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6934C8" w:rsidRDefault="0055023D" w:rsidP="00271977">
      <w:pPr>
        <w:pStyle w:val="5"/>
        <w:spacing w:before="0"/>
        <w:rPr>
          <w:rFonts w:ascii="標楷體" w:eastAsia="SimSun" w:hAnsi="標楷體"/>
          <w:lang w:eastAsia="zh-CN"/>
        </w:rPr>
      </w:pPr>
      <w:bookmarkStart w:id="0" w:name="_Hlk85724294"/>
      <w:bookmarkEnd w:id="0"/>
    </w:p>
    <w:p w14:paraId="02CC255C" w14:textId="77777777" w:rsidR="0055023D" w:rsidRPr="004E3CAB" w:rsidRDefault="0055023D" w:rsidP="00271977">
      <w:pPr>
        <w:rPr>
          <w:rFonts w:ascii="標楷體" w:eastAsia="標楷體" w:hAnsi="標楷體"/>
        </w:rPr>
      </w:pPr>
    </w:p>
    <w:p w14:paraId="6CC1DF6F" w14:textId="77777777" w:rsidR="0055023D" w:rsidRPr="004E3CAB" w:rsidRDefault="0055023D" w:rsidP="00271977">
      <w:pPr>
        <w:pStyle w:val="ad"/>
        <w:spacing w:before="0"/>
        <w:rPr>
          <w:rFonts w:ascii="標楷體" w:hAnsi="標楷體"/>
        </w:rPr>
      </w:pPr>
      <w:r w:rsidRPr="004E3CAB">
        <w:rPr>
          <w:rFonts w:ascii="標楷體" w:hAnsi="標楷體" w:hint="eastAsia"/>
        </w:rPr>
        <w:t>放款管理系統專案</w:t>
      </w:r>
    </w:p>
    <w:p w14:paraId="64A59B30" w14:textId="77777777" w:rsidR="0055023D" w:rsidRPr="004E3CAB" w:rsidRDefault="007C4743" w:rsidP="00271977">
      <w:pPr>
        <w:pStyle w:val="ad"/>
        <w:spacing w:before="0"/>
        <w:rPr>
          <w:rFonts w:ascii="標楷體" w:hAnsi="標楷體"/>
        </w:rPr>
      </w:pPr>
      <w:r w:rsidRPr="004E3CAB">
        <w:rPr>
          <w:rFonts w:ascii="標楷體" w:hAnsi="標楷體" w:hint="eastAsia"/>
        </w:rPr>
        <w:t>業務功能需求規格書</w:t>
      </w:r>
    </w:p>
    <w:p w14:paraId="403F6691" w14:textId="73B89FA2" w:rsidR="0055023D" w:rsidRPr="004E3CAB" w:rsidRDefault="0055023D" w:rsidP="00271977">
      <w:pPr>
        <w:pStyle w:val="ad"/>
        <w:spacing w:before="0"/>
        <w:rPr>
          <w:rFonts w:ascii="標楷體" w:hAnsi="標楷體"/>
        </w:rPr>
      </w:pPr>
      <w:r w:rsidRPr="004E3CAB">
        <w:rPr>
          <w:rFonts w:ascii="標楷體" w:hAnsi="標楷體" w:hint="eastAsia"/>
        </w:rPr>
        <w:t>遵循法令作業</w:t>
      </w:r>
      <w:r w:rsidR="008831FD">
        <w:rPr>
          <w:rFonts w:ascii="標楷體" w:hAnsi="標楷體" w:hint="eastAsia"/>
        </w:rPr>
        <w:t>-</w:t>
      </w:r>
      <w:r w:rsidR="0014625A">
        <w:rPr>
          <w:rFonts w:ascii="標楷體" w:hAnsi="標楷體" w:hint="eastAsia"/>
        </w:rPr>
        <w:t>債協報送</w:t>
      </w:r>
    </w:p>
    <w:p w14:paraId="5B4E9241" w14:textId="77777777" w:rsidR="0055023D" w:rsidRPr="004E3CAB"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4E3CAB" w14:paraId="64C98C2D" w14:textId="77777777" w:rsidTr="0055023D">
        <w:trPr>
          <w:trHeight w:val="520"/>
          <w:jc w:val="center"/>
        </w:trPr>
        <w:tc>
          <w:tcPr>
            <w:tcW w:w="2958" w:type="dxa"/>
            <w:vAlign w:val="center"/>
          </w:tcPr>
          <w:p w14:paraId="704DAFB0" w14:textId="08BE79CC" w:rsidR="0055023D" w:rsidRPr="004E3CAB" w:rsidRDefault="0055023D" w:rsidP="00271977">
            <w:pPr>
              <w:pStyle w:val="af2"/>
              <w:spacing w:before="0"/>
              <w:rPr>
                <w:rFonts w:ascii="標楷體" w:hAnsi="標楷體"/>
              </w:rPr>
            </w:pPr>
            <w:r w:rsidRPr="004E3CAB">
              <w:rPr>
                <w:rFonts w:ascii="標楷體" w:hAnsi="標楷體" w:hint="eastAsia"/>
              </w:rPr>
              <w:t>文件類別代號</w:t>
            </w:r>
            <w:r w:rsidR="00F802CE" w:rsidRPr="004E3CAB">
              <w:rPr>
                <w:rFonts w:ascii="標楷體" w:hAnsi="標楷體" w:hint="eastAsia"/>
              </w:rPr>
              <w:t>:</w:t>
            </w:r>
          </w:p>
        </w:tc>
        <w:tc>
          <w:tcPr>
            <w:tcW w:w="2429" w:type="dxa"/>
            <w:vAlign w:val="center"/>
          </w:tcPr>
          <w:p w14:paraId="6F59D83D" w14:textId="77777777" w:rsidR="0055023D" w:rsidRPr="004E3CAB" w:rsidRDefault="0055023D" w:rsidP="00271977">
            <w:pPr>
              <w:pStyle w:val="af0"/>
              <w:spacing w:before="0" w:after="0" w:line="240" w:lineRule="auto"/>
              <w:rPr>
                <w:rFonts w:ascii="標楷體" w:hAnsi="標楷體"/>
              </w:rPr>
            </w:pPr>
            <w:r w:rsidRPr="004E3CAB">
              <w:rPr>
                <w:rFonts w:ascii="標楷體" w:hAnsi="標楷體" w:hint="eastAsia"/>
              </w:rPr>
              <w:t>URS</w:t>
            </w:r>
          </w:p>
        </w:tc>
      </w:tr>
      <w:tr w:rsidR="0055023D" w:rsidRPr="004E3CAB" w14:paraId="32CFAF83" w14:textId="77777777" w:rsidTr="0055023D">
        <w:trPr>
          <w:trHeight w:val="520"/>
          <w:jc w:val="center"/>
        </w:trPr>
        <w:tc>
          <w:tcPr>
            <w:tcW w:w="2958" w:type="dxa"/>
            <w:vAlign w:val="center"/>
          </w:tcPr>
          <w:p w14:paraId="23138978" w14:textId="2BBBC9FE" w:rsidR="0055023D" w:rsidRPr="004E3CAB" w:rsidRDefault="0055023D" w:rsidP="00271977">
            <w:pPr>
              <w:pStyle w:val="af2"/>
              <w:spacing w:before="0"/>
              <w:rPr>
                <w:rFonts w:ascii="標楷體" w:hAnsi="標楷體"/>
              </w:rPr>
            </w:pPr>
            <w:r w:rsidRPr="004E3CAB">
              <w:rPr>
                <w:rFonts w:ascii="標楷體" w:hAnsi="標楷體" w:hint="eastAsia"/>
              </w:rPr>
              <w:t>版　　　　次</w:t>
            </w:r>
            <w:r w:rsidR="00F802CE" w:rsidRPr="004E3CAB">
              <w:rPr>
                <w:rFonts w:ascii="標楷體" w:hAnsi="標楷體" w:hint="eastAsia"/>
              </w:rPr>
              <w:t>:</w:t>
            </w:r>
          </w:p>
        </w:tc>
        <w:tc>
          <w:tcPr>
            <w:tcW w:w="2429" w:type="dxa"/>
            <w:vAlign w:val="center"/>
          </w:tcPr>
          <w:p w14:paraId="3F8D8262" w14:textId="0565B343" w:rsidR="0055023D" w:rsidRPr="004E3CAB" w:rsidRDefault="0055023D" w:rsidP="00271977">
            <w:pPr>
              <w:pStyle w:val="ae"/>
              <w:spacing w:before="0" w:after="0"/>
              <w:rPr>
                <w:rFonts w:ascii="標楷體" w:hAnsi="標楷體"/>
              </w:rPr>
            </w:pPr>
            <w:r w:rsidRPr="004E3CAB">
              <w:rPr>
                <w:rFonts w:ascii="標楷體" w:hAnsi="標楷體"/>
              </w:rPr>
              <w:t>V1</w:t>
            </w:r>
            <w:r w:rsidRPr="004E3CAB">
              <w:rPr>
                <w:rFonts w:ascii="標楷體" w:hAnsi="標楷體" w:hint="eastAsia"/>
              </w:rPr>
              <w:t>.</w:t>
            </w:r>
            <w:r w:rsidR="008831FD">
              <w:rPr>
                <w:rFonts w:ascii="標楷體" w:hAnsi="標楷體" w:hint="eastAsia"/>
              </w:rPr>
              <w:t>0</w:t>
            </w:r>
          </w:p>
        </w:tc>
      </w:tr>
      <w:tr w:rsidR="0055023D" w:rsidRPr="004E3CAB" w14:paraId="19C3FEE0" w14:textId="77777777" w:rsidTr="0055023D">
        <w:trPr>
          <w:trHeight w:val="520"/>
          <w:jc w:val="center"/>
        </w:trPr>
        <w:tc>
          <w:tcPr>
            <w:tcW w:w="2958" w:type="dxa"/>
            <w:vAlign w:val="center"/>
          </w:tcPr>
          <w:p w14:paraId="648CFA1F" w14:textId="77B57029" w:rsidR="0055023D" w:rsidRPr="004E3CAB" w:rsidRDefault="0055023D" w:rsidP="00271977">
            <w:pPr>
              <w:pStyle w:val="af2"/>
              <w:spacing w:before="0"/>
              <w:rPr>
                <w:rFonts w:ascii="標楷體" w:hAnsi="標楷體"/>
              </w:rPr>
            </w:pPr>
            <w:r w:rsidRPr="004E3CAB">
              <w:rPr>
                <w:rFonts w:ascii="標楷體" w:hAnsi="標楷體" w:hint="eastAsia"/>
              </w:rPr>
              <w:t>機　密 等 級</w:t>
            </w:r>
            <w:r w:rsidR="00F802CE" w:rsidRPr="004E3CAB">
              <w:rPr>
                <w:rFonts w:ascii="標楷體" w:hAnsi="標楷體" w:hint="eastAsia"/>
              </w:rPr>
              <w:t>:</w:t>
            </w:r>
          </w:p>
        </w:tc>
        <w:tc>
          <w:tcPr>
            <w:tcW w:w="2429" w:type="dxa"/>
            <w:vAlign w:val="center"/>
          </w:tcPr>
          <w:p w14:paraId="0F6466AF" w14:textId="77777777" w:rsidR="0055023D" w:rsidRPr="004E3CAB" w:rsidRDefault="0055023D" w:rsidP="00271977">
            <w:pPr>
              <w:pStyle w:val="af2"/>
              <w:spacing w:before="0"/>
              <w:rPr>
                <w:rFonts w:ascii="標楷體" w:hAnsi="標楷體"/>
              </w:rPr>
            </w:pPr>
            <w:r w:rsidRPr="004E3CAB">
              <w:rPr>
                <w:rFonts w:ascii="標楷體" w:hAnsi="標楷體" w:hint="eastAsia"/>
              </w:rPr>
              <w:t>密</w:t>
            </w:r>
          </w:p>
        </w:tc>
      </w:tr>
      <w:tr w:rsidR="0055023D" w:rsidRPr="004E3CAB" w14:paraId="230E4532" w14:textId="77777777" w:rsidTr="0055023D">
        <w:trPr>
          <w:trHeight w:val="520"/>
          <w:jc w:val="center"/>
        </w:trPr>
        <w:tc>
          <w:tcPr>
            <w:tcW w:w="2958" w:type="dxa"/>
            <w:vAlign w:val="center"/>
          </w:tcPr>
          <w:p w14:paraId="0F158CCD" w14:textId="45B41F5A" w:rsidR="0055023D" w:rsidRPr="004E3CAB" w:rsidRDefault="0055023D" w:rsidP="00271977">
            <w:pPr>
              <w:pStyle w:val="af2"/>
              <w:spacing w:before="0"/>
              <w:rPr>
                <w:rFonts w:ascii="標楷體" w:hAnsi="標楷體"/>
              </w:rPr>
            </w:pPr>
            <w:r w:rsidRPr="004E3CAB">
              <w:rPr>
                <w:rFonts w:ascii="標楷體" w:hAnsi="標楷體" w:hint="eastAsia"/>
              </w:rPr>
              <w:t>文  件 日 期</w:t>
            </w:r>
            <w:r w:rsidR="00F802CE" w:rsidRPr="004E3CAB">
              <w:rPr>
                <w:rFonts w:ascii="標楷體" w:hAnsi="標楷體" w:hint="eastAsia"/>
              </w:rPr>
              <w:t>:</w:t>
            </w:r>
          </w:p>
        </w:tc>
        <w:tc>
          <w:tcPr>
            <w:tcW w:w="2429" w:type="dxa"/>
            <w:vAlign w:val="center"/>
          </w:tcPr>
          <w:p w14:paraId="48C75B81" w14:textId="4200A470" w:rsidR="0055023D" w:rsidRPr="004E3CAB" w:rsidRDefault="0055023D" w:rsidP="00271977">
            <w:pPr>
              <w:pStyle w:val="af1"/>
              <w:rPr>
                <w:rFonts w:ascii="標楷體" w:hAnsi="標楷體"/>
              </w:rPr>
            </w:pPr>
            <w:r w:rsidRPr="004E3CAB">
              <w:rPr>
                <w:rFonts w:ascii="標楷體" w:hAnsi="標楷體"/>
              </w:rPr>
              <w:t>20</w:t>
            </w:r>
            <w:r w:rsidR="00B7578B" w:rsidRPr="004E3CAB">
              <w:rPr>
                <w:rFonts w:ascii="標楷體" w:hAnsi="標楷體" w:hint="eastAsia"/>
              </w:rPr>
              <w:t>2</w:t>
            </w:r>
            <w:r w:rsidR="00B7578B" w:rsidRPr="004E3CAB">
              <w:rPr>
                <w:rFonts w:ascii="標楷體" w:hAnsi="標楷體"/>
              </w:rPr>
              <w:t>1/</w:t>
            </w:r>
            <w:r w:rsidR="009B7784" w:rsidRPr="004E3CAB">
              <w:rPr>
                <w:rFonts w:ascii="標楷體" w:hAnsi="標楷體" w:hint="eastAsia"/>
              </w:rPr>
              <w:t>1</w:t>
            </w:r>
            <w:r w:rsidR="00664D52">
              <w:rPr>
                <w:rFonts w:ascii="標楷體" w:hAnsi="標楷體" w:hint="eastAsia"/>
              </w:rPr>
              <w:t>2</w:t>
            </w:r>
            <w:r w:rsidR="00B7578B" w:rsidRPr="004E3CAB">
              <w:rPr>
                <w:rFonts w:ascii="標楷體" w:hAnsi="標楷體"/>
              </w:rPr>
              <w:t>/</w:t>
            </w:r>
            <w:r w:rsidR="009B7784" w:rsidRPr="004E3CAB">
              <w:rPr>
                <w:rFonts w:ascii="標楷體" w:hAnsi="標楷體"/>
              </w:rPr>
              <w:t>1</w:t>
            </w:r>
            <w:r w:rsidR="007B3325">
              <w:rPr>
                <w:rFonts w:ascii="標楷體" w:hAnsi="標楷體"/>
              </w:rPr>
              <w:t>5</w:t>
            </w:r>
          </w:p>
        </w:tc>
      </w:tr>
    </w:tbl>
    <w:p w14:paraId="75816720" w14:textId="77777777" w:rsidR="0055023D" w:rsidRPr="004E3CAB" w:rsidRDefault="0055023D" w:rsidP="00271977">
      <w:pPr>
        <w:rPr>
          <w:rFonts w:ascii="標楷體" w:eastAsia="標楷體" w:hAnsi="標楷體"/>
        </w:rPr>
      </w:pPr>
    </w:p>
    <w:p w14:paraId="005E4046" w14:textId="77777777" w:rsidR="0055023D" w:rsidRPr="004E3CAB"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4E3CAB" w14:paraId="426C95A5" w14:textId="77777777" w:rsidTr="0055023D">
        <w:trPr>
          <w:jc w:val="center"/>
        </w:trPr>
        <w:tc>
          <w:tcPr>
            <w:tcW w:w="2564" w:type="dxa"/>
          </w:tcPr>
          <w:p w14:paraId="3AD46478" w14:textId="77777777" w:rsidR="0055023D" w:rsidRPr="004E3CAB" w:rsidRDefault="0055023D" w:rsidP="00271977">
            <w:pPr>
              <w:pStyle w:val="af"/>
              <w:widowControl w:val="0"/>
              <w:rPr>
                <w:rFonts w:ascii="標楷體" w:hAnsi="標楷體"/>
              </w:rPr>
            </w:pPr>
            <w:r w:rsidRPr="004E3CAB">
              <w:rPr>
                <w:rFonts w:ascii="標楷體" w:hAnsi="標楷體" w:hint="eastAsia"/>
              </w:rPr>
              <w:t>製作</w:t>
            </w:r>
          </w:p>
        </w:tc>
        <w:tc>
          <w:tcPr>
            <w:tcW w:w="2564" w:type="dxa"/>
          </w:tcPr>
          <w:p w14:paraId="011F1B6D" w14:textId="77777777" w:rsidR="0055023D" w:rsidRPr="004E3CAB" w:rsidRDefault="0055023D" w:rsidP="00271977">
            <w:pPr>
              <w:pStyle w:val="af"/>
              <w:widowControl w:val="0"/>
              <w:rPr>
                <w:rFonts w:ascii="標楷體" w:hAnsi="標楷體"/>
              </w:rPr>
            </w:pPr>
            <w:r w:rsidRPr="004E3CAB">
              <w:rPr>
                <w:rFonts w:ascii="標楷體" w:hAnsi="標楷體" w:hint="eastAsia"/>
              </w:rPr>
              <w:t>審查</w:t>
            </w:r>
          </w:p>
        </w:tc>
        <w:tc>
          <w:tcPr>
            <w:tcW w:w="2564" w:type="dxa"/>
          </w:tcPr>
          <w:p w14:paraId="216BDF92" w14:textId="77777777" w:rsidR="0055023D" w:rsidRPr="004E3CAB" w:rsidRDefault="0055023D" w:rsidP="00271977">
            <w:pPr>
              <w:pStyle w:val="af"/>
              <w:widowControl w:val="0"/>
              <w:rPr>
                <w:rFonts w:ascii="標楷體" w:hAnsi="標楷體"/>
              </w:rPr>
            </w:pPr>
            <w:r w:rsidRPr="004E3CAB">
              <w:rPr>
                <w:rFonts w:ascii="標楷體" w:hAnsi="標楷體" w:hint="eastAsia"/>
              </w:rPr>
              <w:t>核可</w:t>
            </w:r>
          </w:p>
        </w:tc>
      </w:tr>
      <w:tr w:rsidR="0055023D" w:rsidRPr="004E3CAB" w14:paraId="43FBECCA" w14:textId="77777777" w:rsidTr="0055023D">
        <w:trPr>
          <w:trHeight w:val="2511"/>
          <w:jc w:val="center"/>
        </w:trPr>
        <w:tc>
          <w:tcPr>
            <w:tcW w:w="2564" w:type="dxa"/>
          </w:tcPr>
          <w:p w14:paraId="5AB5A35C" w14:textId="77777777" w:rsidR="0055023D" w:rsidRPr="004E3CAB" w:rsidRDefault="0055023D" w:rsidP="00271977">
            <w:pPr>
              <w:pStyle w:val="af3"/>
              <w:spacing w:before="0"/>
              <w:rPr>
                <w:rFonts w:ascii="標楷體" w:hAnsi="標楷體"/>
              </w:rPr>
            </w:pPr>
          </w:p>
          <w:p w14:paraId="0548DC70" w14:textId="77777777" w:rsidR="0055023D" w:rsidRPr="004E3CAB" w:rsidRDefault="0055023D" w:rsidP="00271977">
            <w:pPr>
              <w:pStyle w:val="af3"/>
              <w:spacing w:before="0"/>
              <w:rPr>
                <w:rFonts w:ascii="標楷體" w:hAnsi="標楷體"/>
              </w:rPr>
            </w:pPr>
          </w:p>
        </w:tc>
        <w:tc>
          <w:tcPr>
            <w:tcW w:w="2564" w:type="dxa"/>
          </w:tcPr>
          <w:p w14:paraId="573D6A43" w14:textId="77777777" w:rsidR="0055023D" w:rsidRPr="004E3CAB" w:rsidRDefault="0055023D" w:rsidP="00271977">
            <w:pPr>
              <w:pStyle w:val="af3"/>
              <w:spacing w:before="0"/>
              <w:rPr>
                <w:rFonts w:ascii="標楷體" w:hAnsi="標楷體"/>
              </w:rPr>
            </w:pPr>
          </w:p>
        </w:tc>
        <w:tc>
          <w:tcPr>
            <w:tcW w:w="2564" w:type="dxa"/>
          </w:tcPr>
          <w:p w14:paraId="6A22614E" w14:textId="77777777" w:rsidR="0055023D" w:rsidRPr="004E3CAB" w:rsidRDefault="0055023D" w:rsidP="00271977">
            <w:pPr>
              <w:pStyle w:val="af3"/>
              <w:spacing w:before="0"/>
              <w:rPr>
                <w:rFonts w:ascii="標楷體" w:hAnsi="標楷體"/>
              </w:rPr>
            </w:pPr>
          </w:p>
        </w:tc>
      </w:tr>
    </w:tbl>
    <w:p w14:paraId="32B7DA19" w14:textId="77777777" w:rsidR="0055023D" w:rsidRPr="004E3CAB" w:rsidRDefault="0055023D" w:rsidP="00271977">
      <w:pPr>
        <w:rPr>
          <w:rFonts w:ascii="標楷體" w:eastAsia="標楷體" w:hAnsi="標楷體"/>
        </w:rPr>
      </w:pPr>
    </w:p>
    <w:p w14:paraId="5236CD51" w14:textId="77777777" w:rsidR="0055023D" w:rsidRPr="004E3CAB" w:rsidRDefault="0055023D" w:rsidP="00271977">
      <w:pPr>
        <w:rPr>
          <w:rFonts w:ascii="標楷體" w:eastAsia="標楷體" w:hAnsi="標楷體"/>
        </w:rPr>
      </w:pPr>
    </w:p>
    <w:p w14:paraId="1B6F8D45" w14:textId="77777777" w:rsidR="0055023D" w:rsidRPr="004E3CAB" w:rsidRDefault="0055023D" w:rsidP="00271977">
      <w:pPr>
        <w:rPr>
          <w:rFonts w:ascii="標楷體" w:eastAsia="標楷體" w:hAnsi="標楷體"/>
        </w:rPr>
      </w:pPr>
    </w:p>
    <w:p w14:paraId="218B58AD" w14:textId="77777777" w:rsidR="0055023D" w:rsidRPr="004E3CAB" w:rsidRDefault="0055023D" w:rsidP="00271977">
      <w:pPr>
        <w:pStyle w:val="af"/>
        <w:widowControl w:val="0"/>
        <w:rPr>
          <w:rStyle w:val="af5"/>
          <w:rFonts w:ascii="標楷體" w:hAnsi="標楷體"/>
        </w:rPr>
      </w:pPr>
      <w:r w:rsidRPr="004E3CAB">
        <w:rPr>
          <w:rStyle w:val="af5"/>
          <w:rFonts w:ascii="標楷體" w:hAnsi="標楷體" w:hint="eastAsia"/>
        </w:rPr>
        <w:t>新光人壽保險股份有限公司</w:t>
      </w:r>
    </w:p>
    <w:p w14:paraId="79D598B2" w14:textId="77777777" w:rsidR="0055023D" w:rsidRPr="004E3CAB" w:rsidRDefault="0055023D" w:rsidP="00271977">
      <w:pPr>
        <w:jc w:val="center"/>
        <w:rPr>
          <w:rFonts w:ascii="標楷體" w:eastAsia="標楷體" w:hAnsi="標楷體"/>
          <w:sz w:val="32"/>
        </w:rPr>
      </w:pPr>
      <w:r w:rsidRPr="004E3CAB">
        <w:rPr>
          <w:rStyle w:val="af4"/>
          <w:rFonts w:ascii="標楷體" w:hAnsi="標楷體" w:hint="eastAsia"/>
        </w:rPr>
        <w:t>Shin Kong Life Insurance</w:t>
      </w:r>
      <w:r w:rsidRPr="004E3CAB">
        <w:rPr>
          <w:rStyle w:val="af4"/>
          <w:rFonts w:ascii="標楷體" w:hAnsi="標楷體"/>
        </w:rPr>
        <w:t xml:space="preserve"> Co., Ltd.</w:t>
      </w:r>
      <w:r w:rsidR="0014625A">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14625A">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4E3CAB" w:rsidRDefault="00D22C68" w:rsidP="00271977">
      <w:pPr>
        <w:rPr>
          <w:rFonts w:ascii="標楷體" w:eastAsia="標楷體" w:hAnsi="標楷體"/>
        </w:rPr>
        <w:sectPr w:rsidR="00D22C68" w:rsidRPr="004E3CAB"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4E3CAB" w:rsidRDefault="0014625A" w:rsidP="00271977">
      <w:pPr>
        <w:pStyle w:val="af6"/>
        <w:rPr>
          <w:rFonts w:ascii="標楷體" w:hAnsi="標楷體"/>
        </w:rPr>
      </w:pPr>
      <w:r>
        <w:rPr>
          <w:rFonts w:ascii="標楷體" w:hAnsi="標楷體"/>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style="mso-next-textbox:#文字方塊 74">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4E3CAB">
        <w:rPr>
          <w:rFonts w:ascii="標楷體" w:hAnsi="標楷體"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rsidRPr="004E3CAB" w14:paraId="509E7511" w14:textId="77777777" w:rsidTr="0055023D">
        <w:tc>
          <w:tcPr>
            <w:tcW w:w="1108" w:type="dxa"/>
          </w:tcPr>
          <w:p w14:paraId="17437E1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1349AE33" w14:textId="77777777" w:rsidR="0055023D" w:rsidRPr="004E3CAB" w:rsidRDefault="0055023D" w:rsidP="00271977">
            <w:pPr>
              <w:pStyle w:val="af7"/>
              <w:rPr>
                <w:rFonts w:ascii="標楷體" w:hAnsi="標楷體"/>
              </w:rPr>
            </w:pPr>
            <w:r w:rsidRPr="004E3CAB">
              <w:rPr>
                <w:rFonts w:ascii="標楷體" w:hAnsi="標楷體" w:hint="eastAsia"/>
              </w:rPr>
              <w:t>版次</w:t>
            </w:r>
          </w:p>
        </w:tc>
        <w:tc>
          <w:tcPr>
            <w:tcW w:w="1614" w:type="dxa"/>
          </w:tcPr>
          <w:p w14:paraId="0CAC8C95"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5299F07E" w14:textId="77777777" w:rsidR="0055023D" w:rsidRPr="004E3CAB" w:rsidRDefault="0055023D" w:rsidP="00271977">
            <w:pPr>
              <w:pStyle w:val="af7"/>
              <w:rPr>
                <w:rFonts w:ascii="標楷體" w:hAnsi="標楷體"/>
              </w:rPr>
            </w:pPr>
            <w:r w:rsidRPr="004E3CAB">
              <w:rPr>
                <w:rFonts w:ascii="標楷體" w:hAnsi="標楷體" w:hint="eastAsia"/>
              </w:rPr>
              <w:t>日期</w:t>
            </w:r>
          </w:p>
        </w:tc>
        <w:tc>
          <w:tcPr>
            <w:tcW w:w="3786" w:type="dxa"/>
          </w:tcPr>
          <w:p w14:paraId="76ABECB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3CA5D5C5" w14:textId="77777777" w:rsidR="0055023D" w:rsidRPr="004E3CAB" w:rsidRDefault="0055023D" w:rsidP="00271977">
            <w:pPr>
              <w:pStyle w:val="af7"/>
              <w:rPr>
                <w:rFonts w:ascii="標楷體" w:hAnsi="標楷體"/>
              </w:rPr>
            </w:pPr>
            <w:r w:rsidRPr="004E3CAB">
              <w:rPr>
                <w:rFonts w:ascii="標楷體" w:hAnsi="標楷體" w:hint="eastAsia"/>
              </w:rPr>
              <w:t>說明</w:t>
            </w:r>
          </w:p>
        </w:tc>
        <w:tc>
          <w:tcPr>
            <w:tcW w:w="1140" w:type="dxa"/>
          </w:tcPr>
          <w:p w14:paraId="4106A894" w14:textId="77777777" w:rsidR="0055023D" w:rsidRPr="004E3CAB" w:rsidRDefault="0055023D" w:rsidP="00271977">
            <w:pPr>
              <w:pStyle w:val="af7"/>
              <w:rPr>
                <w:rFonts w:ascii="標楷體" w:hAnsi="標楷體"/>
              </w:rPr>
            </w:pPr>
            <w:r w:rsidRPr="004E3CAB">
              <w:rPr>
                <w:rFonts w:ascii="標楷體" w:hAnsi="標楷體" w:hint="eastAsia"/>
              </w:rPr>
              <w:t>作</w:t>
            </w:r>
          </w:p>
          <w:p w14:paraId="377E1094" w14:textId="77777777" w:rsidR="0055023D" w:rsidRPr="004E3CAB" w:rsidRDefault="0055023D" w:rsidP="00271977">
            <w:pPr>
              <w:pStyle w:val="af7"/>
              <w:rPr>
                <w:rFonts w:ascii="標楷體" w:hAnsi="標楷體"/>
              </w:rPr>
            </w:pPr>
            <w:r w:rsidRPr="004E3CAB">
              <w:rPr>
                <w:rFonts w:ascii="標楷體" w:hAnsi="標楷體" w:hint="eastAsia"/>
              </w:rPr>
              <w:t>者</w:t>
            </w:r>
          </w:p>
        </w:tc>
        <w:tc>
          <w:tcPr>
            <w:tcW w:w="1140" w:type="dxa"/>
          </w:tcPr>
          <w:p w14:paraId="7A4EDD4C" w14:textId="77777777" w:rsidR="0055023D" w:rsidRPr="004E3CAB" w:rsidRDefault="0055023D" w:rsidP="00271977">
            <w:pPr>
              <w:pStyle w:val="af7"/>
              <w:rPr>
                <w:rFonts w:ascii="標楷體" w:hAnsi="標楷體"/>
              </w:rPr>
            </w:pPr>
            <w:r w:rsidRPr="004E3CAB">
              <w:rPr>
                <w:rFonts w:ascii="標楷體" w:hAnsi="標楷體" w:hint="eastAsia"/>
              </w:rPr>
              <w:t>核</w:t>
            </w:r>
          </w:p>
          <w:p w14:paraId="3E8C9D27" w14:textId="77777777" w:rsidR="0055023D" w:rsidRPr="004E3CAB" w:rsidRDefault="0055023D" w:rsidP="00271977">
            <w:pPr>
              <w:pStyle w:val="af7"/>
              <w:rPr>
                <w:rFonts w:ascii="標楷體" w:hAnsi="標楷體"/>
              </w:rPr>
            </w:pPr>
            <w:r w:rsidRPr="004E3CAB">
              <w:rPr>
                <w:rFonts w:ascii="標楷體" w:hAnsi="標楷體" w:hint="eastAsia"/>
              </w:rPr>
              <w:t>准</w:t>
            </w:r>
          </w:p>
        </w:tc>
        <w:tc>
          <w:tcPr>
            <w:tcW w:w="1440" w:type="dxa"/>
          </w:tcPr>
          <w:p w14:paraId="3375B46A" w14:textId="77777777" w:rsidR="0055023D" w:rsidRPr="004E3CAB" w:rsidRDefault="0055023D" w:rsidP="00271977">
            <w:pPr>
              <w:pStyle w:val="af7"/>
              <w:rPr>
                <w:rFonts w:ascii="標楷體" w:hAnsi="標楷體"/>
              </w:rPr>
            </w:pPr>
            <w:r w:rsidRPr="004E3CAB">
              <w:rPr>
                <w:rFonts w:ascii="標楷體" w:hAnsi="標楷體" w:hint="eastAsia"/>
              </w:rPr>
              <w:t>備</w:t>
            </w:r>
          </w:p>
          <w:p w14:paraId="459718C7" w14:textId="77777777" w:rsidR="0055023D" w:rsidRPr="004E3CAB" w:rsidRDefault="0055023D" w:rsidP="00271977">
            <w:pPr>
              <w:pStyle w:val="af7"/>
              <w:rPr>
                <w:rFonts w:ascii="標楷體" w:hAnsi="標楷體"/>
              </w:rPr>
            </w:pPr>
            <w:r w:rsidRPr="004E3CAB">
              <w:rPr>
                <w:rFonts w:ascii="標楷體" w:hAnsi="標楷體" w:hint="eastAsia"/>
              </w:rPr>
              <w:t>註</w:t>
            </w:r>
          </w:p>
        </w:tc>
      </w:tr>
      <w:tr w:rsidR="0055023D" w:rsidRPr="004E3CAB" w14:paraId="1EAB8AE5" w14:textId="77777777" w:rsidTr="0055023D">
        <w:trPr>
          <w:trHeight w:val="405"/>
        </w:trPr>
        <w:tc>
          <w:tcPr>
            <w:tcW w:w="1108" w:type="dxa"/>
            <w:vAlign w:val="center"/>
          </w:tcPr>
          <w:p w14:paraId="69FDE0CB" w14:textId="77777777" w:rsidR="0055023D" w:rsidRPr="004E3CAB" w:rsidRDefault="0055023D" w:rsidP="00271977">
            <w:pPr>
              <w:pStyle w:val="11"/>
              <w:spacing w:before="0"/>
              <w:rPr>
                <w:rFonts w:ascii="標楷體" w:hAnsi="標楷體"/>
              </w:rPr>
            </w:pPr>
            <w:r w:rsidRPr="004E3CAB">
              <w:rPr>
                <w:rFonts w:ascii="標楷體" w:hAnsi="標楷體" w:hint="eastAsia"/>
              </w:rPr>
              <w:t>V0</w:t>
            </w:r>
            <w:r w:rsidR="00723F2B" w:rsidRPr="004E3CAB">
              <w:rPr>
                <w:rFonts w:ascii="標楷體" w:hAnsi="標楷體" w:hint="eastAsia"/>
              </w:rPr>
              <w:t>.1</w:t>
            </w:r>
          </w:p>
        </w:tc>
        <w:tc>
          <w:tcPr>
            <w:tcW w:w="1614" w:type="dxa"/>
            <w:vAlign w:val="center"/>
          </w:tcPr>
          <w:p w14:paraId="4BA5C0DC" w14:textId="77777777" w:rsidR="0055023D" w:rsidRPr="004E3CAB" w:rsidRDefault="0055023D" w:rsidP="00271977">
            <w:pPr>
              <w:pStyle w:val="11"/>
              <w:spacing w:before="0"/>
              <w:rPr>
                <w:rFonts w:ascii="標楷體" w:hAnsi="標楷體"/>
              </w:rPr>
            </w:pPr>
            <w:r w:rsidRPr="004E3CAB">
              <w:rPr>
                <w:rFonts w:ascii="標楷體" w:hAnsi="標楷體" w:hint="eastAsia"/>
              </w:rPr>
              <w:t>2019/12/25</w:t>
            </w:r>
          </w:p>
        </w:tc>
        <w:tc>
          <w:tcPr>
            <w:tcW w:w="3786" w:type="dxa"/>
            <w:vAlign w:val="center"/>
          </w:tcPr>
          <w:p w14:paraId="30E48E17" w14:textId="77777777" w:rsidR="0055023D" w:rsidRPr="004E3CAB" w:rsidRDefault="0055023D" w:rsidP="00271977">
            <w:pPr>
              <w:pStyle w:val="11"/>
              <w:spacing w:before="0"/>
              <w:rPr>
                <w:rFonts w:ascii="標楷體" w:hAnsi="標楷體"/>
              </w:rPr>
            </w:pPr>
            <w:r w:rsidRPr="004E3CAB">
              <w:rPr>
                <w:rFonts w:ascii="標楷體" w:hAnsi="標楷體" w:hint="eastAsia"/>
              </w:rPr>
              <w:t>初版</w:t>
            </w:r>
          </w:p>
        </w:tc>
        <w:tc>
          <w:tcPr>
            <w:tcW w:w="1140" w:type="dxa"/>
            <w:vAlign w:val="center"/>
          </w:tcPr>
          <w:p w14:paraId="4B2BDDD9" w14:textId="77777777" w:rsidR="0055023D" w:rsidRPr="004E3CAB" w:rsidRDefault="0055023D" w:rsidP="00271977">
            <w:pPr>
              <w:pStyle w:val="11"/>
              <w:spacing w:before="0"/>
              <w:rPr>
                <w:rFonts w:ascii="標楷體" w:hAnsi="標楷體"/>
              </w:rPr>
            </w:pPr>
            <w:r w:rsidRPr="004E3CAB">
              <w:rPr>
                <w:rFonts w:ascii="標楷體" w:hAnsi="標楷體" w:hint="eastAsia"/>
                <w:lang w:eastAsia="zh-HK"/>
              </w:rPr>
              <w:t>陳綺萍</w:t>
            </w:r>
          </w:p>
        </w:tc>
        <w:tc>
          <w:tcPr>
            <w:tcW w:w="1140" w:type="dxa"/>
            <w:vAlign w:val="center"/>
          </w:tcPr>
          <w:p w14:paraId="6CEAB156" w14:textId="77777777" w:rsidR="0055023D" w:rsidRPr="004E3CAB" w:rsidRDefault="0055023D" w:rsidP="00271977">
            <w:pPr>
              <w:pStyle w:val="11"/>
              <w:spacing w:before="0"/>
              <w:rPr>
                <w:rFonts w:ascii="標楷體" w:hAnsi="標楷體"/>
              </w:rPr>
            </w:pPr>
          </w:p>
        </w:tc>
        <w:tc>
          <w:tcPr>
            <w:tcW w:w="1440" w:type="dxa"/>
            <w:vAlign w:val="center"/>
          </w:tcPr>
          <w:p w14:paraId="02A2127A" w14:textId="77777777" w:rsidR="0055023D" w:rsidRPr="004E3CAB" w:rsidRDefault="0055023D" w:rsidP="00271977">
            <w:pPr>
              <w:pStyle w:val="11"/>
              <w:spacing w:before="0"/>
              <w:rPr>
                <w:rFonts w:ascii="標楷體" w:hAnsi="標楷體"/>
              </w:rPr>
            </w:pPr>
          </w:p>
        </w:tc>
      </w:tr>
      <w:tr w:rsidR="009B7784" w:rsidRPr="004E3CAB" w14:paraId="5472EC43" w14:textId="77777777" w:rsidTr="0055023D">
        <w:tc>
          <w:tcPr>
            <w:tcW w:w="1108" w:type="dxa"/>
            <w:vAlign w:val="center"/>
          </w:tcPr>
          <w:p w14:paraId="6D1D85A8" w14:textId="64CBA937" w:rsidR="009B7784" w:rsidRPr="004E3CAB" w:rsidRDefault="00B60EAA" w:rsidP="009B7784">
            <w:pPr>
              <w:pStyle w:val="11"/>
              <w:spacing w:before="0"/>
              <w:rPr>
                <w:rFonts w:ascii="標楷體" w:hAnsi="標楷體"/>
              </w:rPr>
            </w:pPr>
            <w:r>
              <w:rPr>
                <w:rFonts w:ascii="標楷體" w:hAnsi="標楷體"/>
              </w:rPr>
              <w:t>V</w:t>
            </w:r>
            <w:r>
              <w:rPr>
                <w:rFonts w:ascii="標楷體" w:hAnsi="標楷體" w:hint="eastAsia"/>
              </w:rPr>
              <w:t>1.</w:t>
            </w:r>
            <w:r w:rsidR="008831FD">
              <w:rPr>
                <w:rFonts w:ascii="標楷體" w:hAnsi="標楷體" w:hint="eastAsia"/>
              </w:rPr>
              <w:t>0</w:t>
            </w:r>
          </w:p>
        </w:tc>
        <w:tc>
          <w:tcPr>
            <w:tcW w:w="1614" w:type="dxa"/>
            <w:vAlign w:val="center"/>
          </w:tcPr>
          <w:p w14:paraId="209D6270" w14:textId="14E0C372" w:rsidR="009B7784" w:rsidRPr="004E3CAB" w:rsidRDefault="00B60EAA" w:rsidP="009B7784">
            <w:pPr>
              <w:pStyle w:val="11"/>
              <w:spacing w:before="0"/>
              <w:rPr>
                <w:rFonts w:ascii="標楷體" w:hAnsi="標楷體"/>
              </w:rPr>
            </w:pPr>
            <w:r>
              <w:rPr>
                <w:rFonts w:ascii="標楷體" w:hAnsi="標楷體" w:hint="eastAsia"/>
              </w:rPr>
              <w:t>2021/1</w:t>
            </w:r>
            <w:r w:rsidR="00664D52">
              <w:rPr>
                <w:rFonts w:ascii="標楷體" w:hAnsi="標楷體"/>
              </w:rPr>
              <w:t>2</w:t>
            </w:r>
            <w:r>
              <w:rPr>
                <w:rFonts w:ascii="標楷體" w:hAnsi="標楷體" w:hint="eastAsia"/>
              </w:rPr>
              <w:t>/</w:t>
            </w:r>
            <w:r w:rsidR="00664D52">
              <w:rPr>
                <w:rFonts w:ascii="標楷體" w:hAnsi="標楷體"/>
              </w:rPr>
              <w:t>1</w:t>
            </w:r>
            <w:r w:rsidR="007B3325">
              <w:rPr>
                <w:rFonts w:ascii="標楷體" w:hAnsi="標楷體"/>
              </w:rPr>
              <w:t>5</w:t>
            </w:r>
          </w:p>
        </w:tc>
        <w:tc>
          <w:tcPr>
            <w:tcW w:w="3786" w:type="dxa"/>
            <w:vAlign w:val="center"/>
          </w:tcPr>
          <w:p w14:paraId="608E08ED" w14:textId="77777777" w:rsidR="008831FD" w:rsidRDefault="008831FD" w:rsidP="009B7784">
            <w:pPr>
              <w:pStyle w:val="11"/>
              <w:spacing w:before="0"/>
              <w:rPr>
                <w:rFonts w:ascii="標楷體" w:hAnsi="標楷體"/>
              </w:rPr>
            </w:pPr>
            <w:r>
              <w:rPr>
                <w:rFonts w:ascii="標楷體" w:hAnsi="標楷體" w:hint="eastAsia"/>
              </w:rPr>
              <w:t>交付URS：</w:t>
            </w:r>
          </w:p>
          <w:p w14:paraId="50D62573" w14:textId="6564A154" w:rsidR="009B7784" w:rsidRPr="004E3CAB" w:rsidRDefault="00664D52" w:rsidP="009B7784">
            <w:pPr>
              <w:pStyle w:val="11"/>
              <w:spacing w:before="0"/>
              <w:rPr>
                <w:rFonts w:ascii="標楷體" w:hAnsi="標楷體"/>
              </w:rPr>
            </w:pPr>
            <w:r>
              <w:rPr>
                <w:rFonts w:ascii="標楷體" w:hAnsi="標楷體" w:hint="eastAsia"/>
              </w:rPr>
              <w:t>L8030、</w:t>
            </w:r>
            <w:r w:rsidRPr="004E3CAB">
              <w:rPr>
                <w:rFonts w:ascii="標楷體" w:hAnsi="標楷體" w:hint="eastAsia"/>
              </w:rPr>
              <w:t>L8301~L8337</w:t>
            </w:r>
            <w:r>
              <w:rPr>
                <w:rFonts w:ascii="標楷體" w:hAnsi="標楷體" w:hint="eastAsia"/>
              </w:rPr>
              <w:t>、</w:t>
            </w:r>
            <w:r w:rsidRPr="004E3CAB">
              <w:rPr>
                <w:rFonts w:ascii="標楷體" w:hAnsi="標楷體" w:hint="eastAsia"/>
              </w:rPr>
              <w:t>L</w:t>
            </w:r>
            <w:r w:rsidRPr="004E3CAB">
              <w:rPr>
                <w:rFonts w:ascii="標楷體" w:hAnsi="標楷體"/>
              </w:rPr>
              <w:t>8031~L8067</w:t>
            </w:r>
            <w:r>
              <w:rPr>
                <w:rFonts w:ascii="標楷體" w:hAnsi="標楷體" w:hint="eastAsia"/>
              </w:rPr>
              <w:t>、L</w:t>
            </w:r>
            <w:r>
              <w:rPr>
                <w:rFonts w:ascii="標楷體" w:hAnsi="標楷體"/>
              </w:rPr>
              <w:t>8403~L8439</w:t>
            </w:r>
          </w:p>
        </w:tc>
        <w:tc>
          <w:tcPr>
            <w:tcW w:w="1140" w:type="dxa"/>
            <w:vAlign w:val="center"/>
          </w:tcPr>
          <w:p w14:paraId="4267808C" w14:textId="464BB6A4" w:rsidR="009B7784" w:rsidRPr="004E3CAB" w:rsidRDefault="00B60EAA"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17BB578C" w14:textId="77777777" w:rsidR="009B7784" w:rsidRPr="004E3CAB" w:rsidRDefault="009B7784" w:rsidP="009B7784">
            <w:pPr>
              <w:pStyle w:val="11"/>
              <w:spacing w:before="0"/>
              <w:rPr>
                <w:rFonts w:ascii="標楷體" w:hAnsi="標楷體"/>
              </w:rPr>
            </w:pPr>
          </w:p>
        </w:tc>
        <w:tc>
          <w:tcPr>
            <w:tcW w:w="1440" w:type="dxa"/>
          </w:tcPr>
          <w:p w14:paraId="091A63CA" w14:textId="77777777" w:rsidR="009B7784" w:rsidRPr="004E3CAB" w:rsidRDefault="009B7784" w:rsidP="009B7784">
            <w:pPr>
              <w:pStyle w:val="11"/>
              <w:spacing w:before="0"/>
              <w:rPr>
                <w:rFonts w:ascii="標楷體" w:hAnsi="標楷體"/>
              </w:rPr>
            </w:pPr>
          </w:p>
        </w:tc>
      </w:tr>
      <w:tr w:rsidR="009B7784" w:rsidRPr="004E3CAB" w14:paraId="096098BC" w14:textId="77777777" w:rsidTr="0055023D">
        <w:tc>
          <w:tcPr>
            <w:tcW w:w="1108" w:type="dxa"/>
            <w:vAlign w:val="center"/>
          </w:tcPr>
          <w:p w14:paraId="7AC6277C" w14:textId="77777777" w:rsidR="009B7784" w:rsidRPr="004E3CAB" w:rsidRDefault="009B7784" w:rsidP="009B7784">
            <w:pPr>
              <w:pStyle w:val="11"/>
              <w:spacing w:before="0"/>
              <w:rPr>
                <w:rFonts w:ascii="標楷體" w:hAnsi="標楷體"/>
              </w:rPr>
            </w:pPr>
          </w:p>
        </w:tc>
        <w:tc>
          <w:tcPr>
            <w:tcW w:w="1614" w:type="dxa"/>
            <w:vAlign w:val="center"/>
          </w:tcPr>
          <w:p w14:paraId="1EE5BC48" w14:textId="77777777" w:rsidR="009B7784" w:rsidRPr="004E3CAB" w:rsidRDefault="009B7784" w:rsidP="009B7784">
            <w:pPr>
              <w:pStyle w:val="11"/>
              <w:spacing w:before="0"/>
              <w:rPr>
                <w:rFonts w:ascii="標楷體" w:hAnsi="標楷體"/>
              </w:rPr>
            </w:pPr>
          </w:p>
        </w:tc>
        <w:tc>
          <w:tcPr>
            <w:tcW w:w="3786" w:type="dxa"/>
            <w:vAlign w:val="center"/>
          </w:tcPr>
          <w:p w14:paraId="6E74CFEC" w14:textId="77777777" w:rsidR="009B7784" w:rsidRPr="004E3CAB" w:rsidRDefault="009B7784" w:rsidP="009B7784">
            <w:pPr>
              <w:pStyle w:val="11"/>
              <w:spacing w:before="0"/>
              <w:rPr>
                <w:rFonts w:ascii="標楷體" w:hAnsi="標楷體"/>
              </w:rPr>
            </w:pPr>
          </w:p>
        </w:tc>
        <w:tc>
          <w:tcPr>
            <w:tcW w:w="1140" w:type="dxa"/>
            <w:vAlign w:val="center"/>
          </w:tcPr>
          <w:p w14:paraId="125992AA" w14:textId="77777777" w:rsidR="009B7784" w:rsidRPr="004E3CAB" w:rsidRDefault="009B7784" w:rsidP="009B7784">
            <w:pPr>
              <w:pStyle w:val="11"/>
              <w:spacing w:before="0"/>
              <w:rPr>
                <w:rFonts w:ascii="標楷體" w:hAnsi="標楷體"/>
              </w:rPr>
            </w:pPr>
          </w:p>
        </w:tc>
        <w:tc>
          <w:tcPr>
            <w:tcW w:w="1140" w:type="dxa"/>
          </w:tcPr>
          <w:p w14:paraId="115C360A" w14:textId="77777777" w:rsidR="009B7784" w:rsidRPr="004E3CAB" w:rsidRDefault="009B7784" w:rsidP="009B7784">
            <w:pPr>
              <w:pStyle w:val="11"/>
              <w:spacing w:before="0"/>
              <w:rPr>
                <w:rFonts w:ascii="標楷體" w:hAnsi="標楷體"/>
              </w:rPr>
            </w:pPr>
          </w:p>
        </w:tc>
        <w:tc>
          <w:tcPr>
            <w:tcW w:w="1440" w:type="dxa"/>
          </w:tcPr>
          <w:p w14:paraId="1991CC8A" w14:textId="77777777" w:rsidR="009B7784" w:rsidRPr="004E3CAB" w:rsidRDefault="009B7784" w:rsidP="009B7784">
            <w:pPr>
              <w:pStyle w:val="11"/>
              <w:spacing w:before="0"/>
              <w:rPr>
                <w:rFonts w:ascii="標楷體" w:hAnsi="標楷體"/>
              </w:rPr>
            </w:pPr>
          </w:p>
        </w:tc>
      </w:tr>
    </w:tbl>
    <w:p w14:paraId="59D02C87" w14:textId="77777777" w:rsidR="0055023D" w:rsidRPr="004E3CAB" w:rsidRDefault="0055023D" w:rsidP="00271977">
      <w:pPr>
        <w:pStyle w:val="af8"/>
        <w:spacing w:before="0" w:after="0"/>
        <w:jc w:val="left"/>
        <w:rPr>
          <w:rFonts w:ascii="標楷體" w:hAnsi="標楷體"/>
        </w:rPr>
      </w:pPr>
      <w:r w:rsidRPr="004E3CAB">
        <w:rPr>
          <w:rFonts w:ascii="標楷體" w:hAnsi="標楷體"/>
        </w:rPr>
        <w:br/>
      </w:r>
    </w:p>
    <w:p w14:paraId="224914C8" w14:textId="0ABDDE62" w:rsidR="0011788D" w:rsidRPr="004E3CAB" w:rsidRDefault="00D22C68" w:rsidP="00271977">
      <w:pPr>
        <w:pStyle w:val="af8"/>
        <w:spacing w:before="0" w:after="0"/>
        <w:rPr>
          <w:rFonts w:ascii="標楷體" w:hAnsi="標楷體"/>
        </w:rPr>
      </w:pPr>
      <w:r w:rsidRPr="004E3CAB">
        <w:rPr>
          <w:rFonts w:ascii="標楷體" w:hAnsi="標楷體"/>
        </w:rPr>
        <w:br w:type="page"/>
      </w:r>
      <w:r w:rsidR="0011788D" w:rsidRPr="004E3CAB">
        <w:rPr>
          <w:rFonts w:ascii="標楷體" w:hAnsi="標楷體"/>
        </w:rPr>
        <w:lastRenderedPageBreak/>
        <w:t>目　　錄</w:t>
      </w:r>
    </w:p>
    <w:p w14:paraId="7199C395" w14:textId="38309AD1" w:rsidR="00A634EF" w:rsidRDefault="00A634EF">
      <w:pPr>
        <w:pStyle w:val="12"/>
        <w:rPr>
          <w:rFonts w:asciiTheme="minorHAnsi" w:eastAsiaTheme="minorEastAsia" w:hAnsiTheme="minorHAnsi" w:cstheme="minorBidi"/>
          <w:b w:val="0"/>
          <w:caps w:val="0"/>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0489741" w:history="1">
        <w:r w:rsidRPr="008221FD">
          <w:rPr>
            <w:rStyle w:val="a7"/>
            <w:rFonts w:ascii="標楷體" w:hAnsi="標楷體" w:hint="eastAsia"/>
          </w:rPr>
          <w:t>第</w:t>
        </w:r>
        <w:r w:rsidRPr="008221FD">
          <w:rPr>
            <w:rStyle w:val="a7"/>
            <w:rFonts w:ascii="標楷體" w:hAnsi="標楷體"/>
          </w:rPr>
          <w:t>1</w:t>
        </w:r>
        <w:r w:rsidRPr="008221FD">
          <w:rPr>
            <w:rStyle w:val="a7"/>
            <w:rFonts w:ascii="標楷體" w:hAnsi="標楷體" w:hint="eastAsia"/>
          </w:rPr>
          <w:t>章</w:t>
        </w:r>
        <w:r w:rsidRPr="008221FD">
          <w:rPr>
            <w:rStyle w:val="a7"/>
            <w:rFonts w:ascii="標楷體" w:hAnsi="標楷體"/>
          </w:rPr>
          <w:t xml:space="preserve"> </w:t>
        </w:r>
        <w:r w:rsidRPr="008221FD">
          <w:rPr>
            <w:rStyle w:val="a7"/>
            <w:rFonts w:ascii="標楷體" w:hAnsi="標楷體" w:hint="eastAsia"/>
          </w:rPr>
          <w:t>概述</w:t>
        </w:r>
        <w:r>
          <w:rPr>
            <w:webHidden/>
          </w:rPr>
          <w:tab/>
        </w:r>
        <w:r>
          <w:rPr>
            <w:webHidden/>
          </w:rPr>
          <w:fldChar w:fldCharType="begin"/>
        </w:r>
        <w:r>
          <w:rPr>
            <w:webHidden/>
          </w:rPr>
          <w:instrText xml:space="preserve"> PAGEREF _Toc90489741 \h </w:instrText>
        </w:r>
        <w:r>
          <w:rPr>
            <w:webHidden/>
          </w:rPr>
        </w:r>
        <w:r>
          <w:rPr>
            <w:webHidden/>
          </w:rPr>
          <w:fldChar w:fldCharType="separate"/>
        </w:r>
        <w:r>
          <w:rPr>
            <w:webHidden/>
          </w:rPr>
          <w:t>1</w:t>
        </w:r>
        <w:r>
          <w:rPr>
            <w:webHidden/>
          </w:rPr>
          <w:fldChar w:fldCharType="end"/>
        </w:r>
      </w:hyperlink>
    </w:p>
    <w:p w14:paraId="32F1172D" w14:textId="0D7B1041" w:rsidR="00A634EF" w:rsidRDefault="0014625A">
      <w:pPr>
        <w:pStyle w:val="22"/>
        <w:rPr>
          <w:rFonts w:asciiTheme="minorHAnsi" w:eastAsiaTheme="minorEastAsia" w:hAnsiTheme="minorHAnsi" w:cstheme="minorBidi"/>
          <w:szCs w:val="22"/>
        </w:rPr>
      </w:pPr>
      <w:hyperlink w:anchor="_Toc90489742" w:history="1">
        <w:r w:rsidR="00A634EF" w:rsidRPr="008221FD">
          <w:rPr>
            <w:rStyle w:val="a7"/>
            <w:rFonts w:ascii="標楷體" w:hAnsi="標楷體"/>
          </w:rPr>
          <w:t xml:space="preserve">1.1    </w:t>
        </w:r>
        <w:r w:rsidR="00A634EF" w:rsidRPr="008221FD">
          <w:rPr>
            <w:rStyle w:val="a7"/>
            <w:rFonts w:ascii="標楷體" w:hAnsi="標楷體" w:hint="eastAsia"/>
          </w:rPr>
          <w:t>專案名稱</w:t>
        </w:r>
        <w:r w:rsidR="00A634EF">
          <w:rPr>
            <w:webHidden/>
          </w:rPr>
          <w:tab/>
        </w:r>
        <w:r w:rsidR="00A634EF">
          <w:rPr>
            <w:webHidden/>
          </w:rPr>
          <w:fldChar w:fldCharType="begin"/>
        </w:r>
        <w:r w:rsidR="00A634EF">
          <w:rPr>
            <w:webHidden/>
          </w:rPr>
          <w:instrText xml:space="preserve"> PAGEREF _Toc90489742 \h </w:instrText>
        </w:r>
        <w:r w:rsidR="00A634EF">
          <w:rPr>
            <w:webHidden/>
          </w:rPr>
        </w:r>
        <w:r w:rsidR="00A634EF">
          <w:rPr>
            <w:webHidden/>
          </w:rPr>
          <w:fldChar w:fldCharType="separate"/>
        </w:r>
        <w:r w:rsidR="00A634EF">
          <w:rPr>
            <w:webHidden/>
          </w:rPr>
          <w:t>1</w:t>
        </w:r>
        <w:r w:rsidR="00A634EF">
          <w:rPr>
            <w:webHidden/>
          </w:rPr>
          <w:fldChar w:fldCharType="end"/>
        </w:r>
      </w:hyperlink>
    </w:p>
    <w:p w14:paraId="6612F07D" w14:textId="118F6F6B" w:rsidR="00A634EF" w:rsidRDefault="0014625A">
      <w:pPr>
        <w:pStyle w:val="22"/>
        <w:rPr>
          <w:rFonts w:asciiTheme="minorHAnsi" w:eastAsiaTheme="minorEastAsia" w:hAnsiTheme="minorHAnsi" w:cstheme="minorBidi"/>
          <w:szCs w:val="22"/>
        </w:rPr>
      </w:pPr>
      <w:hyperlink w:anchor="_Toc90489743" w:history="1">
        <w:r w:rsidR="00A634EF" w:rsidRPr="008221FD">
          <w:rPr>
            <w:rStyle w:val="a7"/>
            <w:rFonts w:ascii="標楷體" w:hAnsi="標楷體"/>
          </w:rPr>
          <w:t xml:space="preserve">1.2    </w:t>
        </w:r>
        <w:r w:rsidR="00A634EF" w:rsidRPr="008221FD">
          <w:rPr>
            <w:rStyle w:val="a7"/>
            <w:rFonts w:ascii="標楷體" w:hAnsi="標楷體" w:hint="eastAsia"/>
          </w:rPr>
          <w:t>專案目標</w:t>
        </w:r>
        <w:r w:rsidR="00A634EF">
          <w:rPr>
            <w:webHidden/>
          </w:rPr>
          <w:tab/>
        </w:r>
        <w:r w:rsidR="00A634EF">
          <w:rPr>
            <w:webHidden/>
          </w:rPr>
          <w:fldChar w:fldCharType="begin"/>
        </w:r>
        <w:r w:rsidR="00A634EF">
          <w:rPr>
            <w:webHidden/>
          </w:rPr>
          <w:instrText xml:space="preserve"> PAGEREF _Toc90489743 \h </w:instrText>
        </w:r>
        <w:r w:rsidR="00A634EF">
          <w:rPr>
            <w:webHidden/>
          </w:rPr>
        </w:r>
        <w:r w:rsidR="00A634EF">
          <w:rPr>
            <w:webHidden/>
          </w:rPr>
          <w:fldChar w:fldCharType="separate"/>
        </w:r>
        <w:r w:rsidR="00A634EF">
          <w:rPr>
            <w:webHidden/>
          </w:rPr>
          <w:t>1</w:t>
        </w:r>
        <w:r w:rsidR="00A634EF">
          <w:rPr>
            <w:webHidden/>
          </w:rPr>
          <w:fldChar w:fldCharType="end"/>
        </w:r>
      </w:hyperlink>
    </w:p>
    <w:p w14:paraId="7FA0CEC3" w14:textId="4A5B7083" w:rsidR="00A634EF" w:rsidRDefault="0014625A">
      <w:pPr>
        <w:pStyle w:val="22"/>
        <w:rPr>
          <w:rFonts w:asciiTheme="minorHAnsi" w:eastAsiaTheme="minorEastAsia" w:hAnsiTheme="minorHAnsi" w:cstheme="minorBidi"/>
          <w:szCs w:val="22"/>
        </w:rPr>
      </w:pPr>
      <w:hyperlink w:anchor="_Toc90489744" w:history="1">
        <w:r w:rsidR="00A634EF" w:rsidRPr="008221FD">
          <w:rPr>
            <w:rStyle w:val="a7"/>
            <w:rFonts w:ascii="標楷體" w:hAnsi="標楷體"/>
          </w:rPr>
          <w:t xml:space="preserve">1.3    </w:t>
        </w:r>
        <w:r w:rsidR="00A634EF" w:rsidRPr="008221FD">
          <w:rPr>
            <w:rStyle w:val="a7"/>
            <w:rFonts w:ascii="標楷體" w:hAnsi="標楷體" w:hint="eastAsia"/>
          </w:rPr>
          <w:t>系統範圍</w:t>
        </w:r>
        <w:r w:rsidR="00A634EF">
          <w:rPr>
            <w:webHidden/>
          </w:rPr>
          <w:tab/>
        </w:r>
        <w:r w:rsidR="00A634EF">
          <w:rPr>
            <w:webHidden/>
          </w:rPr>
          <w:fldChar w:fldCharType="begin"/>
        </w:r>
        <w:r w:rsidR="00A634EF">
          <w:rPr>
            <w:webHidden/>
          </w:rPr>
          <w:instrText xml:space="preserve"> PAGEREF _Toc90489744 \h </w:instrText>
        </w:r>
        <w:r w:rsidR="00A634EF">
          <w:rPr>
            <w:webHidden/>
          </w:rPr>
        </w:r>
        <w:r w:rsidR="00A634EF">
          <w:rPr>
            <w:webHidden/>
          </w:rPr>
          <w:fldChar w:fldCharType="separate"/>
        </w:r>
        <w:r w:rsidR="00A634EF">
          <w:rPr>
            <w:webHidden/>
          </w:rPr>
          <w:t>2</w:t>
        </w:r>
        <w:r w:rsidR="00A634EF">
          <w:rPr>
            <w:webHidden/>
          </w:rPr>
          <w:fldChar w:fldCharType="end"/>
        </w:r>
      </w:hyperlink>
    </w:p>
    <w:p w14:paraId="5729097F" w14:textId="3574ACC2" w:rsidR="00A634EF" w:rsidRDefault="0014625A">
      <w:pPr>
        <w:pStyle w:val="31"/>
        <w:tabs>
          <w:tab w:val="right" w:leader="dot" w:pos="10194"/>
        </w:tabs>
        <w:ind w:left="960"/>
        <w:rPr>
          <w:rFonts w:asciiTheme="minorHAnsi" w:eastAsiaTheme="minorEastAsia" w:hAnsiTheme="minorHAnsi" w:cstheme="minorBidi"/>
          <w:noProof/>
          <w:sz w:val="24"/>
          <w:szCs w:val="22"/>
        </w:rPr>
      </w:pPr>
      <w:hyperlink w:anchor="_Toc90489745" w:history="1">
        <w:r w:rsidR="00A634EF" w:rsidRPr="008221FD">
          <w:rPr>
            <w:rStyle w:val="a7"/>
            <w:rFonts w:ascii="標楷體" w:hAnsi="標楷體"/>
            <w:noProof/>
          </w:rPr>
          <w:t>1.3.1</w:t>
        </w:r>
        <w:r w:rsidR="00A634EF" w:rsidRPr="008221FD">
          <w:rPr>
            <w:rStyle w:val="a7"/>
            <w:rFonts w:ascii="標楷體" w:hAnsi="標楷體" w:hint="eastAsia"/>
            <w:noProof/>
          </w:rPr>
          <w:t>系統範圍</w:t>
        </w:r>
        <w:r w:rsidR="00A634EF">
          <w:rPr>
            <w:noProof/>
            <w:webHidden/>
          </w:rPr>
          <w:tab/>
        </w:r>
        <w:r w:rsidR="00A634EF">
          <w:rPr>
            <w:noProof/>
            <w:webHidden/>
          </w:rPr>
          <w:fldChar w:fldCharType="begin"/>
        </w:r>
        <w:r w:rsidR="00A634EF">
          <w:rPr>
            <w:noProof/>
            <w:webHidden/>
          </w:rPr>
          <w:instrText xml:space="preserve"> PAGEREF _Toc90489745 \h </w:instrText>
        </w:r>
        <w:r w:rsidR="00A634EF">
          <w:rPr>
            <w:noProof/>
            <w:webHidden/>
          </w:rPr>
        </w:r>
        <w:r w:rsidR="00A634EF">
          <w:rPr>
            <w:noProof/>
            <w:webHidden/>
          </w:rPr>
          <w:fldChar w:fldCharType="separate"/>
        </w:r>
        <w:r w:rsidR="00A634EF">
          <w:rPr>
            <w:noProof/>
            <w:webHidden/>
          </w:rPr>
          <w:t>2</w:t>
        </w:r>
        <w:r w:rsidR="00A634EF">
          <w:rPr>
            <w:noProof/>
            <w:webHidden/>
          </w:rPr>
          <w:fldChar w:fldCharType="end"/>
        </w:r>
      </w:hyperlink>
    </w:p>
    <w:p w14:paraId="5C5E3450" w14:textId="1FD57062" w:rsidR="00A634EF" w:rsidRDefault="0014625A">
      <w:pPr>
        <w:pStyle w:val="31"/>
        <w:tabs>
          <w:tab w:val="right" w:leader="dot" w:pos="10194"/>
        </w:tabs>
        <w:ind w:left="960"/>
        <w:rPr>
          <w:rFonts w:asciiTheme="minorHAnsi" w:eastAsiaTheme="minorEastAsia" w:hAnsiTheme="minorHAnsi" w:cstheme="minorBidi"/>
          <w:noProof/>
          <w:sz w:val="24"/>
          <w:szCs w:val="22"/>
        </w:rPr>
      </w:pPr>
      <w:hyperlink w:anchor="_Toc90489746" w:history="1">
        <w:r w:rsidR="00A634EF" w:rsidRPr="008221FD">
          <w:rPr>
            <w:rStyle w:val="a7"/>
            <w:rFonts w:ascii="標楷體" w:hAnsi="標楷體"/>
            <w:noProof/>
          </w:rPr>
          <w:t>1.3.2</w:t>
        </w:r>
        <w:r w:rsidR="00A634EF" w:rsidRPr="008221FD">
          <w:rPr>
            <w:rStyle w:val="a7"/>
            <w:rFonts w:ascii="標楷體" w:hAnsi="標楷體" w:hint="eastAsia"/>
            <w:noProof/>
          </w:rPr>
          <w:t>系統範圍說明</w:t>
        </w:r>
        <w:r w:rsidR="00A634EF">
          <w:rPr>
            <w:noProof/>
            <w:webHidden/>
          </w:rPr>
          <w:tab/>
        </w:r>
        <w:r w:rsidR="00A634EF">
          <w:rPr>
            <w:noProof/>
            <w:webHidden/>
          </w:rPr>
          <w:fldChar w:fldCharType="begin"/>
        </w:r>
        <w:r w:rsidR="00A634EF">
          <w:rPr>
            <w:noProof/>
            <w:webHidden/>
          </w:rPr>
          <w:instrText xml:space="preserve"> PAGEREF _Toc90489746 \h </w:instrText>
        </w:r>
        <w:r w:rsidR="00A634EF">
          <w:rPr>
            <w:noProof/>
            <w:webHidden/>
          </w:rPr>
        </w:r>
        <w:r w:rsidR="00A634EF">
          <w:rPr>
            <w:noProof/>
            <w:webHidden/>
          </w:rPr>
          <w:fldChar w:fldCharType="separate"/>
        </w:r>
        <w:r w:rsidR="00A634EF">
          <w:rPr>
            <w:noProof/>
            <w:webHidden/>
          </w:rPr>
          <w:t>2</w:t>
        </w:r>
        <w:r w:rsidR="00A634EF">
          <w:rPr>
            <w:noProof/>
            <w:webHidden/>
          </w:rPr>
          <w:fldChar w:fldCharType="end"/>
        </w:r>
      </w:hyperlink>
    </w:p>
    <w:p w14:paraId="2509BF79" w14:textId="71685C32" w:rsidR="00A634EF" w:rsidRDefault="0014625A">
      <w:pPr>
        <w:pStyle w:val="12"/>
        <w:rPr>
          <w:rFonts w:asciiTheme="minorHAnsi" w:eastAsiaTheme="minorEastAsia" w:hAnsiTheme="minorHAnsi" w:cstheme="minorBidi"/>
          <w:b w:val="0"/>
          <w:caps w:val="0"/>
          <w:szCs w:val="22"/>
        </w:rPr>
      </w:pPr>
      <w:hyperlink w:anchor="_Toc90489747" w:history="1">
        <w:r w:rsidR="00A634EF" w:rsidRPr="008221FD">
          <w:rPr>
            <w:rStyle w:val="a7"/>
            <w:rFonts w:ascii="標楷體" w:hAnsi="標楷體" w:hint="eastAsia"/>
          </w:rPr>
          <w:t>第</w:t>
        </w:r>
        <w:r w:rsidR="00A634EF" w:rsidRPr="008221FD">
          <w:rPr>
            <w:rStyle w:val="a7"/>
            <w:rFonts w:ascii="標楷體" w:hAnsi="標楷體"/>
          </w:rPr>
          <w:t>2</w:t>
        </w:r>
        <w:r w:rsidR="00A634EF" w:rsidRPr="008221FD">
          <w:rPr>
            <w:rStyle w:val="a7"/>
            <w:rFonts w:ascii="標楷體" w:hAnsi="標楷體" w:hint="eastAsia"/>
          </w:rPr>
          <w:t>章</w:t>
        </w:r>
        <w:r w:rsidR="00A634EF" w:rsidRPr="008221FD">
          <w:rPr>
            <w:rStyle w:val="a7"/>
            <w:rFonts w:ascii="標楷體" w:hAnsi="標楷體"/>
          </w:rPr>
          <w:t xml:space="preserve"> </w:t>
        </w:r>
        <w:r w:rsidR="00A634EF" w:rsidRPr="008221FD">
          <w:rPr>
            <w:rStyle w:val="a7"/>
            <w:rFonts w:ascii="標楷體" w:hAnsi="標楷體" w:hint="eastAsia"/>
          </w:rPr>
          <w:t>需求說明</w:t>
        </w:r>
        <w:r w:rsidR="00A634EF">
          <w:rPr>
            <w:webHidden/>
          </w:rPr>
          <w:tab/>
        </w:r>
        <w:r w:rsidR="00A634EF">
          <w:rPr>
            <w:webHidden/>
          </w:rPr>
          <w:fldChar w:fldCharType="begin"/>
        </w:r>
        <w:r w:rsidR="00A634EF">
          <w:rPr>
            <w:webHidden/>
          </w:rPr>
          <w:instrText xml:space="preserve"> PAGEREF _Toc90489747 \h </w:instrText>
        </w:r>
        <w:r w:rsidR="00A634EF">
          <w:rPr>
            <w:webHidden/>
          </w:rPr>
        </w:r>
        <w:r w:rsidR="00A634EF">
          <w:rPr>
            <w:webHidden/>
          </w:rPr>
          <w:fldChar w:fldCharType="separate"/>
        </w:r>
        <w:r w:rsidR="00A634EF">
          <w:rPr>
            <w:webHidden/>
          </w:rPr>
          <w:t>3</w:t>
        </w:r>
        <w:r w:rsidR="00A634EF">
          <w:rPr>
            <w:webHidden/>
          </w:rPr>
          <w:fldChar w:fldCharType="end"/>
        </w:r>
      </w:hyperlink>
    </w:p>
    <w:p w14:paraId="020359B4" w14:textId="40C94944" w:rsidR="00A634EF" w:rsidRDefault="0014625A">
      <w:pPr>
        <w:pStyle w:val="22"/>
        <w:rPr>
          <w:rFonts w:asciiTheme="minorHAnsi" w:eastAsiaTheme="minorEastAsia" w:hAnsiTheme="minorHAnsi" w:cstheme="minorBidi"/>
          <w:szCs w:val="22"/>
        </w:rPr>
      </w:pPr>
      <w:hyperlink w:anchor="_Toc90489748" w:history="1">
        <w:r w:rsidR="00A634EF" w:rsidRPr="008221FD">
          <w:rPr>
            <w:rStyle w:val="a7"/>
            <w:rFonts w:ascii="標楷體" w:hAnsi="標楷體"/>
          </w:rPr>
          <w:t xml:space="preserve">2.1    </w:t>
        </w:r>
        <w:r w:rsidR="00A634EF" w:rsidRPr="008221FD">
          <w:rPr>
            <w:rStyle w:val="a7"/>
            <w:rFonts w:ascii="標楷體" w:hAnsi="標楷體" w:hint="eastAsia"/>
          </w:rPr>
          <w:t>功能性需求</w:t>
        </w:r>
        <w:r w:rsidR="00A634EF">
          <w:rPr>
            <w:webHidden/>
          </w:rPr>
          <w:tab/>
        </w:r>
        <w:r w:rsidR="00A634EF">
          <w:rPr>
            <w:webHidden/>
          </w:rPr>
          <w:fldChar w:fldCharType="begin"/>
        </w:r>
        <w:r w:rsidR="00A634EF">
          <w:rPr>
            <w:webHidden/>
          </w:rPr>
          <w:instrText xml:space="preserve"> PAGEREF _Toc90489748 \h </w:instrText>
        </w:r>
        <w:r w:rsidR="00A634EF">
          <w:rPr>
            <w:webHidden/>
          </w:rPr>
        </w:r>
        <w:r w:rsidR="00A634EF">
          <w:rPr>
            <w:webHidden/>
          </w:rPr>
          <w:fldChar w:fldCharType="separate"/>
        </w:r>
        <w:r w:rsidR="00A634EF">
          <w:rPr>
            <w:webHidden/>
          </w:rPr>
          <w:t>3</w:t>
        </w:r>
        <w:r w:rsidR="00A634EF">
          <w:rPr>
            <w:webHidden/>
          </w:rPr>
          <w:fldChar w:fldCharType="end"/>
        </w:r>
      </w:hyperlink>
    </w:p>
    <w:p w14:paraId="55951293" w14:textId="6EE568E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49" w:history="1">
        <w:r w:rsidR="00A634EF" w:rsidRPr="008221FD">
          <w:rPr>
            <w:rStyle w:val="a7"/>
            <w:rFonts w:ascii="標楷體" w:hAnsi="標楷體"/>
            <w:b/>
            <w:noProof/>
          </w:rPr>
          <w:t>(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AML</w:t>
        </w:r>
        <w:r w:rsidR="00A634EF" w:rsidRPr="008221FD">
          <w:rPr>
            <w:rStyle w:val="a7"/>
            <w:rFonts w:ascii="標楷體" w:hAnsi="標楷體" w:hint="eastAsia"/>
            <w:noProof/>
          </w:rPr>
          <w:t>作業</w:t>
        </w:r>
        <w:r w:rsidR="00A634EF">
          <w:rPr>
            <w:noProof/>
            <w:webHidden/>
          </w:rPr>
          <w:tab/>
        </w:r>
        <w:r w:rsidR="00A634EF">
          <w:rPr>
            <w:noProof/>
            <w:webHidden/>
          </w:rPr>
          <w:fldChar w:fldCharType="begin"/>
        </w:r>
        <w:r w:rsidR="00A634EF">
          <w:rPr>
            <w:noProof/>
            <w:webHidden/>
          </w:rPr>
          <w:instrText xml:space="preserve"> PAGEREF _Toc90489749 \h </w:instrText>
        </w:r>
        <w:r w:rsidR="00A634EF">
          <w:rPr>
            <w:noProof/>
            <w:webHidden/>
          </w:rPr>
        </w:r>
        <w:r w:rsidR="00A634EF">
          <w:rPr>
            <w:noProof/>
            <w:webHidden/>
          </w:rPr>
          <w:fldChar w:fldCharType="separate"/>
        </w:r>
        <w:r w:rsidR="00A634EF">
          <w:rPr>
            <w:noProof/>
            <w:webHidden/>
          </w:rPr>
          <w:t>3</w:t>
        </w:r>
        <w:r w:rsidR="00A634EF">
          <w:rPr>
            <w:noProof/>
            <w:webHidden/>
          </w:rPr>
          <w:fldChar w:fldCharType="end"/>
        </w:r>
      </w:hyperlink>
    </w:p>
    <w:p w14:paraId="52F6767B" w14:textId="782920B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50" w:history="1">
        <w:r w:rsidR="00A634EF" w:rsidRPr="008221FD">
          <w:rPr>
            <w:rStyle w:val="a7"/>
            <w:rFonts w:ascii="標楷體" w:hAnsi="標楷體"/>
            <w:b/>
            <w:noProof/>
          </w:rPr>
          <w:t>(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JCIC</w:t>
        </w:r>
        <w:r w:rsidR="00A634EF" w:rsidRPr="008221FD">
          <w:rPr>
            <w:rStyle w:val="a7"/>
            <w:rFonts w:ascii="標楷體" w:hAnsi="標楷體" w:hint="eastAsia"/>
            <w:noProof/>
          </w:rPr>
          <w:t>報送作業</w:t>
        </w:r>
        <w:r w:rsidR="00A634EF">
          <w:rPr>
            <w:noProof/>
            <w:webHidden/>
          </w:rPr>
          <w:tab/>
        </w:r>
        <w:r w:rsidR="00A634EF">
          <w:rPr>
            <w:noProof/>
            <w:webHidden/>
          </w:rPr>
          <w:fldChar w:fldCharType="begin"/>
        </w:r>
        <w:r w:rsidR="00A634EF">
          <w:rPr>
            <w:noProof/>
            <w:webHidden/>
          </w:rPr>
          <w:instrText xml:space="preserve"> PAGEREF _Toc90489750 \h </w:instrText>
        </w:r>
        <w:r w:rsidR="00A634EF">
          <w:rPr>
            <w:noProof/>
            <w:webHidden/>
          </w:rPr>
        </w:r>
        <w:r w:rsidR="00A634EF">
          <w:rPr>
            <w:noProof/>
            <w:webHidden/>
          </w:rPr>
          <w:fldChar w:fldCharType="separate"/>
        </w:r>
        <w:r w:rsidR="00A634EF">
          <w:rPr>
            <w:noProof/>
            <w:webHidden/>
          </w:rPr>
          <w:t>5</w:t>
        </w:r>
        <w:r w:rsidR="00A634EF">
          <w:rPr>
            <w:noProof/>
            <w:webHidden/>
          </w:rPr>
          <w:fldChar w:fldCharType="end"/>
        </w:r>
      </w:hyperlink>
    </w:p>
    <w:p w14:paraId="542C3ECC" w14:textId="0CD1074E" w:rsidR="00A634EF" w:rsidRDefault="0014625A">
      <w:pPr>
        <w:pStyle w:val="22"/>
        <w:rPr>
          <w:rFonts w:asciiTheme="minorHAnsi" w:eastAsiaTheme="minorEastAsia" w:hAnsiTheme="minorHAnsi" w:cstheme="minorBidi"/>
          <w:szCs w:val="22"/>
        </w:rPr>
      </w:pPr>
      <w:hyperlink w:anchor="_Toc90489751" w:history="1">
        <w:r w:rsidR="00A634EF" w:rsidRPr="008221FD">
          <w:rPr>
            <w:rStyle w:val="a7"/>
            <w:rFonts w:ascii="標楷體" w:hAnsi="標楷體"/>
          </w:rPr>
          <w:t xml:space="preserve">2.2    </w:t>
        </w:r>
        <w:r w:rsidR="00A634EF" w:rsidRPr="008221FD">
          <w:rPr>
            <w:rStyle w:val="a7"/>
            <w:rFonts w:ascii="標楷體" w:hAnsi="標楷體" w:hint="eastAsia"/>
          </w:rPr>
          <w:t>非功能性需求</w:t>
        </w:r>
        <w:r w:rsidR="00A634EF">
          <w:rPr>
            <w:webHidden/>
          </w:rPr>
          <w:tab/>
        </w:r>
        <w:r w:rsidR="00A634EF">
          <w:rPr>
            <w:webHidden/>
          </w:rPr>
          <w:fldChar w:fldCharType="begin"/>
        </w:r>
        <w:r w:rsidR="00A634EF">
          <w:rPr>
            <w:webHidden/>
          </w:rPr>
          <w:instrText xml:space="preserve"> PAGEREF _Toc90489751 \h </w:instrText>
        </w:r>
        <w:r w:rsidR="00A634EF">
          <w:rPr>
            <w:webHidden/>
          </w:rPr>
        </w:r>
        <w:r w:rsidR="00A634EF">
          <w:rPr>
            <w:webHidden/>
          </w:rPr>
          <w:fldChar w:fldCharType="separate"/>
        </w:r>
        <w:r w:rsidR="00A634EF">
          <w:rPr>
            <w:webHidden/>
          </w:rPr>
          <w:t>8</w:t>
        </w:r>
        <w:r w:rsidR="00A634EF">
          <w:rPr>
            <w:webHidden/>
          </w:rPr>
          <w:fldChar w:fldCharType="end"/>
        </w:r>
      </w:hyperlink>
    </w:p>
    <w:p w14:paraId="40720A73" w14:textId="39623753" w:rsidR="00A634EF" w:rsidRDefault="0014625A">
      <w:pPr>
        <w:pStyle w:val="12"/>
        <w:rPr>
          <w:rFonts w:asciiTheme="minorHAnsi" w:eastAsiaTheme="minorEastAsia" w:hAnsiTheme="minorHAnsi" w:cstheme="minorBidi"/>
          <w:b w:val="0"/>
          <w:caps w:val="0"/>
          <w:szCs w:val="22"/>
        </w:rPr>
      </w:pPr>
      <w:hyperlink w:anchor="_Toc90489752" w:history="1">
        <w:r w:rsidR="00A634EF" w:rsidRPr="008221FD">
          <w:rPr>
            <w:rStyle w:val="a7"/>
            <w:rFonts w:ascii="標楷體" w:hAnsi="標楷體" w:hint="eastAsia"/>
          </w:rPr>
          <w:t>第</w:t>
        </w:r>
        <w:r w:rsidR="00A634EF" w:rsidRPr="008221FD">
          <w:rPr>
            <w:rStyle w:val="a7"/>
            <w:rFonts w:ascii="標楷體" w:hAnsi="標楷體"/>
          </w:rPr>
          <w:t>3</w:t>
        </w:r>
        <w:r w:rsidR="00A634EF" w:rsidRPr="008221FD">
          <w:rPr>
            <w:rStyle w:val="a7"/>
            <w:rFonts w:ascii="標楷體" w:hAnsi="標楷體" w:hint="eastAsia"/>
          </w:rPr>
          <w:t>章</w:t>
        </w:r>
        <w:r w:rsidR="00A634EF" w:rsidRPr="008221FD">
          <w:rPr>
            <w:rStyle w:val="a7"/>
            <w:rFonts w:ascii="標楷體" w:hAnsi="標楷體"/>
          </w:rPr>
          <w:t xml:space="preserve"> </w:t>
        </w:r>
        <w:r w:rsidR="00A634EF" w:rsidRPr="008221FD">
          <w:rPr>
            <w:rStyle w:val="a7"/>
            <w:rFonts w:ascii="標楷體" w:hAnsi="標楷體" w:hint="eastAsia"/>
          </w:rPr>
          <w:t>系統需求</w:t>
        </w:r>
        <w:r w:rsidR="00A634EF">
          <w:rPr>
            <w:webHidden/>
          </w:rPr>
          <w:tab/>
        </w:r>
        <w:r w:rsidR="00A634EF">
          <w:rPr>
            <w:webHidden/>
          </w:rPr>
          <w:fldChar w:fldCharType="begin"/>
        </w:r>
        <w:r w:rsidR="00A634EF">
          <w:rPr>
            <w:webHidden/>
          </w:rPr>
          <w:instrText xml:space="preserve"> PAGEREF _Toc90489752 \h </w:instrText>
        </w:r>
        <w:r w:rsidR="00A634EF">
          <w:rPr>
            <w:webHidden/>
          </w:rPr>
        </w:r>
        <w:r w:rsidR="00A634EF">
          <w:rPr>
            <w:webHidden/>
          </w:rPr>
          <w:fldChar w:fldCharType="separate"/>
        </w:r>
        <w:r w:rsidR="00A634EF">
          <w:rPr>
            <w:webHidden/>
          </w:rPr>
          <w:t>9</w:t>
        </w:r>
        <w:r w:rsidR="00A634EF">
          <w:rPr>
            <w:webHidden/>
          </w:rPr>
          <w:fldChar w:fldCharType="end"/>
        </w:r>
      </w:hyperlink>
    </w:p>
    <w:p w14:paraId="7207BEA8" w14:textId="64F5E797" w:rsidR="00A634EF" w:rsidRDefault="0014625A">
      <w:pPr>
        <w:pStyle w:val="22"/>
        <w:rPr>
          <w:rFonts w:asciiTheme="minorHAnsi" w:eastAsiaTheme="minorEastAsia" w:hAnsiTheme="minorHAnsi" w:cstheme="minorBidi"/>
          <w:szCs w:val="22"/>
        </w:rPr>
      </w:pPr>
      <w:hyperlink w:anchor="_Toc90489753" w:history="1">
        <w:r w:rsidR="00A634EF" w:rsidRPr="008221FD">
          <w:rPr>
            <w:rStyle w:val="a7"/>
            <w:rFonts w:ascii="標楷體" w:hAnsi="標楷體"/>
          </w:rPr>
          <w:t xml:space="preserve">3.1    </w:t>
        </w:r>
        <w:r w:rsidR="00A634EF" w:rsidRPr="008221FD">
          <w:rPr>
            <w:rStyle w:val="a7"/>
            <w:rFonts w:ascii="標楷體" w:hAnsi="標楷體" w:hint="eastAsia"/>
          </w:rPr>
          <w:t>系統功能結構圖</w:t>
        </w:r>
        <w:r w:rsidR="00A634EF">
          <w:rPr>
            <w:webHidden/>
          </w:rPr>
          <w:tab/>
        </w:r>
        <w:r w:rsidR="00A634EF">
          <w:rPr>
            <w:webHidden/>
          </w:rPr>
          <w:fldChar w:fldCharType="begin"/>
        </w:r>
        <w:r w:rsidR="00A634EF">
          <w:rPr>
            <w:webHidden/>
          </w:rPr>
          <w:instrText xml:space="preserve"> PAGEREF _Toc90489753 \h </w:instrText>
        </w:r>
        <w:r w:rsidR="00A634EF">
          <w:rPr>
            <w:webHidden/>
          </w:rPr>
        </w:r>
        <w:r w:rsidR="00A634EF">
          <w:rPr>
            <w:webHidden/>
          </w:rPr>
          <w:fldChar w:fldCharType="separate"/>
        </w:r>
        <w:r w:rsidR="00A634EF">
          <w:rPr>
            <w:webHidden/>
          </w:rPr>
          <w:t>9</w:t>
        </w:r>
        <w:r w:rsidR="00A634EF">
          <w:rPr>
            <w:webHidden/>
          </w:rPr>
          <w:fldChar w:fldCharType="end"/>
        </w:r>
      </w:hyperlink>
    </w:p>
    <w:p w14:paraId="2E2A2DEA" w14:textId="66F4928A" w:rsidR="00A634EF" w:rsidRDefault="0014625A">
      <w:pPr>
        <w:pStyle w:val="22"/>
        <w:rPr>
          <w:rFonts w:asciiTheme="minorHAnsi" w:eastAsiaTheme="minorEastAsia" w:hAnsiTheme="minorHAnsi" w:cstheme="minorBidi"/>
          <w:szCs w:val="22"/>
        </w:rPr>
      </w:pPr>
      <w:hyperlink w:anchor="_Toc90489754" w:history="1">
        <w:r w:rsidR="00A634EF" w:rsidRPr="008221FD">
          <w:rPr>
            <w:rStyle w:val="a7"/>
            <w:rFonts w:ascii="標楷體" w:hAnsi="標楷體"/>
          </w:rPr>
          <w:t xml:space="preserve">3.2    </w:t>
        </w:r>
        <w:r w:rsidR="00A634EF" w:rsidRPr="008221FD">
          <w:rPr>
            <w:rStyle w:val="a7"/>
            <w:rFonts w:ascii="標楷體" w:hAnsi="標楷體" w:hint="eastAsia"/>
          </w:rPr>
          <w:t>系統功能說明</w:t>
        </w:r>
        <w:r w:rsidR="00A634EF">
          <w:rPr>
            <w:webHidden/>
          </w:rPr>
          <w:tab/>
        </w:r>
        <w:r w:rsidR="00A634EF">
          <w:rPr>
            <w:webHidden/>
          </w:rPr>
          <w:fldChar w:fldCharType="begin"/>
        </w:r>
        <w:r w:rsidR="00A634EF">
          <w:rPr>
            <w:webHidden/>
          </w:rPr>
          <w:instrText xml:space="preserve"> PAGEREF _Toc90489754 \h </w:instrText>
        </w:r>
        <w:r w:rsidR="00A634EF">
          <w:rPr>
            <w:webHidden/>
          </w:rPr>
        </w:r>
        <w:r w:rsidR="00A634EF">
          <w:rPr>
            <w:webHidden/>
          </w:rPr>
          <w:fldChar w:fldCharType="separate"/>
        </w:r>
        <w:r w:rsidR="00A634EF">
          <w:rPr>
            <w:webHidden/>
          </w:rPr>
          <w:t>10</w:t>
        </w:r>
        <w:r w:rsidR="00A634EF">
          <w:rPr>
            <w:webHidden/>
          </w:rPr>
          <w:fldChar w:fldCharType="end"/>
        </w:r>
      </w:hyperlink>
    </w:p>
    <w:p w14:paraId="23303FA7" w14:textId="4DCFEFA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55" w:history="1">
        <w:r w:rsidR="00A634EF" w:rsidRPr="008221FD">
          <w:rPr>
            <w:rStyle w:val="a7"/>
            <w:rFonts w:ascii="標楷體" w:hAnsi="標楷體"/>
            <w:b/>
            <w:noProof/>
          </w:rPr>
          <w:t>(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030</w:t>
        </w:r>
        <w:r w:rsidR="00A634EF" w:rsidRPr="008221FD">
          <w:rPr>
            <w:rStyle w:val="a7"/>
            <w:rFonts w:ascii="標楷體" w:hAnsi="標楷體" w:hint="eastAsia"/>
            <w:noProof/>
          </w:rPr>
          <w:t>消債條列</w:t>
        </w:r>
        <w:r w:rsidR="00A634EF" w:rsidRPr="008221FD">
          <w:rPr>
            <w:rStyle w:val="a7"/>
            <w:rFonts w:ascii="標楷體" w:hAnsi="標楷體"/>
            <w:noProof/>
          </w:rPr>
          <w:t>JCIC</w:t>
        </w:r>
        <w:r w:rsidR="00A634EF" w:rsidRPr="008221FD">
          <w:rPr>
            <w:rStyle w:val="a7"/>
            <w:rFonts w:ascii="標楷體" w:hAnsi="標楷體" w:hint="eastAsia"/>
            <w:noProof/>
          </w:rPr>
          <w:t>報送資料</w:t>
        </w:r>
        <w:r w:rsidR="00A634EF">
          <w:rPr>
            <w:noProof/>
            <w:webHidden/>
          </w:rPr>
          <w:tab/>
        </w:r>
        <w:r w:rsidR="00A634EF">
          <w:rPr>
            <w:noProof/>
            <w:webHidden/>
          </w:rPr>
          <w:fldChar w:fldCharType="begin"/>
        </w:r>
        <w:r w:rsidR="00A634EF">
          <w:rPr>
            <w:noProof/>
            <w:webHidden/>
          </w:rPr>
          <w:instrText xml:space="preserve"> PAGEREF _Toc90489755 \h </w:instrText>
        </w:r>
        <w:r w:rsidR="00A634EF">
          <w:rPr>
            <w:noProof/>
            <w:webHidden/>
          </w:rPr>
        </w:r>
        <w:r w:rsidR="00A634EF">
          <w:rPr>
            <w:noProof/>
            <w:webHidden/>
          </w:rPr>
          <w:fldChar w:fldCharType="separate"/>
        </w:r>
        <w:r w:rsidR="00A634EF">
          <w:rPr>
            <w:noProof/>
            <w:webHidden/>
          </w:rPr>
          <w:t>10</w:t>
        </w:r>
        <w:r w:rsidR="00A634EF">
          <w:rPr>
            <w:noProof/>
            <w:webHidden/>
          </w:rPr>
          <w:fldChar w:fldCharType="end"/>
        </w:r>
      </w:hyperlink>
    </w:p>
    <w:p w14:paraId="0D06B4C0" w14:textId="42AF392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56" w:history="1">
        <w:r w:rsidR="00A634EF" w:rsidRPr="008221FD">
          <w:rPr>
            <w:rStyle w:val="a7"/>
            <w:rFonts w:ascii="標楷體" w:hAnsi="標楷體"/>
            <w:b/>
            <w:noProof/>
          </w:rPr>
          <w:t>(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1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0)</w:t>
        </w:r>
        <w:r w:rsidR="00A634EF">
          <w:rPr>
            <w:noProof/>
            <w:webHidden/>
          </w:rPr>
          <w:tab/>
        </w:r>
        <w:r w:rsidR="00A634EF">
          <w:rPr>
            <w:noProof/>
            <w:webHidden/>
          </w:rPr>
          <w:fldChar w:fldCharType="begin"/>
        </w:r>
        <w:r w:rsidR="00A634EF">
          <w:rPr>
            <w:noProof/>
            <w:webHidden/>
          </w:rPr>
          <w:instrText xml:space="preserve"> PAGEREF _Toc90489756 \h </w:instrText>
        </w:r>
        <w:r w:rsidR="00A634EF">
          <w:rPr>
            <w:noProof/>
            <w:webHidden/>
          </w:rPr>
        </w:r>
        <w:r w:rsidR="00A634EF">
          <w:rPr>
            <w:noProof/>
            <w:webHidden/>
          </w:rPr>
          <w:fldChar w:fldCharType="separate"/>
        </w:r>
        <w:r w:rsidR="00A634EF">
          <w:rPr>
            <w:noProof/>
            <w:webHidden/>
          </w:rPr>
          <w:t>43</w:t>
        </w:r>
        <w:r w:rsidR="00A634EF">
          <w:rPr>
            <w:noProof/>
            <w:webHidden/>
          </w:rPr>
          <w:fldChar w:fldCharType="end"/>
        </w:r>
      </w:hyperlink>
    </w:p>
    <w:p w14:paraId="5550DD60" w14:textId="5D06B80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57" w:history="1">
        <w:r w:rsidR="00A634EF" w:rsidRPr="008221FD">
          <w:rPr>
            <w:rStyle w:val="a7"/>
            <w:rFonts w:ascii="標楷體" w:hAnsi="標楷體"/>
            <w:b/>
            <w:noProof/>
          </w:rPr>
          <w:t>(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2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1)</w:t>
        </w:r>
        <w:r w:rsidR="00A634EF">
          <w:rPr>
            <w:noProof/>
            <w:webHidden/>
          </w:rPr>
          <w:tab/>
        </w:r>
        <w:r w:rsidR="00A634EF">
          <w:rPr>
            <w:noProof/>
            <w:webHidden/>
          </w:rPr>
          <w:fldChar w:fldCharType="begin"/>
        </w:r>
        <w:r w:rsidR="00A634EF">
          <w:rPr>
            <w:noProof/>
            <w:webHidden/>
          </w:rPr>
          <w:instrText xml:space="preserve"> PAGEREF _Toc90489757 \h </w:instrText>
        </w:r>
        <w:r w:rsidR="00A634EF">
          <w:rPr>
            <w:noProof/>
            <w:webHidden/>
          </w:rPr>
        </w:r>
        <w:r w:rsidR="00A634EF">
          <w:rPr>
            <w:noProof/>
            <w:webHidden/>
          </w:rPr>
          <w:fldChar w:fldCharType="separate"/>
        </w:r>
        <w:r w:rsidR="00A634EF">
          <w:rPr>
            <w:noProof/>
            <w:webHidden/>
          </w:rPr>
          <w:t>46</w:t>
        </w:r>
        <w:r w:rsidR="00A634EF">
          <w:rPr>
            <w:noProof/>
            <w:webHidden/>
          </w:rPr>
          <w:fldChar w:fldCharType="end"/>
        </w:r>
      </w:hyperlink>
    </w:p>
    <w:p w14:paraId="1A498B7C" w14:textId="1FE92565"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58" w:history="1">
        <w:r w:rsidR="00A634EF" w:rsidRPr="008221FD">
          <w:rPr>
            <w:rStyle w:val="a7"/>
            <w:rFonts w:ascii="標楷體" w:hAnsi="標楷體"/>
            <w:b/>
            <w:noProof/>
          </w:rPr>
          <w:t>(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3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2)</w:t>
        </w:r>
        <w:r w:rsidR="00A634EF">
          <w:rPr>
            <w:noProof/>
            <w:webHidden/>
          </w:rPr>
          <w:tab/>
        </w:r>
        <w:r w:rsidR="00A634EF">
          <w:rPr>
            <w:noProof/>
            <w:webHidden/>
          </w:rPr>
          <w:fldChar w:fldCharType="begin"/>
        </w:r>
        <w:r w:rsidR="00A634EF">
          <w:rPr>
            <w:noProof/>
            <w:webHidden/>
          </w:rPr>
          <w:instrText xml:space="preserve"> PAGEREF _Toc90489758 \h </w:instrText>
        </w:r>
        <w:r w:rsidR="00A634EF">
          <w:rPr>
            <w:noProof/>
            <w:webHidden/>
          </w:rPr>
        </w:r>
        <w:r w:rsidR="00A634EF">
          <w:rPr>
            <w:noProof/>
            <w:webHidden/>
          </w:rPr>
          <w:fldChar w:fldCharType="separate"/>
        </w:r>
        <w:r w:rsidR="00A634EF">
          <w:rPr>
            <w:noProof/>
            <w:webHidden/>
          </w:rPr>
          <w:t>48</w:t>
        </w:r>
        <w:r w:rsidR="00A634EF">
          <w:rPr>
            <w:noProof/>
            <w:webHidden/>
          </w:rPr>
          <w:fldChar w:fldCharType="end"/>
        </w:r>
      </w:hyperlink>
    </w:p>
    <w:p w14:paraId="1278E533" w14:textId="38716645"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59" w:history="1">
        <w:r w:rsidR="00A634EF" w:rsidRPr="008221FD">
          <w:rPr>
            <w:rStyle w:val="a7"/>
            <w:rFonts w:ascii="標楷體" w:hAnsi="標楷體"/>
            <w:b/>
            <w:noProof/>
          </w:rPr>
          <w:t>(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4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3)</w:t>
        </w:r>
        <w:r w:rsidR="00A634EF">
          <w:rPr>
            <w:noProof/>
            <w:webHidden/>
          </w:rPr>
          <w:tab/>
        </w:r>
        <w:r w:rsidR="00A634EF">
          <w:rPr>
            <w:noProof/>
            <w:webHidden/>
          </w:rPr>
          <w:fldChar w:fldCharType="begin"/>
        </w:r>
        <w:r w:rsidR="00A634EF">
          <w:rPr>
            <w:noProof/>
            <w:webHidden/>
          </w:rPr>
          <w:instrText xml:space="preserve"> PAGEREF _Toc90489759 \h </w:instrText>
        </w:r>
        <w:r w:rsidR="00A634EF">
          <w:rPr>
            <w:noProof/>
            <w:webHidden/>
          </w:rPr>
        </w:r>
        <w:r w:rsidR="00A634EF">
          <w:rPr>
            <w:noProof/>
            <w:webHidden/>
          </w:rPr>
          <w:fldChar w:fldCharType="separate"/>
        </w:r>
        <w:r w:rsidR="00A634EF">
          <w:rPr>
            <w:noProof/>
            <w:webHidden/>
          </w:rPr>
          <w:t>52</w:t>
        </w:r>
        <w:r w:rsidR="00A634EF">
          <w:rPr>
            <w:noProof/>
            <w:webHidden/>
          </w:rPr>
          <w:fldChar w:fldCharType="end"/>
        </w:r>
      </w:hyperlink>
    </w:p>
    <w:p w14:paraId="42FD7E23" w14:textId="4312734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0" w:history="1">
        <w:r w:rsidR="00A634EF" w:rsidRPr="008221FD">
          <w:rPr>
            <w:rStyle w:val="a7"/>
            <w:rFonts w:ascii="標楷體" w:hAnsi="標楷體"/>
            <w:b/>
            <w:noProof/>
          </w:rPr>
          <w:t>(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5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4)</w:t>
        </w:r>
        <w:r w:rsidR="00A634EF">
          <w:rPr>
            <w:noProof/>
            <w:webHidden/>
          </w:rPr>
          <w:tab/>
        </w:r>
        <w:r w:rsidR="00A634EF">
          <w:rPr>
            <w:noProof/>
            <w:webHidden/>
          </w:rPr>
          <w:fldChar w:fldCharType="begin"/>
        </w:r>
        <w:r w:rsidR="00A634EF">
          <w:rPr>
            <w:noProof/>
            <w:webHidden/>
          </w:rPr>
          <w:instrText xml:space="preserve"> PAGEREF _Toc90489760 \h </w:instrText>
        </w:r>
        <w:r w:rsidR="00A634EF">
          <w:rPr>
            <w:noProof/>
            <w:webHidden/>
          </w:rPr>
        </w:r>
        <w:r w:rsidR="00A634EF">
          <w:rPr>
            <w:noProof/>
            <w:webHidden/>
          </w:rPr>
          <w:fldChar w:fldCharType="separate"/>
        </w:r>
        <w:r w:rsidR="00A634EF">
          <w:rPr>
            <w:noProof/>
            <w:webHidden/>
          </w:rPr>
          <w:t>55</w:t>
        </w:r>
        <w:r w:rsidR="00A634EF">
          <w:rPr>
            <w:noProof/>
            <w:webHidden/>
          </w:rPr>
          <w:fldChar w:fldCharType="end"/>
        </w:r>
      </w:hyperlink>
    </w:p>
    <w:p w14:paraId="11DCEFCA" w14:textId="658ECAB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1" w:history="1">
        <w:r w:rsidR="00A634EF" w:rsidRPr="008221FD">
          <w:rPr>
            <w:rStyle w:val="a7"/>
            <w:rFonts w:ascii="標楷體" w:hAnsi="標楷體"/>
            <w:b/>
            <w:noProof/>
          </w:rPr>
          <w:t>(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6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5)</w:t>
        </w:r>
        <w:r w:rsidR="00A634EF">
          <w:rPr>
            <w:noProof/>
            <w:webHidden/>
          </w:rPr>
          <w:tab/>
        </w:r>
        <w:r w:rsidR="00A634EF">
          <w:rPr>
            <w:noProof/>
            <w:webHidden/>
          </w:rPr>
          <w:fldChar w:fldCharType="begin"/>
        </w:r>
        <w:r w:rsidR="00A634EF">
          <w:rPr>
            <w:noProof/>
            <w:webHidden/>
          </w:rPr>
          <w:instrText xml:space="preserve"> PAGEREF _Toc90489761 \h </w:instrText>
        </w:r>
        <w:r w:rsidR="00A634EF">
          <w:rPr>
            <w:noProof/>
            <w:webHidden/>
          </w:rPr>
        </w:r>
        <w:r w:rsidR="00A634EF">
          <w:rPr>
            <w:noProof/>
            <w:webHidden/>
          </w:rPr>
          <w:fldChar w:fldCharType="separate"/>
        </w:r>
        <w:r w:rsidR="00A634EF">
          <w:rPr>
            <w:noProof/>
            <w:webHidden/>
          </w:rPr>
          <w:t>58</w:t>
        </w:r>
        <w:r w:rsidR="00A634EF">
          <w:rPr>
            <w:noProof/>
            <w:webHidden/>
          </w:rPr>
          <w:fldChar w:fldCharType="end"/>
        </w:r>
      </w:hyperlink>
    </w:p>
    <w:p w14:paraId="63E7E183" w14:textId="34C979B3"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2" w:history="1">
        <w:r w:rsidR="00A634EF" w:rsidRPr="008221FD">
          <w:rPr>
            <w:rStyle w:val="a7"/>
            <w:rFonts w:ascii="標楷體" w:hAnsi="標楷體"/>
            <w:b/>
            <w:noProof/>
          </w:rPr>
          <w:t>(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7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6)</w:t>
        </w:r>
        <w:r w:rsidR="00A634EF">
          <w:rPr>
            <w:noProof/>
            <w:webHidden/>
          </w:rPr>
          <w:tab/>
        </w:r>
        <w:r w:rsidR="00A634EF">
          <w:rPr>
            <w:noProof/>
            <w:webHidden/>
          </w:rPr>
          <w:fldChar w:fldCharType="begin"/>
        </w:r>
        <w:r w:rsidR="00A634EF">
          <w:rPr>
            <w:noProof/>
            <w:webHidden/>
          </w:rPr>
          <w:instrText xml:space="preserve"> PAGEREF _Toc90489762 \h </w:instrText>
        </w:r>
        <w:r w:rsidR="00A634EF">
          <w:rPr>
            <w:noProof/>
            <w:webHidden/>
          </w:rPr>
        </w:r>
        <w:r w:rsidR="00A634EF">
          <w:rPr>
            <w:noProof/>
            <w:webHidden/>
          </w:rPr>
          <w:fldChar w:fldCharType="separate"/>
        </w:r>
        <w:r w:rsidR="00A634EF">
          <w:rPr>
            <w:noProof/>
            <w:webHidden/>
          </w:rPr>
          <w:t>61</w:t>
        </w:r>
        <w:r w:rsidR="00A634EF">
          <w:rPr>
            <w:noProof/>
            <w:webHidden/>
          </w:rPr>
          <w:fldChar w:fldCharType="end"/>
        </w:r>
      </w:hyperlink>
    </w:p>
    <w:p w14:paraId="51C34338" w14:textId="4296236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3" w:history="1">
        <w:r w:rsidR="00A634EF" w:rsidRPr="008221FD">
          <w:rPr>
            <w:rStyle w:val="a7"/>
            <w:rFonts w:ascii="標楷體" w:hAnsi="標楷體"/>
            <w:b/>
            <w:noProof/>
          </w:rPr>
          <w:t>(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8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7)</w:t>
        </w:r>
        <w:r w:rsidR="00A634EF">
          <w:rPr>
            <w:noProof/>
            <w:webHidden/>
          </w:rPr>
          <w:tab/>
        </w:r>
        <w:r w:rsidR="00A634EF">
          <w:rPr>
            <w:noProof/>
            <w:webHidden/>
          </w:rPr>
          <w:fldChar w:fldCharType="begin"/>
        </w:r>
        <w:r w:rsidR="00A634EF">
          <w:rPr>
            <w:noProof/>
            <w:webHidden/>
          </w:rPr>
          <w:instrText xml:space="preserve"> PAGEREF _Toc90489763 \h </w:instrText>
        </w:r>
        <w:r w:rsidR="00A634EF">
          <w:rPr>
            <w:noProof/>
            <w:webHidden/>
          </w:rPr>
        </w:r>
        <w:r w:rsidR="00A634EF">
          <w:rPr>
            <w:noProof/>
            <w:webHidden/>
          </w:rPr>
          <w:fldChar w:fldCharType="separate"/>
        </w:r>
        <w:r w:rsidR="00A634EF">
          <w:rPr>
            <w:noProof/>
            <w:webHidden/>
          </w:rPr>
          <w:t>63</w:t>
        </w:r>
        <w:r w:rsidR="00A634EF">
          <w:rPr>
            <w:noProof/>
            <w:webHidden/>
          </w:rPr>
          <w:fldChar w:fldCharType="end"/>
        </w:r>
      </w:hyperlink>
    </w:p>
    <w:p w14:paraId="4AF69302" w14:textId="00BB182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4" w:history="1">
        <w:r w:rsidR="00A634EF" w:rsidRPr="008221FD">
          <w:rPr>
            <w:rStyle w:val="a7"/>
            <w:rFonts w:ascii="標楷體" w:hAnsi="標楷體"/>
            <w:b/>
            <w:noProof/>
          </w:rPr>
          <w:t>(1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39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8)</w:t>
        </w:r>
        <w:r w:rsidR="00A634EF">
          <w:rPr>
            <w:noProof/>
            <w:webHidden/>
          </w:rPr>
          <w:tab/>
        </w:r>
        <w:r w:rsidR="00A634EF">
          <w:rPr>
            <w:noProof/>
            <w:webHidden/>
          </w:rPr>
          <w:fldChar w:fldCharType="begin"/>
        </w:r>
        <w:r w:rsidR="00A634EF">
          <w:rPr>
            <w:noProof/>
            <w:webHidden/>
          </w:rPr>
          <w:instrText xml:space="preserve"> PAGEREF _Toc90489764 \h </w:instrText>
        </w:r>
        <w:r w:rsidR="00A634EF">
          <w:rPr>
            <w:noProof/>
            <w:webHidden/>
          </w:rPr>
        </w:r>
        <w:r w:rsidR="00A634EF">
          <w:rPr>
            <w:noProof/>
            <w:webHidden/>
          </w:rPr>
          <w:fldChar w:fldCharType="separate"/>
        </w:r>
        <w:r w:rsidR="00A634EF">
          <w:rPr>
            <w:noProof/>
            <w:webHidden/>
          </w:rPr>
          <w:t>66</w:t>
        </w:r>
        <w:r w:rsidR="00A634EF">
          <w:rPr>
            <w:noProof/>
            <w:webHidden/>
          </w:rPr>
          <w:fldChar w:fldCharType="end"/>
        </w:r>
      </w:hyperlink>
    </w:p>
    <w:p w14:paraId="7072A17E" w14:textId="6670684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5" w:history="1">
        <w:r w:rsidR="00A634EF" w:rsidRPr="008221FD">
          <w:rPr>
            <w:rStyle w:val="a7"/>
            <w:rFonts w:ascii="標楷體" w:hAnsi="標楷體"/>
            <w:b/>
            <w:noProof/>
          </w:rPr>
          <w:t>(1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0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49)</w:t>
        </w:r>
        <w:r w:rsidR="00A634EF">
          <w:rPr>
            <w:noProof/>
            <w:webHidden/>
          </w:rPr>
          <w:tab/>
        </w:r>
        <w:r w:rsidR="00A634EF">
          <w:rPr>
            <w:noProof/>
            <w:webHidden/>
          </w:rPr>
          <w:fldChar w:fldCharType="begin"/>
        </w:r>
        <w:r w:rsidR="00A634EF">
          <w:rPr>
            <w:noProof/>
            <w:webHidden/>
          </w:rPr>
          <w:instrText xml:space="preserve"> PAGEREF _Toc90489765 \h </w:instrText>
        </w:r>
        <w:r w:rsidR="00A634EF">
          <w:rPr>
            <w:noProof/>
            <w:webHidden/>
          </w:rPr>
        </w:r>
        <w:r w:rsidR="00A634EF">
          <w:rPr>
            <w:noProof/>
            <w:webHidden/>
          </w:rPr>
          <w:fldChar w:fldCharType="separate"/>
        </w:r>
        <w:r w:rsidR="00A634EF">
          <w:rPr>
            <w:noProof/>
            <w:webHidden/>
          </w:rPr>
          <w:t>68</w:t>
        </w:r>
        <w:r w:rsidR="00A634EF">
          <w:rPr>
            <w:noProof/>
            <w:webHidden/>
          </w:rPr>
          <w:fldChar w:fldCharType="end"/>
        </w:r>
      </w:hyperlink>
    </w:p>
    <w:p w14:paraId="78AA62F2" w14:textId="2DCF98F5"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6" w:history="1">
        <w:r w:rsidR="00A634EF" w:rsidRPr="008221FD">
          <w:rPr>
            <w:rStyle w:val="a7"/>
            <w:rFonts w:ascii="標楷體" w:hAnsi="標楷體"/>
            <w:b/>
            <w:noProof/>
          </w:rPr>
          <w:t>(1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1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0)</w:t>
        </w:r>
        <w:r w:rsidR="00A634EF">
          <w:rPr>
            <w:noProof/>
            <w:webHidden/>
          </w:rPr>
          <w:tab/>
        </w:r>
        <w:r w:rsidR="00A634EF">
          <w:rPr>
            <w:noProof/>
            <w:webHidden/>
          </w:rPr>
          <w:fldChar w:fldCharType="begin"/>
        </w:r>
        <w:r w:rsidR="00A634EF">
          <w:rPr>
            <w:noProof/>
            <w:webHidden/>
          </w:rPr>
          <w:instrText xml:space="preserve"> PAGEREF _Toc90489766 \h </w:instrText>
        </w:r>
        <w:r w:rsidR="00A634EF">
          <w:rPr>
            <w:noProof/>
            <w:webHidden/>
          </w:rPr>
        </w:r>
        <w:r w:rsidR="00A634EF">
          <w:rPr>
            <w:noProof/>
            <w:webHidden/>
          </w:rPr>
          <w:fldChar w:fldCharType="separate"/>
        </w:r>
        <w:r w:rsidR="00A634EF">
          <w:rPr>
            <w:noProof/>
            <w:webHidden/>
          </w:rPr>
          <w:t>70</w:t>
        </w:r>
        <w:r w:rsidR="00A634EF">
          <w:rPr>
            <w:noProof/>
            <w:webHidden/>
          </w:rPr>
          <w:fldChar w:fldCharType="end"/>
        </w:r>
      </w:hyperlink>
    </w:p>
    <w:p w14:paraId="3BA2C7A3" w14:textId="4CC4B52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7" w:history="1">
        <w:r w:rsidR="00A634EF" w:rsidRPr="008221FD">
          <w:rPr>
            <w:rStyle w:val="a7"/>
            <w:rFonts w:ascii="標楷體" w:hAnsi="標楷體"/>
            <w:b/>
            <w:noProof/>
          </w:rPr>
          <w:t>(1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2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1)</w:t>
        </w:r>
        <w:r w:rsidR="00A634EF">
          <w:rPr>
            <w:noProof/>
            <w:webHidden/>
          </w:rPr>
          <w:tab/>
        </w:r>
        <w:r w:rsidR="00A634EF">
          <w:rPr>
            <w:noProof/>
            <w:webHidden/>
          </w:rPr>
          <w:fldChar w:fldCharType="begin"/>
        </w:r>
        <w:r w:rsidR="00A634EF">
          <w:rPr>
            <w:noProof/>
            <w:webHidden/>
          </w:rPr>
          <w:instrText xml:space="preserve"> PAGEREF _Toc90489767 \h </w:instrText>
        </w:r>
        <w:r w:rsidR="00A634EF">
          <w:rPr>
            <w:noProof/>
            <w:webHidden/>
          </w:rPr>
        </w:r>
        <w:r w:rsidR="00A634EF">
          <w:rPr>
            <w:noProof/>
            <w:webHidden/>
          </w:rPr>
          <w:fldChar w:fldCharType="separate"/>
        </w:r>
        <w:r w:rsidR="00A634EF">
          <w:rPr>
            <w:noProof/>
            <w:webHidden/>
          </w:rPr>
          <w:t>72</w:t>
        </w:r>
        <w:r w:rsidR="00A634EF">
          <w:rPr>
            <w:noProof/>
            <w:webHidden/>
          </w:rPr>
          <w:fldChar w:fldCharType="end"/>
        </w:r>
      </w:hyperlink>
    </w:p>
    <w:p w14:paraId="6ED19D71" w14:textId="599B0B9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8" w:history="1">
        <w:r w:rsidR="00A634EF" w:rsidRPr="008221FD">
          <w:rPr>
            <w:rStyle w:val="a7"/>
            <w:rFonts w:ascii="標楷體" w:hAnsi="標楷體"/>
            <w:b/>
            <w:noProof/>
          </w:rPr>
          <w:t>(1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3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2)</w:t>
        </w:r>
        <w:r w:rsidR="00A634EF">
          <w:rPr>
            <w:noProof/>
            <w:webHidden/>
          </w:rPr>
          <w:tab/>
        </w:r>
        <w:r w:rsidR="00A634EF">
          <w:rPr>
            <w:noProof/>
            <w:webHidden/>
          </w:rPr>
          <w:fldChar w:fldCharType="begin"/>
        </w:r>
        <w:r w:rsidR="00A634EF">
          <w:rPr>
            <w:noProof/>
            <w:webHidden/>
          </w:rPr>
          <w:instrText xml:space="preserve"> PAGEREF _Toc90489768 \h </w:instrText>
        </w:r>
        <w:r w:rsidR="00A634EF">
          <w:rPr>
            <w:noProof/>
            <w:webHidden/>
          </w:rPr>
        </w:r>
        <w:r w:rsidR="00A634EF">
          <w:rPr>
            <w:noProof/>
            <w:webHidden/>
          </w:rPr>
          <w:fldChar w:fldCharType="separate"/>
        </w:r>
        <w:r w:rsidR="00A634EF">
          <w:rPr>
            <w:noProof/>
            <w:webHidden/>
          </w:rPr>
          <w:t>74</w:t>
        </w:r>
        <w:r w:rsidR="00A634EF">
          <w:rPr>
            <w:noProof/>
            <w:webHidden/>
          </w:rPr>
          <w:fldChar w:fldCharType="end"/>
        </w:r>
      </w:hyperlink>
    </w:p>
    <w:p w14:paraId="7A91E119" w14:textId="046FE7E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69" w:history="1">
        <w:r w:rsidR="00A634EF" w:rsidRPr="008221FD">
          <w:rPr>
            <w:rStyle w:val="a7"/>
            <w:rFonts w:ascii="標楷體" w:hAnsi="標楷體"/>
            <w:b/>
            <w:noProof/>
          </w:rPr>
          <w:t>(1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4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3)</w:t>
        </w:r>
        <w:r w:rsidR="00A634EF">
          <w:rPr>
            <w:noProof/>
            <w:webHidden/>
          </w:rPr>
          <w:tab/>
        </w:r>
        <w:r w:rsidR="00A634EF">
          <w:rPr>
            <w:noProof/>
            <w:webHidden/>
          </w:rPr>
          <w:fldChar w:fldCharType="begin"/>
        </w:r>
        <w:r w:rsidR="00A634EF">
          <w:rPr>
            <w:noProof/>
            <w:webHidden/>
          </w:rPr>
          <w:instrText xml:space="preserve"> PAGEREF _Toc90489769 \h </w:instrText>
        </w:r>
        <w:r w:rsidR="00A634EF">
          <w:rPr>
            <w:noProof/>
            <w:webHidden/>
          </w:rPr>
        </w:r>
        <w:r w:rsidR="00A634EF">
          <w:rPr>
            <w:noProof/>
            <w:webHidden/>
          </w:rPr>
          <w:fldChar w:fldCharType="separate"/>
        </w:r>
        <w:r w:rsidR="00A634EF">
          <w:rPr>
            <w:noProof/>
            <w:webHidden/>
          </w:rPr>
          <w:t>77</w:t>
        </w:r>
        <w:r w:rsidR="00A634EF">
          <w:rPr>
            <w:noProof/>
            <w:webHidden/>
          </w:rPr>
          <w:fldChar w:fldCharType="end"/>
        </w:r>
      </w:hyperlink>
    </w:p>
    <w:p w14:paraId="49756F65" w14:textId="55DF486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0" w:history="1">
        <w:r w:rsidR="00A634EF" w:rsidRPr="008221FD">
          <w:rPr>
            <w:rStyle w:val="a7"/>
            <w:rFonts w:ascii="標楷體" w:hAnsi="標楷體"/>
            <w:b/>
            <w:noProof/>
          </w:rPr>
          <w:t>(1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5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4)</w:t>
        </w:r>
        <w:r w:rsidR="00A634EF">
          <w:rPr>
            <w:noProof/>
            <w:webHidden/>
          </w:rPr>
          <w:tab/>
        </w:r>
        <w:r w:rsidR="00A634EF">
          <w:rPr>
            <w:noProof/>
            <w:webHidden/>
          </w:rPr>
          <w:fldChar w:fldCharType="begin"/>
        </w:r>
        <w:r w:rsidR="00A634EF">
          <w:rPr>
            <w:noProof/>
            <w:webHidden/>
          </w:rPr>
          <w:instrText xml:space="preserve"> PAGEREF _Toc90489770 \h </w:instrText>
        </w:r>
        <w:r w:rsidR="00A634EF">
          <w:rPr>
            <w:noProof/>
            <w:webHidden/>
          </w:rPr>
        </w:r>
        <w:r w:rsidR="00A634EF">
          <w:rPr>
            <w:noProof/>
            <w:webHidden/>
          </w:rPr>
          <w:fldChar w:fldCharType="separate"/>
        </w:r>
        <w:r w:rsidR="00A634EF">
          <w:rPr>
            <w:noProof/>
            <w:webHidden/>
          </w:rPr>
          <w:t>80</w:t>
        </w:r>
        <w:r w:rsidR="00A634EF">
          <w:rPr>
            <w:noProof/>
            <w:webHidden/>
          </w:rPr>
          <w:fldChar w:fldCharType="end"/>
        </w:r>
      </w:hyperlink>
    </w:p>
    <w:p w14:paraId="393F6483" w14:textId="277D3F81"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1" w:history="1">
        <w:r w:rsidR="00A634EF" w:rsidRPr="008221FD">
          <w:rPr>
            <w:rStyle w:val="a7"/>
            <w:rFonts w:ascii="標楷體" w:hAnsi="標楷體"/>
            <w:b/>
            <w:noProof/>
          </w:rPr>
          <w:t>(1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6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5)</w:t>
        </w:r>
        <w:r w:rsidR="00A634EF">
          <w:rPr>
            <w:noProof/>
            <w:webHidden/>
          </w:rPr>
          <w:tab/>
        </w:r>
        <w:r w:rsidR="00A634EF">
          <w:rPr>
            <w:noProof/>
            <w:webHidden/>
          </w:rPr>
          <w:fldChar w:fldCharType="begin"/>
        </w:r>
        <w:r w:rsidR="00A634EF">
          <w:rPr>
            <w:noProof/>
            <w:webHidden/>
          </w:rPr>
          <w:instrText xml:space="preserve"> PAGEREF _Toc90489771 \h </w:instrText>
        </w:r>
        <w:r w:rsidR="00A634EF">
          <w:rPr>
            <w:noProof/>
            <w:webHidden/>
          </w:rPr>
        </w:r>
        <w:r w:rsidR="00A634EF">
          <w:rPr>
            <w:noProof/>
            <w:webHidden/>
          </w:rPr>
          <w:fldChar w:fldCharType="separate"/>
        </w:r>
        <w:r w:rsidR="00A634EF">
          <w:rPr>
            <w:noProof/>
            <w:webHidden/>
          </w:rPr>
          <w:t>83</w:t>
        </w:r>
        <w:r w:rsidR="00A634EF">
          <w:rPr>
            <w:noProof/>
            <w:webHidden/>
          </w:rPr>
          <w:fldChar w:fldCharType="end"/>
        </w:r>
      </w:hyperlink>
    </w:p>
    <w:p w14:paraId="4FFFC1DE" w14:textId="3C6B931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2" w:history="1">
        <w:r w:rsidR="00A634EF" w:rsidRPr="008221FD">
          <w:rPr>
            <w:rStyle w:val="a7"/>
            <w:rFonts w:ascii="標楷體" w:hAnsi="標楷體"/>
            <w:b/>
            <w:noProof/>
          </w:rPr>
          <w:t>(1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7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56)</w:t>
        </w:r>
        <w:r w:rsidR="00A634EF">
          <w:rPr>
            <w:noProof/>
            <w:webHidden/>
          </w:rPr>
          <w:tab/>
        </w:r>
        <w:r w:rsidR="00A634EF">
          <w:rPr>
            <w:noProof/>
            <w:webHidden/>
          </w:rPr>
          <w:fldChar w:fldCharType="begin"/>
        </w:r>
        <w:r w:rsidR="00A634EF">
          <w:rPr>
            <w:noProof/>
            <w:webHidden/>
          </w:rPr>
          <w:instrText xml:space="preserve"> PAGEREF _Toc90489772 \h </w:instrText>
        </w:r>
        <w:r w:rsidR="00A634EF">
          <w:rPr>
            <w:noProof/>
            <w:webHidden/>
          </w:rPr>
        </w:r>
        <w:r w:rsidR="00A634EF">
          <w:rPr>
            <w:noProof/>
            <w:webHidden/>
          </w:rPr>
          <w:fldChar w:fldCharType="separate"/>
        </w:r>
        <w:r w:rsidR="00A634EF">
          <w:rPr>
            <w:noProof/>
            <w:webHidden/>
          </w:rPr>
          <w:t>86</w:t>
        </w:r>
        <w:r w:rsidR="00A634EF">
          <w:rPr>
            <w:noProof/>
            <w:webHidden/>
          </w:rPr>
          <w:fldChar w:fldCharType="end"/>
        </w:r>
      </w:hyperlink>
    </w:p>
    <w:p w14:paraId="21BD380B" w14:textId="12E9699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3" w:history="1">
        <w:r w:rsidR="00A634EF" w:rsidRPr="008221FD">
          <w:rPr>
            <w:rStyle w:val="a7"/>
            <w:rFonts w:ascii="標楷體" w:hAnsi="標楷體"/>
            <w:b/>
            <w:noProof/>
          </w:rPr>
          <w:t>(1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8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60)</w:t>
        </w:r>
        <w:r w:rsidR="00A634EF">
          <w:rPr>
            <w:noProof/>
            <w:webHidden/>
          </w:rPr>
          <w:tab/>
        </w:r>
        <w:r w:rsidR="00A634EF">
          <w:rPr>
            <w:noProof/>
            <w:webHidden/>
          </w:rPr>
          <w:fldChar w:fldCharType="begin"/>
        </w:r>
        <w:r w:rsidR="00A634EF">
          <w:rPr>
            <w:noProof/>
            <w:webHidden/>
          </w:rPr>
          <w:instrText xml:space="preserve"> PAGEREF _Toc90489773 \h </w:instrText>
        </w:r>
        <w:r w:rsidR="00A634EF">
          <w:rPr>
            <w:noProof/>
            <w:webHidden/>
          </w:rPr>
        </w:r>
        <w:r w:rsidR="00A634EF">
          <w:rPr>
            <w:noProof/>
            <w:webHidden/>
          </w:rPr>
          <w:fldChar w:fldCharType="separate"/>
        </w:r>
        <w:r w:rsidR="00A634EF">
          <w:rPr>
            <w:noProof/>
            <w:webHidden/>
          </w:rPr>
          <w:t>89</w:t>
        </w:r>
        <w:r w:rsidR="00A634EF">
          <w:rPr>
            <w:noProof/>
            <w:webHidden/>
          </w:rPr>
          <w:fldChar w:fldCharType="end"/>
        </w:r>
      </w:hyperlink>
    </w:p>
    <w:p w14:paraId="731BC207" w14:textId="6390354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4" w:history="1">
        <w:r w:rsidR="00A634EF" w:rsidRPr="008221FD">
          <w:rPr>
            <w:rStyle w:val="a7"/>
            <w:rFonts w:ascii="標楷體" w:hAnsi="標楷體"/>
            <w:b/>
            <w:noProof/>
          </w:rPr>
          <w:t>(2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49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61)</w:t>
        </w:r>
        <w:r w:rsidR="00A634EF">
          <w:rPr>
            <w:noProof/>
            <w:webHidden/>
          </w:rPr>
          <w:tab/>
        </w:r>
        <w:r w:rsidR="00A634EF">
          <w:rPr>
            <w:noProof/>
            <w:webHidden/>
          </w:rPr>
          <w:fldChar w:fldCharType="begin"/>
        </w:r>
        <w:r w:rsidR="00A634EF">
          <w:rPr>
            <w:noProof/>
            <w:webHidden/>
          </w:rPr>
          <w:instrText xml:space="preserve"> PAGEREF _Toc90489774 \h </w:instrText>
        </w:r>
        <w:r w:rsidR="00A634EF">
          <w:rPr>
            <w:noProof/>
            <w:webHidden/>
          </w:rPr>
        </w:r>
        <w:r w:rsidR="00A634EF">
          <w:rPr>
            <w:noProof/>
            <w:webHidden/>
          </w:rPr>
          <w:fldChar w:fldCharType="separate"/>
        </w:r>
        <w:r w:rsidR="00A634EF">
          <w:rPr>
            <w:noProof/>
            <w:webHidden/>
          </w:rPr>
          <w:t>92</w:t>
        </w:r>
        <w:r w:rsidR="00A634EF">
          <w:rPr>
            <w:noProof/>
            <w:webHidden/>
          </w:rPr>
          <w:fldChar w:fldCharType="end"/>
        </w:r>
      </w:hyperlink>
    </w:p>
    <w:p w14:paraId="0AEF840D" w14:textId="3A95AAF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5" w:history="1">
        <w:r w:rsidR="00A634EF" w:rsidRPr="008221FD">
          <w:rPr>
            <w:rStyle w:val="a7"/>
            <w:rFonts w:ascii="標楷體" w:hAnsi="標楷體"/>
            <w:b/>
            <w:noProof/>
          </w:rPr>
          <w:t>(2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0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62)</w:t>
        </w:r>
        <w:r w:rsidR="00A634EF">
          <w:rPr>
            <w:noProof/>
            <w:webHidden/>
          </w:rPr>
          <w:tab/>
        </w:r>
        <w:r w:rsidR="00A634EF">
          <w:rPr>
            <w:noProof/>
            <w:webHidden/>
          </w:rPr>
          <w:fldChar w:fldCharType="begin"/>
        </w:r>
        <w:r w:rsidR="00A634EF">
          <w:rPr>
            <w:noProof/>
            <w:webHidden/>
          </w:rPr>
          <w:instrText xml:space="preserve"> PAGEREF _Toc90489775 \h </w:instrText>
        </w:r>
        <w:r w:rsidR="00A634EF">
          <w:rPr>
            <w:noProof/>
            <w:webHidden/>
          </w:rPr>
        </w:r>
        <w:r w:rsidR="00A634EF">
          <w:rPr>
            <w:noProof/>
            <w:webHidden/>
          </w:rPr>
          <w:fldChar w:fldCharType="separate"/>
        </w:r>
        <w:r w:rsidR="00A634EF">
          <w:rPr>
            <w:noProof/>
            <w:webHidden/>
          </w:rPr>
          <w:t>95</w:t>
        </w:r>
        <w:r w:rsidR="00A634EF">
          <w:rPr>
            <w:noProof/>
            <w:webHidden/>
          </w:rPr>
          <w:fldChar w:fldCharType="end"/>
        </w:r>
      </w:hyperlink>
    </w:p>
    <w:p w14:paraId="21A9A3CB" w14:textId="72DCAE0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6" w:history="1">
        <w:r w:rsidR="00A634EF" w:rsidRPr="008221FD">
          <w:rPr>
            <w:rStyle w:val="a7"/>
            <w:rFonts w:ascii="標楷體" w:hAnsi="標楷體"/>
            <w:b/>
            <w:noProof/>
          </w:rPr>
          <w:t>(2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1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063)</w:t>
        </w:r>
        <w:r w:rsidR="00A634EF">
          <w:rPr>
            <w:noProof/>
            <w:webHidden/>
          </w:rPr>
          <w:tab/>
        </w:r>
        <w:r w:rsidR="00A634EF">
          <w:rPr>
            <w:noProof/>
            <w:webHidden/>
          </w:rPr>
          <w:fldChar w:fldCharType="begin"/>
        </w:r>
        <w:r w:rsidR="00A634EF">
          <w:rPr>
            <w:noProof/>
            <w:webHidden/>
          </w:rPr>
          <w:instrText xml:space="preserve"> PAGEREF _Toc90489776 \h </w:instrText>
        </w:r>
        <w:r w:rsidR="00A634EF">
          <w:rPr>
            <w:noProof/>
            <w:webHidden/>
          </w:rPr>
        </w:r>
        <w:r w:rsidR="00A634EF">
          <w:rPr>
            <w:noProof/>
            <w:webHidden/>
          </w:rPr>
          <w:fldChar w:fldCharType="separate"/>
        </w:r>
        <w:r w:rsidR="00A634EF">
          <w:rPr>
            <w:noProof/>
            <w:webHidden/>
          </w:rPr>
          <w:t>99</w:t>
        </w:r>
        <w:r w:rsidR="00A634EF">
          <w:rPr>
            <w:noProof/>
            <w:webHidden/>
          </w:rPr>
          <w:fldChar w:fldCharType="end"/>
        </w:r>
      </w:hyperlink>
    </w:p>
    <w:p w14:paraId="03FD57A6" w14:textId="259DC14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7" w:history="1">
        <w:r w:rsidR="00A634EF" w:rsidRPr="008221FD">
          <w:rPr>
            <w:rStyle w:val="a7"/>
            <w:rFonts w:ascii="標楷體" w:hAnsi="標楷體"/>
            <w:b/>
            <w:noProof/>
          </w:rPr>
          <w:t>(2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2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0)</w:t>
        </w:r>
        <w:r w:rsidR="00A634EF">
          <w:rPr>
            <w:noProof/>
            <w:webHidden/>
          </w:rPr>
          <w:tab/>
        </w:r>
        <w:r w:rsidR="00A634EF">
          <w:rPr>
            <w:noProof/>
            <w:webHidden/>
          </w:rPr>
          <w:fldChar w:fldCharType="begin"/>
        </w:r>
        <w:r w:rsidR="00A634EF">
          <w:rPr>
            <w:noProof/>
            <w:webHidden/>
          </w:rPr>
          <w:instrText xml:space="preserve"> PAGEREF _Toc90489777 \h </w:instrText>
        </w:r>
        <w:r w:rsidR="00A634EF">
          <w:rPr>
            <w:noProof/>
            <w:webHidden/>
          </w:rPr>
        </w:r>
        <w:r w:rsidR="00A634EF">
          <w:rPr>
            <w:noProof/>
            <w:webHidden/>
          </w:rPr>
          <w:fldChar w:fldCharType="separate"/>
        </w:r>
        <w:r w:rsidR="00A634EF">
          <w:rPr>
            <w:noProof/>
            <w:webHidden/>
          </w:rPr>
          <w:t>101</w:t>
        </w:r>
        <w:r w:rsidR="00A634EF">
          <w:rPr>
            <w:noProof/>
            <w:webHidden/>
          </w:rPr>
          <w:fldChar w:fldCharType="end"/>
        </w:r>
      </w:hyperlink>
    </w:p>
    <w:p w14:paraId="291837EC" w14:textId="2BB54554"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8" w:history="1">
        <w:r w:rsidR="00A634EF" w:rsidRPr="008221FD">
          <w:rPr>
            <w:rStyle w:val="a7"/>
            <w:rFonts w:ascii="標楷體" w:hAnsi="標楷體"/>
            <w:b/>
            <w:noProof/>
          </w:rPr>
          <w:t>(2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3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2)</w:t>
        </w:r>
        <w:r w:rsidR="00A634EF">
          <w:rPr>
            <w:noProof/>
            <w:webHidden/>
          </w:rPr>
          <w:tab/>
        </w:r>
        <w:r w:rsidR="00A634EF">
          <w:rPr>
            <w:noProof/>
            <w:webHidden/>
          </w:rPr>
          <w:fldChar w:fldCharType="begin"/>
        </w:r>
        <w:r w:rsidR="00A634EF">
          <w:rPr>
            <w:noProof/>
            <w:webHidden/>
          </w:rPr>
          <w:instrText xml:space="preserve"> PAGEREF _Toc90489778 \h </w:instrText>
        </w:r>
        <w:r w:rsidR="00A634EF">
          <w:rPr>
            <w:noProof/>
            <w:webHidden/>
          </w:rPr>
        </w:r>
        <w:r w:rsidR="00A634EF">
          <w:rPr>
            <w:noProof/>
            <w:webHidden/>
          </w:rPr>
          <w:fldChar w:fldCharType="separate"/>
        </w:r>
        <w:r w:rsidR="00A634EF">
          <w:rPr>
            <w:noProof/>
            <w:webHidden/>
          </w:rPr>
          <w:t>104</w:t>
        </w:r>
        <w:r w:rsidR="00A634EF">
          <w:rPr>
            <w:noProof/>
            <w:webHidden/>
          </w:rPr>
          <w:fldChar w:fldCharType="end"/>
        </w:r>
      </w:hyperlink>
    </w:p>
    <w:p w14:paraId="2126308D" w14:textId="699139F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79" w:history="1">
        <w:r w:rsidR="00A634EF" w:rsidRPr="008221FD">
          <w:rPr>
            <w:rStyle w:val="a7"/>
            <w:rFonts w:ascii="標楷體" w:hAnsi="標楷體"/>
            <w:b/>
            <w:noProof/>
          </w:rPr>
          <w:t>(2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4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3)</w:t>
        </w:r>
        <w:r w:rsidR="00A634EF">
          <w:rPr>
            <w:noProof/>
            <w:webHidden/>
          </w:rPr>
          <w:tab/>
        </w:r>
        <w:r w:rsidR="00A634EF">
          <w:rPr>
            <w:noProof/>
            <w:webHidden/>
          </w:rPr>
          <w:fldChar w:fldCharType="begin"/>
        </w:r>
        <w:r w:rsidR="00A634EF">
          <w:rPr>
            <w:noProof/>
            <w:webHidden/>
          </w:rPr>
          <w:instrText xml:space="preserve"> PAGEREF _Toc90489779 \h </w:instrText>
        </w:r>
        <w:r w:rsidR="00A634EF">
          <w:rPr>
            <w:noProof/>
            <w:webHidden/>
          </w:rPr>
        </w:r>
        <w:r w:rsidR="00A634EF">
          <w:rPr>
            <w:noProof/>
            <w:webHidden/>
          </w:rPr>
          <w:fldChar w:fldCharType="separate"/>
        </w:r>
        <w:r w:rsidR="00A634EF">
          <w:rPr>
            <w:noProof/>
            <w:webHidden/>
          </w:rPr>
          <w:t>108</w:t>
        </w:r>
        <w:r w:rsidR="00A634EF">
          <w:rPr>
            <w:noProof/>
            <w:webHidden/>
          </w:rPr>
          <w:fldChar w:fldCharType="end"/>
        </w:r>
      </w:hyperlink>
    </w:p>
    <w:p w14:paraId="51216691" w14:textId="4D611B5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0" w:history="1">
        <w:r w:rsidR="00A634EF" w:rsidRPr="008221FD">
          <w:rPr>
            <w:rStyle w:val="a7"/>
            <w:rFonts w:ascii="標楷體" w:hAnsi="標楷體"/>
            <w:b/>
            <w:noProof/>
          </w:rPr>
          <w:t>(2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5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4)</w:t>
        </w:r>
        <w:r w:rsidR="00A634EF">
          <w:rPr>
            <w:noProof/>
            <w:webHidden/>
          </w:rPr>
          <w:tab/>
        </w:r>
        <w:r w:rsidR="00A634EF">
          <w:rPr>
            <w:noProof/>
            <w:webHidden/>
          </w:rPr>
          <w:fldChar w:fldCharType="begin"/>
        </w:r>
        <w:r w:rsidR="00A634EF">
          <w:rPr>
            <w:noProof/>
            <w:webHidden/>
          </w:rPr>
          <w:instrText xml:space="preserve"> PAGEREF _Toc90489780 \h </w:instrText>
        </w:r>
        <w:r w:rsidR="00A634EF">
          <w:rPr>
            <w:noProof/>
            <w:webHidden/>
          </w:rPr>
        </w:r>
        <w:r w:rsidR="00A634EF">
          <w:rPr>
            <w:noProof/>
            <w:webHidden/>
          </w:rPr>
          <w:fldChar w:fldCharType="separate"/>
        </w:r>
        <w:r w:rsidR="00A634EF">
          <w:rPr>
            <w:noProof/>
            <w:webHidden/>
          </w:rPr>
          <w:t>111</w:t>
        </w:r>
        <w:r w:rsidR="00A634EF">
          <w:rPr>
            <w:noProof/>
            <w:webHidden/>
          </w:rPr>
          <w:fldChar w:fldCharType="end"/>
        </w:r>
      </w:hyperlink>
    </w:p>
    <w:p w14:paraId="09689E3F" w14:textId="004C2D8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1" w:history="1">
        <w:r w:rsidR="00A634EF" w:rsidRPr="008221FD">
          <w:rPr>
            <w:rStyle w:val="a7"/>
            <w:rFonts w:ascii="標楷體" w:hAnsi="標楷體"/>
            <w:b/>
            <w:noProof/>
          </w:rPr>
          <w:t>(2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6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6)</w:t>
        </w:r>
        <w:r w:rsidR="00A634EF">
          <w:rPr>
            <w:noProof/>
            <w:webHidden/>
          </w:rPr>
          <w:tab/>
        </w:r>
        <w:r w:rsidR="00A634EF">
          <w:rPr>
            <w:noProof/>
            <w:webHidden/>
          </w:rPr>
          <w:fldChar w:fldCharType="begin"/>
        </w:r>
        <w:r w:rsidR="00A634EF">
          <w:rPr>
            <w:noProof/>
            <w:webHidden/>
          </w:rPr>
          <w:instrText xml:space="preserve"> PAGEREF _Toc90489781 \h </w:instrText>
        </w:r>
        <w:r w:rsidR="00A634EF">
          <w:rPr>
            <w:noProof/>
            <w:webHidden/>
          </w:rPr>
        </w:r>
        <w:r w:rsidR="00A634EF">
          <w:rPr>
            <w:noProof/>
            <w:webHidden/>
          </w:rPr>
          <w:fldChar w:fldCharType="separate"/>
        </w:r>
        <w:r w:rsidR="00A634EF">
          <w:rPr>
            <w:noProof/>
            <w:webHidden/>
          </w:rPr>
          <w:t>114</w:t>
        </w:r>
        <w:r w:rsidR="00A634EF">
          <w:rPr>
            <w:noProof/>
            <w:webHidden/>
          </w:rPr>
          <w:fldChar w:fldCharType="end"/>
        </w:r>
      </w:hyperlink>
    </w:p>
    <w:p w14:paraId="0D8B9B00" w14:textId="585D13E4"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2" w:history="1">
        <w:r w:rsidR="00A634EF" w:rsidRPr="008221FD">
          <w:rPr>
            <w:rStyle w:val="a7"/>
            <w:rFonts w:ascii="標楷體" w:hAnsi="標楷體"/>
            <w:b/>
            <w:noProof/>
          </w:rPr>
          <w:t>(2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7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7)</w:t>
        </w:r>
        <w:r w:rsidR="00A634EF">
          <w:rPr>
            <w:noProof/>
            <w:webHidden/>
          </w:rPr>
          <w:tab/>
        </w:r>
        <w:r w:rsidR="00A634EF">
          <w:rPr>
            <w:noProof/>
            <w:webHidden/>
          </w:rPr>
          <w:fldChar w:fldCharType="begin"/>
        </w:r>
        <w:r w:rsidR="00A634EF">
          <w:rPr>
            <w:noProof/>
            <w:webHidden/>
          </w:rPr>
          <w:instrText xml:space="preserve"> PAGEREF _Toc90489782 \h </w:instrText>
        </w:r>
        <w:r w:rsidR="00A634EF">
          <w:rPr>
            <w:noProof/>
            <w:webHidden/>
          </w:rPr>
        </w:r>
        <w:r w:rsidR="00A634EF">
          <w:rPr>
            <w:noProof/>
            <w:webHidden/>
          </w:rPr>
          <w:fldChar w:fldCharType="separate"/>
        </w:r>
        <w:r w:rsidR="00A634EF">
          <w:rPr>
            <w:noProof/>
            <w:webHidden/>
          </w:rPr>
          <w:t>116</w:t>
        </w:r>
        <w:r w:rsidR="00A634EF">
          <w:rPr>
            <w:noProof/>
            <w:webHidden/>
          </w:rPr>
          <w:fldChar w:fldCharType="end"/>
        </w:r>
      </w:hyperlink>
    </w:p>
    <w:p w14:paraId="3FC606BF" w14:textId="4918F07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3" w:history="1">
        <w:r w:rsidR="00A634EF" w:rsidRPr="008221FD">
          <w:rPr>
            <w:rStyle w:val="a7"/>
            <w:rFonts w:ascii="標楷體" w:hAnsi="標楷體"/>
            <w:b/>
            <w:noProof/>
          </w:rPr>
          <w:t>(2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8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48)</w:t>
        </w:r>
        <w:r w:rsidR="00A634EF">
          <w:rPr>
            <w:noProof/>
            <w:webHidden/>
          </w:rPr>
          <w:tab/>
        </w:r>
        <w:r w:rsidR="00A634EF">
          <w:rPr>
            <w:noProof/>
            <w:webHidden/>
          </w:rPr>
          <w:fldChar w:fldCharType="begin"/>
        </w:r>
        <w:r w:rsidR="00A634EF">
          <w:rPr>
            <w:noProof/>
            <w:webHidden/>
          </w:rPr>
          <w:instrText xml:space="preserve"> PAGEREF _Toc90489783 \h </w:instrText>
        </w:r>
        <w:r w:rsidR="00A634EF">
          <w:rPr>
            <w:noProof/>
            <w:webHidden/>
          </w:rPr>
        </w:r>
        <w:r w:rsidR="00A634EF">
          <w:rPr>
            <w:noProof/>
            <w:webHidden/>
          </w:rPr>
          <w:fldChar w:fldCharType="separate"/>
        </w:r>
        <w:r w:rsidR="00A634EF">
          <w:rPr>
            <w:noProof/>
            <w:webHidden/>
          </w:rPr>
          <w:t>119</w:t>
        </w:r>
        <w:r w:rsidR="00A634EF">
          <w:rPr>
            <w:noProof/>
            <w:webHidden/>
          </w:rPr>
          <w:fldChar w:fldCharType="end"/>
        </w:r>
      </w:hyperlink>
    </w:p>
    <w:p w14:paraId="2AFDAC9F" w14:textId="681F42A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4" w:history="1">
        <w:r w:rsidR="00A634EF" w:rsidRPr="008221FD">
          <w:rPr>
            <w:rStyle w:val="a7"/>
            <w:rFonts w:ascii="標楷體" w:hAnsi="標楷體"/>
            <w:b/>
            <w:noProof/>
          </w:rPr>
          <w:t>(3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59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50)</w:t>
        </w:r>
        <w:r w:rsidR="00A634EF">
          <w:rPr>
            <w:noProof/>
            <w:webHidden/>
          </w:rPr>
          <w:tab/>
        </w:r>
        <w:r w:rsidR="00A634EF">
          <w:rPr>
            <w:noProof/>
            <w:webHidden/>
          </w:rPr>
          <w:fldChar w:fldCharType="begin"/>
        </w:r>
        <w:r w:rsidR="00A634EF">
          <w:rPr>
            <w:noProof/>
            <w:webHidden/>
          </w:rPr>
          <w:instrText xml:space="preserve"> PAGEREF _Toc90489784 \h </w:instrText>
        </w:r>
        <w:r w:rsidR="00A634EF">
          <w:rPr>
            <w:noProof/>
            <w:webHidden/>
          </w:rPr>
        </w:r>
        <w:r w:rsidR="00A634EF">
          <w:rPr>
            <w:noProof/>
            <w:webHidden/>
          </w:rPr>
          <w:fldChar w:fldCharType="separate"/>
        </w:r>
        <w:r w:rsidR="00A634EF">
          <w:rPr>
            <w:noProof/>
            <w:webHidden/>
          </w:rPr>
          <w:t>122</w:t>
        </w:r>
        <w:r w:rsidR="00A634EF">
          <w:rPr>
            <w:noProof/>
            <w:webHidden/>
          </w:rPr>
          <w:fldChar w:fldCharType="end"/>
        </w:r>
      </w:hyperlink>
    </w:p>
    <w:p w14:paraId="60D4246E" w14:textId="30F1796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5" w:history="1">
        <w:r w:rsidR="00A634EF" w:rsidRPr="008221FD">
          <w:rPr>
            <w:rStyle w:val="a7"/>
            <w:rFonts w:ascii="標楷體" w:hAnsi="標楷體"/>
            <w:b/>
            <w:noProof/>
          </w:rPr>
          <w:t>(3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0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51)</w:t>
        </w:r>
        <w:r w:rsidR="00A634EF">
          <w:rPr>
            <w:noProof/>
            <w:webHidden/>
          </w:rPr>
          <w:tab/>
        </w:r>
        <w:r w:rsidR="00A634EF">
          <w:rPr>
            <w:noProof/>
            <w:webHidden/>
          </w:rPr>
          <w:fldChar w:fldCharType="begin"/>
        </w:r>
        <w:r w:rsidR="00A634EF">
          <w:rPr>
            <w:noProof/>
            <w:webHidden/>
          </w:rPr>
          <w:instrText xml:space="preserve"> PAGEREF _Toc90489785 \h </w:instrText>
        </w:r>
        <w:r w:rsidR="00A634EF">
          <w:rPr>
            <w:noProof/>
            <w:webHidden/>
          </w:rPr>
        </w:r>
        <w:r w:rsidR="00A634EF">
          <w:rPr>
            <w:noProof/>
            <w:webHidden/>
          </w:rPr>
          <w:fldChar w:fldCharType="separate"/>
        </w:r>
        <w:r w:rsidR="00A634EF">
          <w:rPr>
            <w:noProof/>
            <w:webHidden/>
          </w:rPr>
          <w:t>125</w:t>
        </w:r>
        <w:r w:rsidR="00A634EF">
          <w:rPr>
            <w:noProof/>
            <w:webHidden/>
          </w:rPr>
          <w:fldChar w:fldCharType="end"/>
        </w:r>
      </w:hyperlink>
    </w:p>
    <w:p w14:paraId="4586738A" w14:textId="20FACF78"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6" w:history="1">
        <w:r w:rsidR="00A634EF" w:rsidRPr="008221FD">
          <w:rPr>
            <w:rStyle w:val="a7"/>
            <w:rFonts w:ascii="標楷體" w:hAnsi="標楷體"/>
            <w:b/>
            <w:noProof/>
          </w:rPr>
          <w:t>(3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1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454)</w:t>
        </w:r>
        <w:r w:rsidR="00A634EF">
          <w:rPr>
            <w:noProof/>
            <w:webHidden/>
          </w:rPr>
          <w:tab/>
        </w:r>
        <w:r w:rsidR="00A634EF">
          <w:rPr>
            <w:noProof/>
            <w:webHidden/>
          </w:rPr>
          <w:fldChar w:fldCharType="begin"/>
        </w:r>
        <w:r w:rsidR="00A634EF">
          <w:rPr>
            <w:noProof/>
            <w:webHidden/>
          </w:rPr>
          <w:instrText xml:space="preserve"> PAGEREF _Toc90489786 \h </w:instrText>
        </w:r>
        <w:r w:rsidR="00A634EF">
          <w:rPr>
            <w:noProof/>
            <w:webHidden/>
          </w:rPr>
        </w:r>
        <w:r w:rsidR="00A634EF">
          <w:rPr>
            <w:noProof/>
            <w:webHidden/>
          </w:rPr>
          <w:fldChar w:fldCharType="separate"/>
        </w:r>
        <w:r w:rsidR="00A634EF">
          <w:rPr>
            <w:noProof/>
            <w:webHidden/>
          </w:rPr>
          <w:t>128</w:t>
        </w:r>
        <w:r w:rsidR="00A634EF">
          <w:rPr>
            <w:noProof/>
            <w:webHidden/>
          </w:rPr>
          <w:fldChar w:fldCharType="end"/>
        </w:r>
      </w:hyperlink>
    </w:p>
    <w:p w14:paraId="520B5E55" w14:textId="648F8715"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7" w:history="1">
        <w:r w:rsidR="00A634EF" w:rsidRPr="008221FD">
          <w:rPr>
            <w:rStyle w:val="a7"/>
            <w:rFonts w:ascii="標楷體" w:hAnsi="標楷體"/>
            <w:b/>
            <w:noProof/>
          </w:rPr>
          <w:t>(3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2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570)</w:t>
        </w:r>
        <w:r w:rsidR="00A634EF">
          <w:rPr>
            <w:noProof/>
            <w:webHidden/>
          </w:rPr>
          <w:tab/>
        </w:r>
        <w:r w:rsidR="00A634EF">
          <w:rPr>
            <w:noProof/>
            <w:webHidden/>
          </w:rPr>
          <w:fldChar w:fldCharType="begin"/>
        </w:r>
        <w:r w:rsidR="00A634EF">
          <w:rPr>
            <w:noProof/>
            <w:webHidden/>
          </w:rPr>
          <w:instrText xml:space="preserve"> PAGEREF _Toc90489787 \h </w:instrText>
        </w:r>
        <w:r w:rsidR="00A634EF">
          <w:rPr>
            <w:noProof/>
            <w:webHidden/>
          </w:rPr>
        </w:r>
        <w:r w:rsidR="00A634EF">
          <w:rPr>
            <w:noProof/>
            <w:webHidden/>
          </w:rPr>
          <w:fldChar w:fldCharType="separate"/>
        </w:r>
        <w:r w:rsidR="00A634EF">
          <w:rPr>
            <w:noProof/>
            <w:webHidden/>
          </w:rPr>
          <w:t>131</w:t>
        </w:r>
        <w:r w:rsidR="00A634EF">
          <w:rPr>
            <w:noProof/>
            <w:webHidden/>
          </w:rPr>
          <w:fldChar w:fldCharType="end"/>
        </w:r>
      </w:hyperlink>
    </w:p>
    <w:p w14:paraId="192EBD9F" w14:textId="4F8DADF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8" w:history="1">
        <w:r w:rsidR="00A634EF" w:rsidRPr="008221FD">
          <w:rPr>
            <w:rStyle w:val="a7"/>
            <w:rFonts w:ascii="標楷體" w:hAnsi="標楷體"/>
            <w:b/>
            <w:noProof/>
          </w:rPr>
          <w:t>(3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3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571)</w:t>
        </w:r>
        <w:r w:rsidR="00A634EF">
          <w:rPr>
            <w:noProof/>
            <w:webHidden/>
          </w:rPr>
          <w:tab/>
        </w:r>
        <w:r w:rsidR="00A634EF">
          <w:rPr>
            <w:noProof/>
            <w:webHidden/>
          </w:rPr>
          <w:fldChar w:fldCharType="begin"/>
        </w:r>
        <w:r w:rsidR="00A634EF">
          <w:rPr>
            <w:noProof/>
            <w:webHidden/>
          </w:rPr>
          <w:instrText xml:space="preserve"> PAGEREF _Toc90489788 \h </w:instrText>
        </w:r>
        <w:r w:rsidR="00A634EF">
          <w:rPr>
            <w:noProof/>
            <w:webHidden/>
          </w:rPr>
        </w:r>
        <w:r w:rsidR="00A634EF">
          <w:rPr>
            <w:noProof/>
            <w:webHidden/>
          </w:rPr>
          <w:fldChar w:fldCharType="separate"/>
        </w:r>
        <w:r w:rsidR="00A634EF">
          <w:rPr>
            <w:noProof/>
            <w:webHidden/>
          </w:rPr>
          <w:t>134</w:t>
        </w:r>
        <w:r w:rsidR="00A634EF">
          <w:rPr>
            <w:noProof/>
            <w:webHidden/>
          </w:rPr>
          <w:fldChar w:fldCharType="end"/>
        </w:r>
      </w:hyperlink>
    </w:p>
    <w:p w14:paraId="312D2EF7" w14:textId="4B8D8B7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89" w:history="1">
        <w:r w:rsidR="00A634EF" w:rsidRPr="008221FD">
          <w:rPr>
            <w:rStyle w:val="a7"/>
            <w:rFonts w:ascii="標楷體" w:hAnsi="標楷體"/>
            <w:b/>
            <w:noProof/>
          </w:rPr>
          <w:t>(3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4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572)</w:t>
        </w:r>
        <w:r w:rsidR="00A634EF">
          <w:rPr>
            <w:noProof/>
            <w:webHidden/>
          </w:rPr>
          <w:tab/>
        </w:r>
        <w:r w:rsidR="00A634EF">
          <w:rPr>
            <w:noProof/>
            <w:webHidden/>
          </w:rPr>
          <w:fldChar w:fldCharType="begin"/>
        </w:r>
        <w:r w:rsidR="00A634EF">
          <w:rPr>
            <w:noProof/>
            <w:webHidden/>
          </w:rPr>
          <w:instrText xml:space="preserve"> PAGEREF _Toc90489789 \h </w:instrText>
        </w:r>
        <w:r w:rsidR="00A634EF">
          <w:rPr>
            <w:noProof/>
            <w:webHidden/>
          </w:rPr>
        </w:r>
        <w:r w:rsidR="00A634EF">
          <w:rPr>
            <w:noProof/>
            <w:webHidden/>
          </w:rPr>
          <w:fldChar w:fldCharType="separate"/>
        </w:r>
        <w:r w:rsidR="00A634EF">
          <w:rPr>
            <w:noProof/>
            <w:webHidden/>
          </w:rPr>
          <w:t>137</w:t>
        </w:r>
        <w:r w:rsidR="00A634EF">
          <w:rPr>
            <w:noProof/>
            <w:webHidden/>
          </w:rPr>
          <w:fldChar w:fldCharType="end"/>
        </w:r>
      </w:hyperlink>
    </w:p>
    <w:p w14:paraId="2D6F8808" w14:textId="6A403C83"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0" w:history="1">
        <w:r w:rsidR="00A634EF" w:rsidRPr="008221FD">
          <w:rPr>
            <w:rStyle w:val="a7"/>
            <w:rFonts w:ascii="標楷體" w:hAnsi="標楷體"/>
            <w:b/>
            <w:noProof/>
          </w:rPr>
          <w:t>(3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5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573)</w:t>
        </w:r>
        <w:r w:rsidR="00A634EF">
          <w:rPr>
            <w:noProof/>
            <w:webHidden/>
          </w:rPr>
          <w:tab/>
        </w:r>
        <w:r w:rsidR="00A634EF">
          <w:rPr>
            <w:noProof/>
            <w:webHidden/>
          </w:rPr>
          <w:fldChar w:fldCharType="begin"/>
        </w:r>
        <w:r w:rsidR="00A634EF">
          <w:rPr>
            <w:noProof/>
            <w:webHidden/>
          </w:rPr>
          <w:instrText xml:space="preserve"> PAGEREF _Toc90489790 \h </w:instrText>
        </w:r>
        <w:r w:rsidR="00A634EF">
          <w:rPr>
            <w:noProof/>
            <w:webHidden/>
          </w:rPr>
        </w:r>
        <w:r w:rsidR="00A634EF">
          <w:rPr>
            <w:noProof/>
            <w:webHidden/>
          </w:rPr>
          <w:fldChar w:fldCharType="separate"/>
        </w:r>
        <w:r w:rsidR="00A634EF">
          <w:rPr>
            <w:noProof/>
            <w:webHidden/>
          </w:rPr>
          <w:t>140</w:t>
        </w:r>
        <w:r w:rsidR="00A634EF">
          <w:rPr>
            <w:noProof/>
            <w:webHidden/>
          </w:rPr>
          <w:fldChar w:fldCharType="end"/>
        </w:r>
      </w:hyperlink>
    </w:p>
    <w:p w14:paraId="2AC26DA1" w14:textId="470544F1"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1" w:history="1">
        <w:r w:rsidR="00A634EF" w:rsidRPr="008221FD">
          <w:rPr>
            <w:rStyle w:val="a7"/>
            <w:rFonts w:ascii="標楷體" w:hAnsi="標楷體"/>
            <w:b/>
            <w:noProof/>
          </w:rPr>
          <w:t>(3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6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574)</w:t>
        </w:r>
        <w:r w:rsidR="00A634EF">
          <w:rPr>
            <w:noProof/>
            <w:webHidden/>
          </w:rPr>
          <w:tab/>
        </w:r>
        <w:r w:rsidR="00A634EF">
          <w:rPr>
            <w:noProof/>
            <w:webHidden/>
          </w:rPr>
          <w:fldChar w:fldCharType="begin"/>
        </w:r>
        <w:r w:rsidR="00A634EF">
          <w:rPr>
            <w:noProof/>
            <w:webHidden/>
          </w:rPr>
          <w:instrText xml:space="preserve"> PAGEREF _Toc90489791 \h </w:instrText>
        </w:r>
        <w:r w:rsidR="00A634EF">
          <w:rPr>
            <w:noProof/>
            <w:webHidden/>
          </w:rPr>
        </w:r>
        <w:r w:rsidR="00A634EF">
          <w:rPr>
            <w:noProof/>
            <w:webHidden/>
          </w:rPr>
          <w:fldChar w:fldCharType="separate"/>
        </w:r>
        <w:r w:rsidR="00A634EF">
          <w:rPr>
            <w:noProof/>
            <w:webHidden/>
          </w:rPr>
          <w:t>143</w:t>
        </w:r>
        <w:r w:rsidR="00A634EF">
          <w:rPr>
            <w:noProof/>
            <w:webHidden/>
          </w:rPr>
          <w:fldChar w:fldCharType="end"/>
        </w:r>
      </w:hyperlink>
    </w:p>
    <w:p w14:paraId="7FF48157" w14:textId="40A419D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2" w:history="1">
        <w:r w:rsidR="00A634EF" w:rsidRPr="008221FD">
          <w:rPr>
            <w:rStyle w:val="a7"/>
            <w:rFonts w:ascii="標楷體" w:hAnsi="標楷體"/>
            <w:b/>
            <w:noProof/>
          </w:rPr>
          <w:t>(3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 xml:space="preserve">L8067 </w:t>
        </w:r>
        <w:r w:rsidR="00A634EF" w:rsidRPr="008221FD">
          <w:rPr>
            <w:rStyle w:val="a7"/>
            <w:rFonts w:ascii="標楷體" w:hAnsi="標楷體" w:hint="eastAsia"/>
            <w:noProof/>
          </w:rPr>
          <w:t>消債條例</w:t>
        </w:r>
        <w:r w:rsidR="00A634EF" w:rsidRPr="008221FD">
          <w:rPr>
            <w:rStyle w:val="a7"/>
            <w:rFonts w:ascii="標楷體" w:hAnsi="標楷體"/>
            <w:noProof/>
          </w:rPr>
          <w:t>JCIC</w:t>
        </w:r>
        <w:r w:rsidR="00A634EF" w:rsidRPr="008221FD">
          <w:rPr>
            <w:rStyle w:val="a7"/>
            <w:rFonts w:ascii="標楷體" w:hAnsi="標楷體" w:hint="eastAsia"/>
            <w:noProof/>
          </w:rPr>
          <w:t>報送資料歷程查詢</w:t>
        </w:r>
        <w:r w:rsidR="00A634EF" w:rsidRPr="008221FD">
          <w:rPr>
            <w:rStyle w:val="a7"/>
            <w:rFonts w:ascii="標楷體" w:hAnsi="標楷體"/>
            <w:noProof/>
          </w:rPr>
          <w:t>(575)</w:t>
        </w:r>
        <w:r w:rsidR="00A634EF">
          <w:rPr>
            <w:noProof/>
            <w:webHidden/>
          </w:rPr>
          <w:tab/>
        </w:r>
        <w:r w:rsidR="00A634EF">
          <w:rPr>
            <w:noProof/>
            <w:webHidden/>
          </w:rPr>
          <w:fldChar w:fldCharType="begin"/>
        </w:r>
        <w:r w:rsidR="00A634EF">
          <w:rPr>
            <w:noProof/>
            <w:webHidden/>
          </w:rPr>
          <w:instrText xml:space="preserve"> PAGEREF _Toc90489792 \h </w:instrText>
        </w:r>
        <w:r w:rsidR="00A634EF">
          <w:rPr>
            <w:noProof/>
            <w:webHidden/>
          </w:rPr>
        </w:r>
        <w:r w:rsidR="00A634EF">
          <w:rPr>
            <w:noProof/>
            <w:webHidden/>
          </w:rPr>
          <w:fldChar w:fldCharType="separate"/>
        </w:r>
        <w:r w:rsidR="00A634EF">
          <w:rPr>
            <w:noProof/>
            <w:webHidden/>
          </w:rPr>
          <w:t>146</w:t>
        </w:r>
        <w:r w:rsidR="00A634EF">
          <w:rPr>
            <w:noProof/>
            <w:webHidden/>
          </w:rPr>
          <w:fldChar w:fldCharType="end"/>
        </w:r>
      </w:hyperlink>
    </w:p>
    <w:p w14:paraId="6212EE39" w14:textId="57C29C7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3" w:history="1">
        <w:r w:rsidR="00A634EF" w:rsidRPr="008221FD">
          <w:rPr>
            <w:rStyle w:val="a7"/>
            <w:rFonts w:ascii="標楷體" w:hAnsi="標楷體"/>
            <w:b/>
            <w:noProof/>
          </w:rPr>
          <w:t>(3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1 (040)</w:t>
        </w:r>
        <w:r w:rsidR="00A634EF" w:rsidRPr="008221FD">
          <w:rPr>
            <w:rStyle w:val="a7"/>
            <w:rFonts w:ascii="標楷體" w:hAnsi="標楷體" w:hint="eastAsia"/>
            <w:noProof/>
          </w:rPr>
          <w:t>前置協商受理申請暨請求回報債權通知資料</w:t>
        </w:r>
        <w:r w:rsidR="00A634EF">
          <w:rPr>
            <w:noProof/>
            <w:webHidden/>
          </w:rPr>
          <w:tab/>
        </w:r>
        <w:r w:rsidR="00A634EF">
          <w:rPr>
            <w:noProof/>
            <w:webHidden/>
          </w:rPr>
          <w:fldChar w:fldCharType="begin"/>
        </w:r>
        <w:r w:rsidR="00A634EF">
          <w:rPr>
            <w:noProof/>
            <w:webHidden/>
          </w:rPr>
          <w:instrText xml:space="preserve"> PAGEREF _Toc90489793 \h </w:instrText>
        </w:r>
        <w:r w:rsidR="00A634EF">
          <w:rPr>
            <w:noProof/>
            <w:webHidden/>
          </w:rPr>
        </w:r>
        <w:r w:rsidR="00A634EF">
          <w:rPr>
            <w:noProof/>
            <w:webHidden/>
          </w:rPr>
          <w:fldChar w:fldCharType="separate"/>
        </w:r>
        <w:r w:rsidR="00A634EF">
          <w:rPr>
            <w:noProof/>
            <w:webHidden/>
          </w:rPr>
          <w:t>148</w:t>
        </w:r>
        <w:r w:rsidR="00A634EF">
          <w:rPr>
            <w:noProof/>
            <w:webHidden/>
          </w:rPr>
          <w:fldChar w:fldCharType="end"/>
        </w:r>
      </w:hyperlink>
    </w:p>
    <w:p w14:paraId="0B49F839" w14:textId="45C65A6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4" w:history="1">
        <w:r w:rsidR="00A634EF" w:rsidRPr="008221FD">
          <w:rPr>
            <w:rStyle w:val="a7"/>
            <w:rFonts w:ascii="標楷體" w:hAnsi="標楷體"/>
            <w:b/>
            <w:noProof/>
          </w:rPr>
          <w:t>(4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2 (041)</w:t>
        </w:r>
        <w:r w:rsidR="00A634EF" w:rsidRPr="008221FD">
          <w:rPr>
            <w:rStyle w:val="a7"/>
            <w:rFonts w:ascii="標楷體" w:hAnsi="標楷體" w:hint="eastAsia"/>
            <w:noProof/>
          </w:rPr>
          <w:t>協商開始暨停催通知資料</w:t>
        </w:r>
        <w:r w:rsidR="00A634EF">
          <w:rPr>
            <w:noProof/>
            <w:webHidden/>
          </w:rPr>
          <w:tab/>
        </w:r>
        <w:r w:rsidR="00A634EF">
          <w:rPr>
            <w:noProof/>
            <w:webHidden/>
          </w:rPr>
          <w:fldChar w:fldCharType="begin"/>
        </w:r>
        <w:r w:rsidR="00A634EF">
          <w:rPr>
            <w:noProof/>
            <w:webHidden/>
          </w:rPr>
          <w:instrText xml:space="preserve"> PAGEREF _Toc90489794 \h </w:instrText>
        </w:r>
        <w:r w:rsidR="00A634EF">
          <w:rPr>
            <w:noProof/>
            <w:webHidden/>
          </w:rPr>
        </w:r>
        <w:r w:rsidR="00A634EF">
          <w:rPr>
            <w:noProof/>
            <w:webHidden/>
          </w:rPr>
          <w:fldChar w:fldCharType="separate"/>
        </w:r>
        <w:r w:rsidR="00A634EF">
          <w:rPr>
            <w:noProof/>
            <w:webHidden/>
          </w:rPr>
          <w:t>165</w:t>
        </w:r>
        <w:r w:rsidR="00A634EF">
          <w:rPr>
            <w:noProof/>
            <w:webHidden/>
          </w:rPr>
          <w:fldChar w:fldCharType="end"/>
        </w:r>
      </w:hyperlink>
    </w:p>
    <w:p w14:paraId="2FC44B52" w14:textId="3567378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5" w:history="1">
        <w:r w:rsidR="00A634EF" w:rsidRPr="008221FD">
          <w:rPr>
            <w:rStyle w:val="a7"/>
            <w:rFonts w:ascii="標楷體" w:hAnsi="標楷體"/>
            <w:b/>
            <w:noProof/>
          </w:rPr>
          <w:t>(4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3 (042)</w:t>
        </w:r>
        <w:r w:rsidR="00A634EF" w:rsidRPr="008221FD">
          <w:rPr>
            <w:rStyle w:val="a7"/>
            <w:rFonts w:ascii="標楷體" w:hAnsi="標楷體" w:hint="eastAsia"/>
            <w:noProof/>
          </w:rPr>
          <w:t>回報無擔保債權金額資料</w:t>
        </w:r>
        <w:r w:rsidR="00A634EF">
          <w:rPr>
            <w:noProof/>
            <w:webHidden/>
          </w:rPr>
          <w:tab/>
        </w:r>
        <w:r w:rsidR="00A634EF">
          <w:rPr>
            <w:noProof/>
            <w:webHidden/>
          </w:rPr>
          <w:fldChar w:fldCharType="begin"/>
        </w:r>
        <w:r w:rsidR="00A634EF">
          <w:rPr>
            <w:noProof/>
            <w:webHidden/>
          </w:rPr>
          <w:instrText xml:space="preserve"> PAGEREF _Toc90489795 \h </w:instrText>
        </w:r>
        <w:r w:rsidR="00A634EF">
          <w:rPr>
            <w:noProof/>
            <w:webHidden/>
          </w:rPr>
        </w:r>
        <w:r w:rsidR="00A634EF">
          <w:rPr>
            <w:noProof/>
            <w:webHidden/>
          </w:rPr>
          <w:fldChar w:fldCharType="separate"/>
        </w:r>
        <w:r w:rsidR="00A634EF">
          <w:rPr>
            <w:noProof/>
            <w:webHidden/>
          </w:rPr>
          <w:t>173</w:t>
        </w:r>
        <w:r w:rsidR="00A634EF">
          <w:rPr>
            <w:noProof/>
            <w:webHidden/>
          </w:rPr>
          <w:fldChar w:fldCharType="end"/>
        </w:r>
      </w:hyperlink>
    </w:p>
    <w:p w14:paraId="188A4D80" w14:textId="3CB0D2D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6" w:history="1">
        <w:r w:rsidR="00A634EF" w:rsidRPr="008221FD">
          <w:rPr>
            <w:rStyle w:val="a7"/>
            <w:rFonts w:ascii="標楷體" w:hAnsi="標楷體"/>
            <w:b/>
            <w:noProof/>
          </w:rPr>
          <w:t>(4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4 (043)</w:t>
        </w:r>
        <w:r w:rsidR="00A634EF" w:rsidRPr="008221FD">
          <w:rPr>
            <w:rStyle w:val="a7"/>
            <w:rFonts w:ascii="標楷體" w:hAnsi="標楷體" w:hint="eastAsia"/>
            <w:noProof/>
          </w:rPr>
          <w:t>回報有擔保債權金額資料</w:t>
        </w:r>
        <w:r w:rsidR="00A634EF">
          <w:rPr>
            <w:noProof/>
            <w:webHidden/>
          </w:rPr>
          <w:tab/>
        </w:r>
        <w:r w:rsidR="00A634EF">
          <w:rPr>
            <w:noProof/>
            <w:webHidden/>
          </w:rPr>
          <w:fldChar w:fldCharType="begin"/>
        </w:r>
        <w:r w:rsidR="00A634EF">
          <w:rPr>
            <w:noProof/>
            <w:webHidden/>
          </w:rPr>
          <w:instrText xml:space="preserve"> PAGEREF _Toc90489796 \h </w:instrText>
        </w:r>
        <w:r w:rsidR="00A634EF">
          <w:rPr>
            <w:noProof/>
            <w:webHidden/>
          </w:rPr>
        </w:r>
        <w:r w:rsidR="00A634EF">
          <w:rPr>
            <w:noProof/>
            <w:webHidden/>
          </w:rPr>
          <w:fldChar w:fldCharType="separate"/>
        </w:r>
        <w:r w:rsidR="00A634EF">
          <w:rPr>
            <w:noProof/>
            <w:webHidden/>
          </w:rPr>
          <w:t>197</w:t>
        </w:r>
        <w:r w:rsidR="00A634EF">
          <w:rPr>
            <w:noProof/>
            <w:webHidden/>
          </w:rPr>
          <w:fldChar w:fldCharType="end"/>
        </w:r>
      </w:hyperlink>
    </w:p>
    <w:p w14:paraId="0CCBF0A2" w14:textId="78B477FF"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7" w:history="1">
        <w:r w:rsidR="00A634EF" w:rsidRPr="008221FD">
          <w:rPr>
            <w:rStyle w:val="a7"/>
            <w:rFonts w:ascii="標楷體" w:hAnsi="標楷體"/>
            <w:b/>
            <w:noProof/>
          </w:rPr>
          <w:t>(4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5 (044)</w:t>
        </w:r>
        <w:r w:rsidR="00A634EF" w:rsidRPr="008221FD">
          <w:rPr>
            <w:rStyle w:val="a7"/>
            <w:rFonts w:ascii="標楷體" w:hAnsi="標楷體" w:hint="eastAsia"/>
            <w:noProof/>
          </w:rPr>
          <w:t>請求同意債務清償方案通知資料</w:t>
        </w:r>
        <w:r w:rsidR="00A634EF">
          <w:rPr>
            <w:noProof/>
            <w:webHidden/>
          </w:rPr>
          <w:tab/>
        </w:r>
        <w:r w:rsidR="00A634EF">
          <w:rPr>
            <w:noProof/>
            <w:webHidden/>
          </w:rPr>
          <w:fldChar w:fldCharType="begin"/>
        </w:r>
        <w:r w:rsidR="00A634EF">
          <w:rPr>
            <w:noProof/>
            <w:webHidden/>
          </w:rPr>
          <w:instrText xml:space="preserve"> PAGEREF _Toc90489797 \h </w:instrText>
        </w:r>
        <w:r w:rsidR="00A634EF">
          <w:rPr>
            <w:noProof/>
            <w:webHidden/>
          </w:rPr>
        </w:r>
        <w:r w:rsidR="00A634EF">
          <w:rPr>
            <w:noProof/>
            <w:webHidden/>
          </w:rPr>
          <w:fldChar w:fldCharType="separate"/>
        </w:r>
        <w:r w:rsidR="00A634EF">
          <w:rPr>
            <w:noProof/>
            <w:webHidden/>
          </w:rPr>
          <w:t>212</w:t>
        </w:r>
        <w:r w:rsidR="00A634EF">
          <w:rPr>
            <w:noProof/>
            <w:webHidden/>
          </w:rPr>
          <w:fldChar w:fldCharType="end"/>
        </w:r>
      </w:hyperlink>
    </w:p>
    <w:p w14:paraId="06DB351F" w14:textId="320606A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8" w:history="1">
        <w:r w:rsidR="00A634EF" w:rsidRPr="008221FD">
          <w:rPr>
            <w:rStyle w:val="a7"/>
            <w:rFonts w:ascii="標楷體" w:hAnsi="標楷體"/>
            <w:b/>
            <w:noProof/>
          </w:rPr>
          <w:t>(4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6 (045)</w:t>
        </w:r>
        <w:r w:rsidR="00A634EF" w:rsidRPr="008221FD">
          <w:rPr>
            <w:rStyle w:val="a7"/>
            <w:rFonts w:ascii="標楷體" w:hAnsi="標楷體" w:hint="eastAsia"/>
            <w:noProof/>
          </w:rPr>
          <w:t>回報是否同意債務清償方案資料</w:t>
        </w:r>
        <w:r w:rsidR="00A634EF">
          <w:rPr>
            <w:noProof/>
            <w:webHidden/>
          </w:rPr>
          <w:tab/>
        </w:r>
        <w:r w:rsidR="00A634EF">
          <w:rPr>
            <w:noProof/>
            <w:webHidden/>
          </w:rPr>
          <w:fldChar w:fldCharType="begin"/>
        </w:r>
        <w:r w:rsidR="00A634EF">
          <w:rPr>
            <w:noProof/>
            <w:webHidden/>
          </w:rPr>
          <w:instrText xml:space="preserve"> PAGEREF _Toc90489798 \h </w:instrText>
        </w:r>
        <w:r w:rsidR="00A634EF">
          <w:rPr>
            <w:noProof/>
            <w:webHidden/>
          </w:rPr>
        </w:r>
        <w:r w:rsidR="00A634EF">
          <w:rPr>
            <w:noProof/>
            <w:webHidden/>
          </w:rPr>
          <w:fldChar w:fldCharType="separate"/>
        </w:r>
        <w:r w:rsidR="00A634EF">
          <w:rPr>
            <w:noProof/>
            <w:webHidden/>
          </w:rPr>
          <w:t>231</w:t>
        </w:r>
        <w:r w:rsidR="00A634EF">
          <w:rPr>
            <w:noProof/>
            <w:webHidden/>
          </w:rPr>
          <w:fldChar w:fldCharType="end"/>
        </w:r>
      </w:hyperlink>
    </w:p>
    <w:p w14:paraId="22919791" w14:textId="02F25B6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799" w:history="1">
        <w:r w:rsidR="00A634EF" w:rsidRPr="008221FD">
          <w:rPr>
            <w:rStyle w:val="a7"/>
            <w:rFonts w:ascii="標楷體" w:hAnsi="標楷體"/>
            <w:b/>
            <w:noProof/>
          </w:rPr>
          <w:t>(4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7 (046)</w:t>
        </w:r>
        <w:r w:rsidR="00A634EF" w:rsidRPr="008221FD">
          <w:rPr>
            <w:rStyle w:val="a7"/>
            <w:rFonts w:ascii="標楷體" w:hAnsi="標楷體" w:hint="eastAsia"/>
            <w:noProof/>
          </w:rPr>
          <w:t>結案通知資料</w:t>
        </w:r>
        <w:r w:rsidR="00A634EF">
          <w:rPr>
            <w:noProof/>
            <w:webHidden/>
          </w:rPr>
          <w:tab/>
        </w:r>
        <w:r w:rsidR="00A634EF">
          <w:rPr>
            <w:noProof/>
            <w:webHidden/>
          </w:rPr>
          <w:fldChar w:fldCharType="begin"/>
        </w:r>
        <w:r w:rsidR="00A634EF">
          <w:rPr>
            <w:noProof/>
            <w:webHidden/>
          </w:rPr>
          <w:instrText xml:space="preserve"> PAGEREF _Toc90489799 \h </w:instrText>
        </w:r>
        <w:r w:rsidR="00A634EF">
          <w:rPr>
            <w:noProof/>
            <w:webHidden/>
          </w:rPr>
        </w:r>
        <w:r w:rsidR="00A634EF">
          <w:rPr>
            <w:noProof/>
            <w:webHidden/>
          </w:rPr>
          <w:fldChar w:fldCharType="separate"/>
        </w:r>
        <w:r w:rsidR="00A634EF">
          <w:rPr>
            <w:noProof/>
            <w:webHidden/>
          </w:rPr>
          <w:t>240</w:t>
        </w:r>
        <w:r w:rsidR="00A634EF">
          <w:rPr>
            <w:noProof/>
            <w:webHidden/>
          </w:rPr>
          <w:fldChar w:fldCharType="end"/>
        </w:r>
      </w:hyperlink>
    </w:p>
    <w:p w14:paraId="46705D15" w14:textId="75F0B913"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0" w:history="1">
        <w:r w:rsidR="00A634EF" w:rsidRPr="008221FD">
          <w:rPr>
            <w:rStyle w:val="a7"/>
            <w:rFonts w:ascii="標楷體" w:hAnsi="標楷體"/>
            <w:b/>
            <w:noProof/>
          </w:rPr>
          <w:t>(4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8 (047)</w:t>
        </w:r>
        <w:r w:rsidR="00A634EF" w:rsidRPr="008221FD">
          <w:rPr>
            <w:rStyle w:val="a7"/>
            <w:rFonts w:ascii="標楷體" w:hAnsi="標楷體" w:hint="eastAsia"/>
            <w:noProof/>
          </w:rPr>
          <w:t>金融機構無擔保債務協議資料</w:t>
        </w:r>
        <w:r w:rsidR="00A634EF">
          <w:rPr>
            <w:noProof/>
            <w:webHidden/>
          </w:rPr>
          <w:tab/>
        </w:r>
        <w:r w:rsidR="00A634EF">
          <w:rPr>
            <w:noProof/>
            <w:webHidden/>
          </w:rPr>
          <w:fldChar w:fldCharType="begin"/>
        </w:r>
        <w:r w:rsidR="00A634EF">
          <w:rPr>
            <w:noProof/>
            <w:webHidden/>
          </w:rPr>
          <w:instrText xml:space="preserve"> PAGEREF _Toc90489800 \h </w:instrText>
        </w:r>
        <w:r w:rsidR="00A634EF">
          <w:rPr>
            <w:noProof/>
            <w:webHidden/>
          </w:rPr>
        </w:r>
        <w:r w:rsidR="00A634EF">
          <w:rPr>
            <w:noProof/>
            <w:webHidden/>
          </w:rPr>
          <w:fldChar w:fldCharType="separate"/>
        </w:r>
        <w:r w:rsidR="00A634EF">
          <w:rPr>
            <w:noProof/>
            <w:webHidden/>
          </w:rPr>
          <w:t>253</w:t>
        </w:r>
        <w:r w:rsidR="00A634EF">
          <w:rPr>
            <w:noProof/>
            <w:webHidden/>
          </w:rPr>
          <w:fldChar w:fldCharType="end"/>
        </w:r>
      </w:hyperlink>
    </w:p>
    <w:p w14:paraId="5FAFCC70" w14:textId="3099F48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1" w:history="1">
        <w:r w:rsidR="00A634EF" w:rsidRPr="008221FD">
          <w:rPr>
            <w:rStyle w:val="a7"/>
            <w:rFonts w:ascii="標楷體" w:hAnsi="標楷體"/>
            <w:b/>
            <w:noProof/>
          </w:rPr>
          <w:t>(4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09 (048)</w:t>
        </w:r>
        <w:r w:rsidR="00A634EF" w:rsidRPr="008221FD">
          <w:rPr>
            <w:rStyle w:val="a7"/>
            <w:rFonts w:ascii="標楷體" w:hAnsi="標楷體" w:hint="eastAsia"/>
            <w:noProof/>
          </w:rPr>
          <w:t>債務人基本資料</w:t>
        </w:r>
        <w:r w:rsidR="00A634EF">
          <w:rPr>
            <w:noProof/>
            <w:webHidden/>
          </w:rPr>
          <w:tab/>
        </w:r>
        <w:r w:rsidR="00A634EF">
          <w:rPr>
            <w:noProof/>
            <w:webHidden/>
          </w:rPr>
          <w:fldChar w:fldCharType="begin"/>
        </w:r>
        <w:r w:rsidR="00A634EF">
          <w:rPr>
            <w:noProof/>
            <w:webHidden/>
          </w:rPr>
          <w:instrText xml:space="preserve"> PAGEREF _Toc90489801 \h </w:instrText>
        </w:r>
        <w:r w:rsidR="00A634EF">
          <w:rPr>
            <w:noProof/>
            <w:webHidden/>
          </w:rPr>
        </w:r>
        <w:r w:rsidR="00A634EF">
          <w:rPr>
            <w:noProof/>
            <w:webHidden/>
          </w:rPr>
          <w:fldChar w:fldCharType="separate"/>
        </w:r>
        <w:r w:rsidR="00A634EF">
          <w:rPr>
            <w:noProof/>
            <w:webHidden/>
          </w:rPr>
          <w:t>273</w:t>
        </w:r>
        <w:r w:rsidR="00A634EF">
          <w:rPr>
            <w:noProof/>
            <w:webHidden/>
          </w:rPr>
          <w:fldChar w:fldCharType="end"/>
        </w:r>
      </w:hyperlink>
    </w:p>
    <w:p w14:paraId="7642CE69" w14:textId="3E8D8A1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2" w:history="1">
        <w:r w:rsidR="00A634EF" w:rsidRPr="008221FD">
          <w:rPr>
            <w:rStyle w:val="a7"/>
            <w:rFonts w:ascii="標楷體" w:hAnsi="標楷體"/>
            <w:b/>
            <w:noProof/>
          </w:rPr>
          <w:t>(4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0 (049)</w:t>
        </w:r>
        <w:r w:rsidR="00A634EF" w:rsidRPr="008221FD">
          <w:rPr>
            <w:rStyle w:val="a7"/>
            <w:rFonts w:ascii="標楷體" w:hAnsi="標楷體" w:hint="eastAsia"/>
            <w:noProof/>
          </w:rPr>
          <w:t>債務清償方案法院認可資料</w:t>
        </w:r>
        <w:r w:rsidR="00A634EF">
          <w:rPr>
            <w:noProof/>
            <w:webHidden/>
          </w:rPr>
          <w:tab/>
        </w:r>
        <w:r w:rsidR="00A634EF">
          <w:rPr>
            <w:noProof/>
            <w:webHidden/>
          </w:rPr>
          <w:fldChar w:fldCharType="begin"/>
        </w:r>
        <w:r w:rsidR="00A634EF">
          <w:rPr>
            <w:noProof/>
            <w:webHidden/>
          </w:rPr>
          <w:instrText xml:space="preserve"> PAGEREF _Toc90489802 \h </w:instrText>
        </w:r>
        <w:r w:rsidR="00A634EF">
          <w:rPr>
            <w:noProof/>
            <w:webHidden/>
          </w:rPr>
        </w:r>
        <w:r w:rsidR="00A634EF">
          <w:rPr>
            <w:noProof/>
            <w:webHidden/>
          </w:rPr>
          <w:fldChar w:fldCharType="separate"/>
        </w:r>
        <w:r w:rsidR="00A634EF">
          <w:rPr>
            <w:noProof/>
            <w:webHidden/>
          </w:rPr>
          <w:t>282</w:t>
        </w:r>
        <w:r w:rsidR="00A634EF">
          <w:rPr>
            <w:noProof/>
            <w:webHidden/>
          </w:rPr>
          <w:fldChar w:fldCharType="end"/>
        </w:r>
      </w:hyperlink>
    </w:p>
    <w:p w14:paraId="7BF5774B" w14:textId="036DF18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3" w:history="1">
        <w:r w:rsidR="00A634EF" w:rsidRPr="008221FD">
          <w:rPr>
            <w:rStyle w:val="a7"/>
            <w:rFonts w:ascii="標楷體" w:hAnsi="標楷體"/>
            <w:b/>
            <w:noProof/>
          </w:rPr>
          <w:t>(4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1 (050)</w:t>
        </w:r>
        <w:r w:rsidR="00A634EF" w:rsidRPr="008221FD">
          <w:rPr>
            <w:rStyle w:val="a7"/>
            <w:rFonts w:ascii="標楷體" w:hAnsi="標楷體" w:hint="eastAsia"/>
            <w:noProof/>
          </w:rPr>
          <w:t>債務人繳款資料</w:t>
        </w:r>
        <w:r w:rsidR="00A634EF">
          <w:rPr>
            <w:noProof/>
            <w:webHidden/>
          </w:rPr>
          <w:tab/>
        </w:r>
        <w:r w:rsidR="00A634EF">
          <w:rPr>
            <w:noProof/>
            <w:webHidden/>
          </w:rPr>
          <w:fldChar w:fldCharType="begin"/>
        </w:r>
        <w:r w:rsidR="00A634EF">
          <w:rPr>
            <w:noProof/>
            <w:webHidden/>
          </w:rPr>
          <w:instrText xml:space="preserve"> PAGEREF _Toc90489803 \h </w:instrText>
        </w:r>
        <w:r w:rsidR="00A634EF">
          <w:rPr>
            <w:noProof/>
            <w:webHidden/>
          </w:rPr>
        </w:r>
        <w:r w:rsidR="00A634EF">
          <w:rPr>
            <w:noProof/>
            <w:webHidden/>
          </w:rPr>
          <w:fldChar w:fldCharType="separate"/>
        </w:r>
        <w:r w:rsidR="00A634EF">
          <w:rPr>
            <w:noProof/>
            <w:webHidden/>
          </w:rPr>
          <w:t>297</w:t>
        </w:r>
        <w:r w:rsidR="00A634EF">
          <w:rPr>
            <w:noProof/>
            <w:webHidden/>
          </w:rPr>
          <w:fldChar w:fldCharType="end"/>
        </w:r>
      </w:hyperlink>
    </w:p>
    <w:p w14:paraId="12EE80D8" w14:textId="60808554"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4" w:history="1">
        <w:r w:rsidR="00A634EF" w:rsidRPr="008221FD">
          <w:rPr>
            <w:rStyle w:val="a7"/>
            <w:rFonts w:ascii="標楷體" w:hAnsi="標楷體"/>
            <w:b/>
            <w:noProof/>
          </w:rPr>
          <w:t>(5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2 (051)</w:t>
        </w:r>
        <w:r w:rsidR="00A634EF" w:rsidRPr="008221FD">
          <w:rPr>
            <w:rStyle w:val="a7"/>
            <w:rFonts w:ascii="標楷體" w:hAnsi="標楷體" w:hint="eastAsia"/>
            <w:noProof/>
          </w:rPr>
          <w:t>延期繳款</w:t>
        </w:r>
        <w:r w:rsidR="00A634EF" w:rsidRPr="008221FD">
          <w:rPr>
            <w:rStyle w:val="a7"/>
            <w:rFonts w:ascii="標楷體" w:hAnsi="標楷體"/>
            <w:noProof/>
          </w:rPr>
          <w:t>(</w:t>
        </w:r>
        <w:r w:rsidR="00A634EF" w:rsidRPr="008221FD">
          <w:rPr>
            <w:rStyle w:val="a7"/>
            <w:rFonts w:ascii="標楷體" w:hAnsi="標楷體" w:hint="eastAsia"/>
            <w:noProof/>
          </w:rPr>
          <w:t>喘息期</w:t>
        </w:r>
        <w:r w:rsidR="00A634EF" w:rsidRPr="008221FD">
          <w:rPr>
            <w:rStyle w:val="a7"/>
            <w:rFonts w:ascii="標楷體" w:hAnsi="標楷體"/>
            <w:noProof/>
          </w:rPr>
          <w:t>)</w:t>
        </w:r>
        <w:r w:rsidR="00A634EF" w:rsidRPr="008221FD">
          <w:rPr>
            <w:rStyle w:val="a7"/>
            <w:rFonts w:ascii="標楷體" w:hAnsi="標楷體" w:hint="eastAsia"/>
            <w:noProof/>
          </w:rPr>
          <w:t>資料</w:t>
        </w:r>
        <w:r w:rsidR="00A634EF">
          <w:rPr>
            <w:noProof/>
            <w:webHidden/>
          </w:rPr>
          <w:tab/>
        </w:r>
        <w:r w:rsidR="00A634EF">
          <w:rPr>
            <w:noProof/>
            <w:webHidden/>
          </w:rPr>
          <w:fldChar w:fldCharType="begin"/>
        </w:r>
        <w:r w:rsidR="00A634EF">
          <w:rPr>
            <w:noProof/>
            <w:webHidden/>
          </w:rPr>
          <w:instrText xml:space="preserve"> PAGEREF _Toc90489804 \h </w:instrText>
        </w:r>
        <w:r w:rsidR="00A634EF">
          <w:rPr>
            <w:noProof/>
            <w:webHidden/>
          </w:rPr>
        </w:r>
        <w:r w:rsidR="00A634EF">
          <w:rPr>
            <w:noProof/>
            <w:webHidden/>
          </w:rPr>
          <w:fldChar w:fldCharType="separate"/>
        </w:r>
        <w:r w:rsidR="00A634EF">
          <w:rPr>
            <w:noProof/>
            <w:webHidden/>
          </w:rPr>
          <w:t>307</w:t>
        </w:r>
        <w:r w:rsidR="00A634EF">
          <w:rPr>
            <w:noProof/>
            <w:webHidden/>
          </w:rPr>
          <w:fldChar w:fldCharType="end"/>
        </w:r>
      </w:hyperlink>
    </w:p>
    <w:p w14:paraId="62D1970A" w14:textId="14AEB38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5" w:history="1">
        <w:r w:rsidR="00A634EF" w:rsidRPr="008221FD">
          <w:rPr>
            <w:rStyle w:val="a7"/>
            <w:rFonts w:ascii="標楷體" w:hAnsi="標楷體"/>
            <w:b/>
            <w:noProof/>
          </w:rPr>
          <w:t>(5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3 (052)</w:t>
        </w:r>
        <w:r w:rsidR="00A634EF" w:rsidRPr="008221FD">
          <w:rPr>
            <w:rStyle w:val="a7"/>
            <w:rFonts w:ascii="標楷體" w:hAnsi="標楷體" w:hint="eastAsia"/>
            <w:noProof/>
          </w:rPr>
          <w:t>前置協商相關資料報送例外處理</w:t>
        </w:r>
        <w:r w:rsidR="00A634EF">
          <w:rPr>
            <w:noProof/>
            <w:webHidden/>
          </w:rPr>
          <w:tab/>
        </w:r>
        <w:r w:rsidR="00A634EF">
          <w:rPr>
            <w:noProof/>
            <w:webHidden/>
          </w:rPr>
          <w:fldChar w:fldCharType="begin"/>
        </w:r>
        <w:r w:rsidR="00A634EF">
          <w:rPr>
            <w:noProof/>
            <w:webHidden/>
          </w:rPr>
          <w:instrText xml:space="preserve"> PAGEREF _Toc90489805 \h </w:instrText>
        </w:r>
        <w:r w:rsidR="00A634EF">
          <w:rPr>
            <w:noProof/>
            <w:webHidden/>
          </w:rPr>
        </w:r>
        <w:r w:rsidR="00A634EF">
          <w:rPr>
            <w:noProof/>
            <w:webHidden/>
          </w:rPr>
          <w:fldChar w:fldCharType="separate"/>
        </w:r>
        <w:r w:rsidR="00A634EF">
          <w:rPr>
            <w:noProof/>
            <w:webHidden/>
          </w:rPr>
          <w:t>318</w:t>
        </w:r>
        <w:r w:rsidR="00A634EF">
          <w:rPr>
            <w:noProof/>
            <w:webHidden/>
          </w:rPr>
          <w:fldChar w:fldCharType="end"/>
        </w:r>
      </w:hyperlink>
    </w:p>
    <w:p w14:paraId="1D9C39CB" w14:textId="5F1E4B2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6" w:history="1">
        <w:r w:rsidR="00A634EF" w:rsidRPr="008221FD">
          <w:rPr>
            <w:rStyle w:val="a7"/>
            <w:rFonts w:ascii="標楷體" w:hAnsi="標楷體"/>
            <w:b/>
            <w:noProof/>
          </w:rPr>
          <w:t>(5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4 (053)</w:t>
        </w:r>
        <w:r w:rsidR="00A634EF" w:rsidRPr="008221FD">
          <w:rPr>
            <w:rStyle w:val="a7"/>
            <w:rFonts w:ascii="標楷體" w:hAnsi="標楷體" w:hint="eastAsia"/>
            <w:noProof/>
          </w:rPr>
          <w:t>同意報送例外處理</w:t>
        </w:r>
        <w:r w:rsidR="00A634EF">
          <w:rPr>
            <w:noProof/>
            <w:webHidden/>
          </w:rPr>
          <w:tab/>
        </w:r>
        <w:r w:rsidR="00A634EF">
          <w:rPr>
            <w:noProof/>
            <w:webHidden/>
          </w:rPr>
          <w:fldChar w:fldCharType="begin"/>
        </w:r>
        <w:r w:rsidR="00A634EF">
          <w:rPr>
            <w:noProof/>
            <w:webHidden/>
          </w:rPr>
          <w:instrText xml:space="preserve"> PAGEREF _Toc90489806 \h </w:instrText>
        </w:r>
        <w:r w:rsidR="00A634EF">
          <w:rPr>
            <w:noProof/>
            <w:webHidden/>
          </w:rPr>
        </w:r>
        <w:r w:rsidR="00A634EF">
          <w:rPr>
            <w:noProof/>
            <w:webHidden/>
          </w:rPr>
          <w:fldChar w:fldCharType="separate"/>
        </w:r>
        <w:r w:rsidR="00A634EF">
          <w:rPr>
            <w:noProof/>
            <w:webHidden/>
          </w:rPr>
          <w:t>336</w:t>
        </w:r>
        <w:r w:rsidR="00A634EF">
          <w:rPr>
            <w:noProof/>
            <w:webHidden/>
          </w:rPr>
          <w:fldChar w:fldCharType="end"/>
        </w:r>
      </w:hyperlink>
    </w:p>
    <w:p w14:paraId="0D61EE73" w14:textId="3C64446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7" w:history="1">
        <w:r w:rsidR="00A634EF" w:rsidRPr="008221FD">
          <w:rPr>
            <w:rStyle w:val="a7"/>
            <w:rFonts w:ascii="標楷體" w:hAnsi="標楷體"/>
            <w:b/>
            <w:noProof/>
          </w:rPr>
          <w:t>(5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5 (054)</w:t>
        </w:r>
        <w:r w:rsidR="00A634EF" w:rsidRPr="008221FD">
          <w:rPr>
            <w:rStyle w:val="a7"/>
            <w:rFonts w:ascii="標楷體" w:hAnsi="標楷體" w:hint="eastAsia"/>
            <w:noProof/>
          </w:rPr>
          <w:t>單獨全數受清償資料</w:t>
        </w:r>
        <w:r w:rsidR="00A634EF">
          <w:rPr>
            <w:noProof/>
            <w:webHidden/>
          </w:rPr>
          <w:tab/>
        </w:r>
        <w:r w:rsidR="00A634EF">
          <w:rPr>
            <w:noProof/>
            <w:webHidden/>
          </w:rPr>
          <w:fldChar w:fldCharType="begin"/>
        </w:r>
        <w:r w:rsidR="00A634EF">
          <w:rPr>
            <w:noProof/>
            <w:webHidden/>
          </w:rPr>
          <w:instrText xml:space="preserve"> PAGEREF _Toc90489807 \h </w:instrText>
        </w:r>
        <w:r w:rsidR="00A634EF">
          <w:rPr>
            <w:noProof/>
            <w:webHidden/>
          </w:rPr>
        </w:r>
        <w:r w:rsidR="00A634EF">
          <w:rPr>
            <w:noProof/>
            <w:webHidden/>
          </w:rPr>
          <w:fldChar w:fldCharType="separate"/>
        </w:r>
        <w:r w:rsidR="00A634EF">
          <w:rPr>
            <w:noProof/>
            <w:webHidden/>
          </w:rPr>
          <w:t>349</w:t>
        </w:r>
        <w:r w:rsidR="00A634EF">
          <w:rPr>
            <w:noProof/>
            <w:webHidden/>
          </w:rPr>
          <w:fldChar w:fldCharType="end"/>
        </w:r>
      </w:hyperlink>
    </w:p>
    <w:p w14:paraId="0105731E" w14:textId="43594894"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8" w:history="1">
        <w:r w:rsidR="00A634EF" w:rsidRPr="008221FD">
          <w:rPr>
            <w:rStyle w:val="a7"/>
            <w:rFonts w:ascii="標楷體" w:hAnsi="標楷體"/>
            <w:b/>
            <w:noProof/>
          </w:rPr>
          <w:t>(5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6 (055)</w:t>
        </w:r>
        <w:r w:rsidR="00A634EF" w:rsidRPr="008221FD">
          <w:rPr>
            <w:rStyle w:val="a7"/>
            <w:rFonts w:ascii="標楷體" w:hAnsi="標楷體" w:hint="eastAsia"/>
            <w:noProof/>
          </w:rPr>
          <w:t>更生案件通報資料</w:t>
        </w:r>
        <w:r w:rsidR="00A634EF">
          <w:rPr>
            <w:noProof/>
            <w:webHidden/>
          </w:rPr>
          <w:tab/>
        </w:r>
        <w:r w:rsidR="00A634EF">
          <w:rPr>
            <w:noProof/>
            <w:webHidden/>
          </w:rPr>
          <w:fldChar w:fldCharType="begin"/>
        </w:r>
        <w:r w:rsidR="00A634EF">
          <w:rPr>
            <w:noProof/>
            <w:webHidden/>
          </w:rPr>
          <w:instrText xml:space="preserve"> PAGEREF _Toc90489808 \h </w:instrText>
        </w:r>
        <w:r w:rsidR="00A634EF">
          <w:rPr>
            <w:noProof/>
            <w:webHidden/>
          </w:rPr>
        </w:r>
        <w:r w:rsidR="00A634EF">
          <w:rPr>
            <w:noProof/>
            <w:webHidden/>
          </w:rPr>
          <w:fldChar w:fldCharType="separate"/>
        </w:r>
        <w:r w:rsidR="00A634EF">
          <w:rPr>
            <w:noProof/>
            <w:webHidden/>
          </w:rPr>
          <w:t>359</w:t>
        </w:r>
        <w:r w:rsidR="00A634EF">
          <w:rPr>
            <w:noProof/>
            <w:webHidden/>
          </w:rPr>
          <w:fldChar w:fldCharType="end"/>
        </w:r>
      </w:hyperlink>
    </w:p>
    <w:p w14:paraId="491E085C" w14:textId="65EF90F8"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09" w:history="1">
        <w:r w:rsidR="00A634EF" w:rsidRPr="008221FD">
          <w:rPr>
            <w:rStyle w:val="a7"/>
            <w:rFonts w:ascii="標楷體" w:hAnsi="標楷體"/>
            <w:b/>
            <w:noProof/>
          </w:rPr>
          <w:t>(5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7 (056)</w:t>
        </w:r>
        <w:r w:rsidR="00A634EF" w:rsidRPr="008221FD">
          <w:rPr>
            <w:rStyle w:val="a7"/>
            <w:rFonts w:ascii="標楷體" w:hAnsi="標楷體" w:hint="eastAsia"/>
            <w:noProof/>
          </w:rPr>
          <w:t>清算案件通報資料</w:t>
        </w:r>
        <w:r w:rsidR="00A634EF">
          <w:rPr>
            <w:noProof/>
            <w:webHidden/>
          </w:rPr>
          <w:tab/>
        </w:r>
        <w:r w:rsidR="00A634EF">
          <w:rPr>
            <w:noProof/>
            <w:webHidden/>
          </w:rPr>
          <w:fldChar w:fldCharType="begin"/>
        </w:r>
        <w:r w:rsidR="00A634EF">
          <w:rPr>
            <w:noProof/>
            <w:webHidden/>
          </w:rPr>
          <w:instrText xml:space="preserve"> PAGEREF _Toc90489809 \h </w:instrText>
        </w:r>
        <w:r w:rsidR="00A634EF">
          <w:rPr>
            <w:noProof/>
            <w:webHidden/>
          </w:rPr>
        </w:r>
        <w:r w:rsidR="00A634EF">
          <w:rPr>
            <w:noProof/>
            <w:webHidden/>
          </w:rPr>
          <w:fldChar w:fldCharType="separate"/>
        </w:r>
        <w:r w:rsidR="00A634EF">
          <w:rPr>
            <w:noProof/>
            <w:webHidden/>
          </w:rPr>
          <w:t>377</w:t>
        </w:r>
        <w:r w:rsidR="00A634EF">
          <w:rPr>
            <w:noProof/>
            <w:webHidden/>
          </w:rPr>
          <w:fldChar w:fldCharType="end"/>
        </w:r>
      </w:hyperlink>
    </w:p>
    <w:p w14:paraId="20338FAF" w14:textId="3EE4EF58"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0" w:history="1">
        <w:r w:rsidR="00A634EF" w:rsidRPr="008221FD">
          <w:rPr>
            <w:rStyle w:val="a7"/>
            <w:rFonts w:ascii="標楷體" w:hAnsi="標楷體"/>
            <w:b/>
            <w:noProof/>
          </w:rPr>
          <w:t>(5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8 (060)</w:t>
        </w:r>
        <w:r w:rsidR="00A634EF" w:rsidRPr="008221FD">
          <w:rPr>
            <w:rStyle w:val="a7"/>
            <w:rFonts w:ascii="標楷體" w:hAnsi="標楷體" w:hint="eastAsia"/>
            <w:noProof/>
          </w:rPr>
          <w:t>前置協商受理變更還款條件申請暨請求回報剩餘債權通知資料</w:t>
        </w:r>
        <w:r w:rsidR="00A634EF">
          <w:rPr>
            <w:noProof/>
            <w:webHidden/>
          </w:rPr>
          <w:tab/>
        </w:r>
        <w:r w:rsidR="00A634EF">
          <w:rPr>
            <w:noProof/>
            <w:webHidden/>
          </w:rPr>
          <w:fldChar w:fldCharType="begin"/>
        </w:r>
        <w:r w:rsidR="00A634EF">
          <w:rPr>
            <w:noProof/>
            <w:webHidden/>
          </w:rPr>
          <w:instrText xml:space="preserve"> PAGEREF _Toc90489810 \h </w:instrText>
        </w:r>
        <w:r w:rsidR="00A634EF">
          <w:rPr>
            <w:noProof/>
            <w:webHidden/>
          </w:rPr>
        </w:r>
        <w:r w:rsidR="00A634EF">
          <w:rPr>
            <w:noProof/>
            <w:webHidden/>
          </w:rPr>
          <w:fldChar w:fldCharType="separate"/>
        </w:r>
        <w:r w:rsidR="00A634EF">
          <w:rPr>
            <w:noProof/>
            <w:webHidden/>
          </w:rPr>
          <w:t>395</w:t>
        </w:r>
        <w:r w:rsidR="00A634EF">
          <w:rPr>
            <w:noProof/>
            <w:webHidden/>
          </w:rPr>
          <w:fldChar w:fldCharType="end"/>
        </w:r>
      </w:hyperlink>
    </w:p>
    <w:p w14:paraId="751BFED8" w14:textId="386A421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1" w:history="1">
        <w:r w:rsidR="00A634EF" w:rsidRPr="008221FD">
          <w:rPr>
            <w:rStyle w:val="a7"/>
            <w:rFonts w:ascii="標楷體" w:hAnsi="標楷體"/>
            <w:b/>
            <w:noProof/>
          </w:rPr>
          <w:t>(5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19 (061)</w:t>
        </w:r>
        <w:r w:rsidR="00A634EF" w:rsidRPr="008221FD">
          <w:rPr>
            <w:rStyle w:val="a7"/>
            <w:rFonts w:ascii="標楷體" w:hAnsi="標楷體" w:hint="eastAsia"/>
            <w:noProof/>
          </w:rPr>
          <w:t>回報協商剩餘債權金額資料</w:t>
        </w:r>
        <w:r w:rsidR="00A634EF">
          <w:rPr>
            <w:noProof/>
            <w:webHidden/>
          </w:rPr>
          <w:tab/>
        </w:r>
        <w:r w:rsidR="00A634EF">
          <w:rPr>
            <w:noProof/>
            <w:webHidden/>
          </w:rPr>
          <w:fldChar w:fldCharType="begin"/>
        </w:r>
        <w:r w:rsidR="00A634EF">
          <w:rPr>
            <w:noProof/>
            <w:webHidden/>
          </w:rPr>
          <w:instrText xml:space="preserve"> PAGEREF _Toc90489811 \h </w:instrText>
        </w:r>
        <w:r w:rsidR="00A634EF">
          <w:rPr>
            <w:noProof/>
            <w:webHidden/>
          </w:rPr>
        </w:r>
        <w:r w:rsidR="00A634EF">
          <w:rPr>
            <w:noProof/>
            <w:webHidden/>
          </w:rPr>
          <w:fldChar w:fldCharType="separate"/>
        </w:r>
        <w:r w:rsidR="00A634EF">
          <w:rPr>
            <w:noProof/>
            <w:webHidden/>
          </w:rPr>
          <w:t>402</w:t>
        </w:r>
        <w:r w:rsidR="00A634EF">
          <w:rPr>
            <w:noProof/>
            <w:webHidden/>
          </w:rPr>
          <w:fldChar w:fldCharType="end"/>
        </w:r>
      </w:hyperlink>
    </w:p>
    <w:p w14:paraId="4E0C8F3E" w14:textId="15621B2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2" w:history="1">
        <w:r w:rsidR="00A634EF" w:rsidRPr="008221FD">
          <w:rPr>
            <w:rStyle w:val="a7"/>
            <w:rFonts w:ascii="標楷體" w:hAnsi="標楷體"/>
            <w:b/>
            <w:noProof/>
          </w:rPr>
          <w:t>(5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0 (062)</w:t>
        </w:r>
        <w:r w:rsidR="00A634EF" w:rsidRPr="008221FD">
          <w:rPr>
            <w:rStyle w:val="a7"/>
            <w:rFonts w:ascii="標楷體" w:hAnsi="標楷體" w:hint="eastAsia"/>
            <w:noProof/>
          </w:rPr>
          <w:t>金融機構無擔保債務變更還款條件協議資料</w:t>
        </w:r>
        <w:r w:rsidR="00A634EF">
          <w:rPr>
            <w:noProof/>
            <w:webHidden/>
          </w:rPr>
          <w:tab/>
        </w:r>
        <w:r w:rsidR="00A634EF">
          <w:rPr>
            <w:noProof/>
            <w:webHidden/>
          </w:rPr>
          <w:fldChar w:fldCharType="begin"/>
        </w:r>
        <w:r w:rsidR="00A634EF">
          <w:rPr>
            <w:noProof/>
            <w:webHidden/>
          </w:rPr>
          <w:instrText xml:space="preserve"> PAGEREF _Toc90489812 \h </w:instrText>
        </w:r>
        <w:r w:rsidR="00A634EF">
          <w:rPr>
            <w:noProof/>
            <w:webHidden/>
          </w:rPr>
        </w:r>
        <w:r w:rsidR="00A634EF">
          <w:rPr>
            <w:noProof/>
            <w:webHidden/>
          </w:rPr>
          <w:fldChar w:fldCharType="separate"/>
        </w:r>
        <w:r w:rsidR="00A634EF">
          <w:rPr>
            <w:noProof/>
            <w:webHidden/>
          </w:rPr>
          <w:t>414</w:t>
        </w:r>
        <w:r w:rsidR="00A634EF">
          <w:rPr>
            <w:noProof/>
            <w:webHidden/>
          </w:rPr>
          <w:fldChar w:fldCharType="end"/>
        </w:r>
      </w:hyperlink>
    </w:p>
    <w:p w14:paraId="52E01138" w14:textId="147F14B0"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3" w:history="1">
        <w:r w:rsidR="00A634EF" w:rsidRPr="008221FD">
          <w:rPr>
            <w:rStyle w:val="a7"/>
            <w:rFonts w:ascii="標楷體" w:hAnsi="標楷體"/>
            <w:b/>
            <w:noProof/>
          </w:rPr>
          <w:t>(5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1 (063)</w:t>
        </w:r>
        <w:r w:rsidR="00A634EF" w:rsidRPr="008221FD">
          <w:rPr>
            <w:rStyle w:val="a7"/>
            <w:rFonts w:ascii="標楷體" w:hAnsi="標楷體" w:hint="eastAsia"/>
            <w:noProof/>
          </w:rPr>
          <w:t>變更還款方案結案通知資料</w:t>
        </w:r>
        <w:r w:rsidR="00A634EF">
          <w:rPr>
            <w:noProof/>
            <w:webHidden/>
          </w:rPr>
          <w:tab/>
        </w:r>
        <w:r w:rsidR="00A634EF">
          <w:rPr>
            <w:noProof/>
            <w:webHidden/>
          </w:rPr>
          <w:fldChar w:fldCharType="begin"/>
        </w:r>
        <w:r w:rsidR="00A634EF">
          <w:rPr>
            <w:noProof/>
            <w:webHidden/>
          </w:rPr>
          <w:instrText xml:space="preserve"> PAGEREF _Toc90489813 \h </w:instrText>
        </w:r>
        <w:r w:rsidR="00A634EF">
          <w:rPr>
            <w:noProof/>
            <w:webHidden/>
          </w:rPr>
        </w:r>
        <w:r w:rsidR="00A634EF">
          <w:rPr>
            <w:noProof/>
            <w:webHidden/>
          </w:rPr>
          <w:fldChar w:fldCharType="separate"/>
        </w:r>
        <w:r w:rsidR="00A634EF">
          <w:rPr>
            <w:noProof/>
            <w:webHidden/>
          </w:rPr>
          <w:t>431</w:t>
        </w:r>
        <w:r w:rsidR="00A634EF">
          <w:rPr>
            <w:noProof/>
            <w:webHidden/>
          </w:rPr>
          <w:fldChar w:fldCharType="end"/>
        </w:r>
      </w:hyperlink>
    </w:p>
    <w:p w14:paraId="7901670F" w14:textId="22FA1EE0"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4" w:history="1">
        <w:r w:rsidR="00A634EF" w:rsidRPr="008221FD">
          <w:rPr>
            <w:rStyle w:val="a7"/>
            <w:rFonts w:ascii="標楷體" w:hAnsi="標楷體"/>
            <w:b/>
            <w:noProof/>
          </w:rPr>
          <w:t>(6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2 (440)</w:t>
        </w:r>
        <w:r w:rsidR="00A634EF" w:rsidRPr="008221FD">
          <w:rPr>
            <w:rStyle w:val="a7"/>
            <w:rFonts w:ascii="標楷體" w:hAnsi="標楷體" w:hint="eastAsia"/>
            <w:noProof/>
          </w:rPr>
          <w:t>前置調解受理申請暨請求回報債權通知資料</w:t>
        </w:r>
        <w:r w:rsidR="00A634EF">
          <w:rPr>
            <w:noProof/>
            <w:webHidden/>
          </w:rPr>
          <w:tab/>
        </w:r>
        <w:r w:rsidR="00A634EF">
          <w:rPr>
            <w:noProof/>
            <w:webHidden/>
          </w:rPr>
          <w:fldChar w:fldCharType="begin"/>
        </w:r>
        <w:r w:rsidR="00A634EF">
          <w:rPr>
            <w:noProof/>
            <w:webHidden/>
          </w:rPr>
          <w:instrText xml:space="preserve"> PAGEREF _Toc90489814 \h </w:instrText>
        </w:r>
        <w:r w:rsidR="00A634EF">
          <w:rPr>
            <w:noProof/>
            <w:webHidden/>
          </w:rPr>
        </w:r>
        <w:r w:rsidR="00A634EF">
          <w:rPr>
            <w:noProof/>
            <w:webHidden/>
          </w:rPr>
          <w:fldChar w:fldCharType="separate"/>
        </w:r>
        <w:r w:rsidR="00A634EF">
          <w:rPr>
            <w:noProof/>
            <w:webHidden/>
          </w:rPr>
          <w:t>440</w:t>
        </w:r>
        <w:r w:rsidR="00A634EF">
          <w:rPr>
            <w:noProof/>
            <w:webHidden/>
          </w:rPr>
          <w:fldChar w:fldCharType="end"/>
        </w:r>
      </w:hyperlink>
    </w:p>
    <w:p w14:paraId="45DBA2DC" w14:textId="26B0B48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5" w:history="1">
        <w:r w:rsidR="00A634EF" w:rsidRPr="008221FD">
          <w:rPr>
            <w:rStyle w:val="a7"/>
            <w:rFonts w:ascii="標楷體" w:hAnsi="標楷體"/>
            <w:b/>
            <w:noProof/>
          </w:rPr>
          <w:t>(6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3 (442)</w:t>
        </w:r>
        <w:r w:rsidR="00A634EF" w:rsidRPr="008221FD">
          <w:rPr>
            <w:rStyle w:val="a7"/>
            <w:rFonts w:ascii="標楷體" w:hAnsi="標楷體" w:hint="eastAsia"/>
            <w:noProof/>
          </w:rPr>
          <w:t>前置調解回報無擔保債權金額資料</w:t>
        </w:r>
        <w:r w:rsidR="00A634EF">
          <w:rPr>
            <w:noProof/>
            <w:webHidden/>
          </w:rPr>
          <w:tab/>
        </w:r>
        <w:r w:rsidR="00A634EF">
          <w:rPr>
            <w:noProof/>
            <w:webHidden/>
          </w:rPr>
          <w:fldChar w:fldCharType="begin"/>
        </w:r>
        <w:r w:rsidR="00A634EF">
          <w:rPr>
            <w:noProof/>
            <w:webHidden/>
          </w:rPr>
          <w:instrText xml:space="preserve"> PAGEREF _Toc90489815 \h </w:instrText>
        </w:r>
        <w:r w:rsidR="00A634EF">
          <w:rPr>
            <w:noProof/>
            <w:webHidden/>
          </w:rPr>
        </w:r>
        <w:r w:rsidR="00A634EF">
          <w:rPr>
            <w:noProof/>
            <w:webHidden/>
          </w:rPr>
          <w:fldChar w:fldCharType="separate"/>
        </w:r>
        <w:r w:rsidR="00A634EF">
          <w:rPr>
            <w:noProof/>
            <w:webHidden/>
          </w:rPr>
          <w:t>458</w:t>
        </w:r>
        <w:r w:rsidR="00A634EF">
          <w:rPr>
            <w:noProof/>
            <w:webHidden/>
          </w:rPr>
          <w:fldChar w:fldCharType="end"/>
        </w:r>
      </w:hyperlink>
    </w:p>
    <w:p w14:paraId="1603A7DE" w14:textId="0326733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6" w:history="1">
        <w:r w:rsidR="00A634EF" w:rsidRPr="008221FD">
          <w:rPr>
            <w:rStyle w:val="a7"/>
            <w:rFonts w:ascii="標楷體" w:hAnsi="標楷體"/>
            <w:b/>
            <w:noProof/>
          </w:rPr>
          <w:t>(6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4 (443)</w:t>
        </w:r>
        <w:r w:rsidR="00A634EF" w:rsidRPr="008221FD">
          <w:rPr>
            <w:rStyle w:val="a7"/>
            <w:rFonts w:ascii="標楷體" w:hAnsi="標楷體" w:hint="eastAsia"/>
            <w:noProof/>
          </w:rPr>
          <w:t>前置調解回報有擔保債權金額資料</w:t>
        </w:r>
        <w:r w:rsidR="00A634EF">
          <w:rPr>
            <w:noProof/>
            <w:webHidden/>
          </w:rPr>
          <w:tab/>
        </w:r>
        <w:r w:rsidR="00A634EF">
          <w:rPr>
            <w:noProof/>
            <w:webHidden/>
          </w:rPr>
          <w:fldChar w:fldCharType="begin"/>
        </w:r>
        <w:r w:rsidR="00A634EF">
          <w:rPr>
            <w:noProof/>
            <w:webHidden/>
          </w:rPr>
          <w:instrText xml:space="preserve"> PAGEREF _Toc90489816 \h </w:instrText>
        </w:r>
        <w:r w:rsidR="00A634EF">
          <w:rPr>
            <w:noProof/>
            <w:webHidden/>
          </w:rPr>
        </w:r>
        <w:r w:rsidR="00A634EF">
          <w:rPr>
            <w:noProof/>
            <w:webHidden/>
          </w:rPr>
          <w:fldChar w:fldCharType="separate"/>
        </w:r>
        <w:r w:rsidR="00A634EF">
          <w:rPr>
            <w:noProof/>
            <w:webHidden/>
          </w:rPr>
          <w:t>479</w:t>
        </w:r>
        <w:r w:rsidR="00A634EF">
          <w:rPr>
            <w:noProof/>
            <w:webHidden/>
          </w:rPr>
          <w:fldChar w:fldCharType="end"/>
        </w:r>
      </w:hyperlink>
    </w:p>
    <w:p w14:paraId="254BB03D" w14:textId="3A0CEF4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7" w:history="1">
        <w:r w:rsidR="00A634EF" w:rsidRPr="008221FD">
          <w:rPr>
            <w:rStyle w:val="a7"/>
            <w:rFonts w:ascii="標楷體" w:hAnsi="標楷體"/>
            <w:b/>
            <w:noProof/>
          </w:rPr>
          <w:t>(6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5 (444)</w:t>
        </w:r>
        <w:r w:rsidR="00A634EF" w:rsidRPr="008221FD">
          <w:rPr>
            <w:rStyle w:val="a7"/>
            <w:rFonts w:ascii="標楷體" w:hAnsi="標楷體" w:hint="eastAsia"/>
            <w:noProof/>
          </w:rPr>
          <w:t>前置調解債務人基本資料</w:t>
        </w:r>
        <w:r w:rsidR="00A634EF">
          <w:rPr>
            <w:noProof/>
            <w:webHidden/>
          </w:rPr>
          <w:tab/>
        </w:r>
        <w:r w:rsidR="00A634EF">
          <w:rPr>
            <w:noProof/>
            <w:webHidden/>
          </w:rPr>
          <w:fldChar w:fldCharType="begin"/>
        </w:r>
        <w:r w:rsidR="00A634EF">
          <w:rPr>
            <w:noProof/>
            <w:webHidden/>
          </w:rPr>
          <w:instrText xml:space="preserve"> PAGEREF _Toc90489817 \h </w:instrText>
        </w:r>
        <w:r w:rsidR="00A634EF">
          <w:rPr>
            <w:noProof/>
            <w:webHidden/>
          </w:rPr>
        </w:r>
        <w:r w:rsidR="00A634EF">
          <w:rPr>
            <w:noProof/>
            <w:webHidden/>
          </w:rPr>
          <w:fldChar w:fldCharType="separate"/>
        </w:r>
        <w:r w:rsidR="00A634EF">
          <w:rPr>
            <w:noProof/>
            <w:webHidden/>
          </w:rPr>
          <w:t>501</w:t>
        </w:r>
        <w:r w:rsidR="00A634EF">
          <w:rPr>
            <w:noProof/>
            <w:webHidden/>
          </w:rPr>
          <w:fldChar w:fldCharType="end"/>
        </w:r>
      </w:hyperlink>
    </w:p>
    <w:p w14:paraId="63B4DDAA" w14:textId="5067CBA1"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8" w:history="1">
        <w:r w:rsidR="00A634EF" w:rsidRPr="008221FD">
          <w:rPr>
            <w:rStyle w:val="a7"/>
            <w:rFonts w:ascii="標楷體" w:hAnsi="標楷體"/>
            <w:b/>
            <w:noProof/>
          </w:rPr>
          <w:t>(6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6 (446)</w:t>
        </w:r>
        <w:r w:rsidR="00A634EF" w:rsidRPr="008221FD">
          <w:rPr>
            <w:rStyle w:val="a7"/>
            <w:rFonts w:ascii="標楷體" w:hAnsi="標楷體" w:hint="eastAsia"/>
            <w:noProof/>
          </w:rPr>
          <w:t>前置調解結案通知資料</w:t>
        </w:r>
        <w:r w:rsidR="00A634EF">
          <w:rPr>
            <w:noProof/>
            <w:webHidden/>
          </w:rPr>
          <w:tab/>
        </w:r>
        <w:r w:rsidR="00A634EF">
          <w:rPr>
            <w:noProof/>
            <w:webHidden/>
          </w:rPr>
          <w:fldChar w:fldCharType="begin"/>
        </w:r>
        <w:r w:rsidR="00A634EF">
          <w:rPr>
            <w:noProof/>
            <w:webHidden/>
          </w:rPr>
          <w:instrText xml:space="preserve"> PAGEREF _Toc90489818 \h </w:instrText>
        </w:r>
        <w:r w:rsidR="00A634EF">
          <w:rPr>
            <w:noProof/>
            <w:webHidden/>
          </w:rPr>
        </w:r>
        <w:r w:rsidR="00A634EF">
          <w:rPr>
            <w:noProof/>
            <w:webHidden/>
          </w:rPr>
          <w:fldChar w:fldCharType="separate"/>
        </w:r>
        <w:r w:rsidR="00A634EF">
          <w:rPr>
            <w:noProof/>
            <w:webHidden/>
          </w:rPr>
          <w:t>514</w:t>
        </w:r>
        <w:r w:rsidR="00A634EF">
          <w:rPr>
            <w:noProof/>
            <w:webHidden/>
          </w:rPr>
          <w:fldChar w:fldCharType="end"/>
        </w:r>
      </w:hyperlink>
    </w:p>
    <w:p w14:paraId="2CA8A3DE" w14:textId="4AFED6B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19" w:history="1">
        <w:r w:rsidR="00A634EF" w:rsidRPr="008221FD">
          <w:rPr>
            <w:rStyle w:val="a7"/>
            <w:rFonts w:ascii="標楷體" w:hAnsi="標楷體"/>
            <w:b/>
            <w:noProof/>
          </w:rPr>
          <w:t>(6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7 (447)</w:t>
        </w:r>
        <w:r w:rsidR="00A634EF" w:rsidRPr="008221FD">
          <w:rPr>
            <w:rStyle w:val="a7"/>
            <w:rFonts w:ascii="標楷體" w:hAnsi="標楷體" w:hint="eastAsia"/>
            <w:noProof/>
          </w:rPr>
          <w:t>前置調解金融機構無擔保債務協議資料</w:t>
        </w:r>
        <w:r w:rsidR="00A634EF">
          <w:rPr>
            <w:noProof/>
            <w:webHidden/>
          </w:rPr>
          <w:tab/>
        </w:r>
        <w:r w:rsidR="00A634EF">
          <w:rPr>
            <w:noProof/>
            <w:webHidden/>
          </w:rPr>
          <w:fldChar w:fldCharType="begin"/>
        </w:r>
        <w:r w:rsidR="00A634EF">
          <w:rPr>
            <w:noProof/>
            <w:webHidden/>
          </w:rPr>
          <w:instrText xml:space="preserve"> PAGEREF _Toc90489819 \h </w:instrText>
        </w:r>
        <w:r w:rsidR="00A634EF">
          <w:rPr>
            <w:noProof/>
            <w:webHidden/>
          </w:rPr>
        </w:r>
        <w:r w:rsidR="00A634EF">
          <w:rPr>
            <w:noProof/>
            <w:webHidden/>
          </w:rPr>
          <w:fldChar w:fldCharType="separate"/>
        </w:r>
        <w:r w:rsidR="00A634EF">
          <w:rPr>
            <w:noProof/>
            <w:webHidden/>
          </w:rPr>
          <w:t>527</w:t>
        </w:r>
        <w:r w:rsidR="00A634EF">
          <w:rPr>
            <w:noProof/>
            <w:webHidden/>
          </w:rPr>
          <w:fldChar w:fldCharType="end"/>
        </w:r>
      </w:hyperlink>
    </w:p>
    <w:p w14:paraId="5CA33EB5" w14:textId="57397844"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0" w:history="1">
        <w:r w:rsidR="00A634EF" w:rsidRPr="008221FD">
          <w:rPr>
            <w:rStyle w:val="a7"/>
            <w:rFonts w:ascii="標楷體" w:hAnsi="標楷體"/>
            <w:b/>
            <w:noProof/>
          </w:rPr>
          <w:t>(6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8 (448)</w:t>
        </w:r>
        <w:r w:rsidR="00A634EF" w:rsidRPr="008221FD">
          <w:rPr>
            <w:rStyle w:val="a7"/>
            <w:rFonts w:ascii="標楷體" w:hAnsi="標楷體" w:hint="eastAsia"/>
            <w:noProof/>
          </w:rPr>
          <w:t>前置調解無擔保債務還款分配資料</w:t>
        </w:r>
        <w:r w:rsidR="00A634EF">
          <w:rPr>
            <w:noProof/>
            <w:webHidden/>
          </w:rPr>
          <w:tab/>
        </w:r>
        <w:r w:rsidR="00A634EF">
          <w:rPr>
            <w:noProof/>
            <w:webHidden/>
          </w:rPr>
          <w:fldChar w:fldCharType="begin"/>
        </w:r>
        <w:r w:rsidR="00A634EF">
          <w:rPr>
            <w:noProof/>
            <w:webHidden/>
          </w:rPr>
          <w:instrText xml:space="preserve"> PAGEREF _Toc90489820 \h </w:instrText>
        </w:r>
        <w:r w:rsidR="00A634EF">
          <w:rPr>
            <w:noProof/>
            <w:webHidden/>
          </w:rPr>
        </w:r>
        <w:r w:rsidR="00A634EF">
          <w:rPr>
            <w:noProof/>
            <w:webHidden/>
          </w:rPr>
          <w:fldChar w:fldCharType="separate"/>
        </w:r>
        <w:r w:rsidR="00A634EF">
          <w:rPr>
            <w:noProof/>
            <w:webHidden/>
          </w:rPr>
          <w:t>539</w:t>
        </w:r>
        <w:r w:rsidR="00A634EF">
          <w:rPr>
            <w:noProof/>
            <w:webHidden/>
          </w:rPr>
          <w:fldChar w:fldCharType="end"/>
        </w:r>
      </w:hyperlink>
    </w:p>
    <w:p w14:paraId="7DA99565" w14:textId="103299AF"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1" w:history="1">
        <w:r w:rsidR="00A634EF" w:rsidRPr="008221FD">
          <w:rPr>
            <w:rStyle w:val="a7"/>
            <w:rFonts w:ascii="標楷體" w:hAnsi="標楷體"/>
            <w:b/>
            <w:noProof/>
          </w:rPr>
          <w:t>(6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29 (450)</w:t>
        </w:r>
        <w:r w:rsidR="00A634EF" w:rsidRPr="008221FD">
          <w:rPr>
            <w:rStyle w:val="a7"/>
            <w:rFonts w:ascii="標楷體" w:hAnsi="標楷體" w:hint="eastAsia"/>
            <w:noProof/>
          </w:rPr>
          <w:t>前置調解債務人繳款資料</w:t>
        </w:r>
        <w:r w:rsidR="00A634EF">
          <w:rPr>
            <w:noProof/>
            <w:webHidden/>
          </w:rPr>
          <w:tab/>
        </w:r>
        <w:r w:rsidR="00A634EF">
          <w:rPr>
            <w:noProof/>
            <w:webHidden/>
          </w:rPr>
          <w:fldChar w:fldCharType="begin"/>
        </w:r>
        <w:r w:rsidR="00A634EF">
          <w:rPr>
            <w:noProof/>
            <w:webHidden/>
          </w:rPr>
          <w:instrText xml:space="preserve"> PAGEREF _Toc90489821 \h </w:instrText>
        </w:r>
        <w:r w:rsidR="00A634EF">
          <w:rPr>
            <w:noProof/>
            <w:webHidden/>
          </w:rPr>
        </w:r>
        <w:r w:rsidR="00A634EF">
          <w:rPr>
            <w:noProof/>
            <w:webHidden/>
          </w:rPr>
          <w:fldChar w:fldCharType="separate"/>
        </w:r>
        <w:r w:rsidR="00A634EF">
          <w:rPr>
            <w:noProof/>
            <w:webHidden/>
          </w:rPr>
          <w:t>551</w:t>
        </w:r>
        <w:r w:rsidR="00A634EF">
          <w:rPr>
            <w:noProof/>
            <w:webHidden/>
          </w:rPr>
          <w:fldChar w:fldCharType="end"/>
        </w:r>
      </w:hyperlink>
    </w:p>
    <w:p w14:paraId="6DD53641" w14:textId="196C95D4"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2" w:history="1">
        <w:r w:rsidR="00A634EF" w:rsidRPr="008221FD">
          <w:rPr>
            <w:rStyle w:val="a7"/>
            <w:rFonts w:ascii="標楷體" w:hAnsi="標楷體"/>
            <w:b/>
            <w:noProof/>
          </w:rPr>
          <w:t>(6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0 (451)</w:t>
        </w:r>
        <w:r w:rsidR="00A634EF" w:rsidRPr="008221FD">
          <w:rPr>
            <w:rStyle w:val="a7"/>
            <w:rFonts w:ascii="標楷體" w:hAnsi="標楷體" w:hint="eastAsia"/>
            <w:noProof/>
          </w:rPr>
          <w:t>前置調解延期繳款資料</w:t>
        </w:r>
        <w:r w:rsidR="00A634EF">
          <w:rPr>
            <w:noProof/>
            <w:webHidden/>
          </w:rPr>
          <w:tab/>
        </w:r>
        <w:r w:rsidR="00A634EF">
          <w:rPr>
            <w:noProof/>
            <w:webHidden/>
          </w:rPr>
          <w:fldChar w:fldCharType="begin"/>
        </w:r>
        <w:r w:rsidR="00A634EF">
          <w:rPr>
            <w:noProof/>
            <w:webHidden/>
          </w:rPr>
          <w:instrText xml:space="preserve"> PAGEREF _Toc90489822 \h </w:instrText>
        </w:r>
        <w:r w:rsidR="00A634EF">
          <w:rPr>
            <w:noProof/>
            <w:webHidden/>
          </w:rPr>
        </w:r>
        <w:r w:rsidR="00A634EF">
          <w:rPr>
            <w:noProof/>
            <w:webHidden/>
          </w:rPr>
          <w:fldChar w:fldCharType="separate"/>
        </w:r>
        <w:r w:rsidR="00A634EF">
          <w:rPr>
            <w:noProof/>
            <w:webHidden/>
          </w:rPr>
          <w:t>564</w:t>
        </w:r>
        <w:r w:rsidR="00A634EF">
          <w:rPr>
            <w:noProof/>
            <w:webHidden/>
          </w:rPr>
          <w:fldChar w:fldCharType="end"/>
        </w:r>
      </w:hyperlink>
    </w:p>
    <w:p w14:paraId="278F517A" w14:textId="1B1F037F"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3" w:history="1">
        <w:r w:rsidR="00A634EF" w:rsidRPr="008221FD">
          <w:rPr>
            <w:rStyle w:val="a7"/>
            <w:rFonts w:ascii="標楷體" w:hAnsi="標楷體"/>
            <w:b/>
            <w:noProof/>
          </w:rPr>
          <w:t>(6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1 (454)</w:t>
        </w:r>
        <w:r w:rsidR="00A634EF" w:rsidRPr="008221FD">
          <w:rPr>
            <w:rStyle w:val="a7"/>
            <w:rFonts w:ascii="標楷體" w:hAnsi="標楷體" w:hint="eastAsia"/>
            <w:noProof/>
          </w:rPr>
          <w:t>前置調解單獨全數受清償資料</w:t>
        </w:r>
        <w:r w:rsidR="00A634EF">
          <w:rPr>
            <w:noProof/>
            <w:webHidden/>
          </w:rPr>
          <w:tab/>
        </w:r>
        <w:r w:rsidR="00A634EF">
          <w:rPr>
            <w:noProof/>
            <w:webHidden/>
          </w:rPr>
          <w:fldChar w:fldCharType="begin"/>
        </w:r>
        <w:r w:rsidR="00A634EF">
          <w:rPr>
            <w:noProof/>
            <w:webHidden/>
          </w:rPr>
          <w:instrText xml:space="preserve"> PAGEREF _Toc90489823 \h </w:instrText>
        </w:r>
        <w:r w:rsidR="00A634EF">
          <w:rPr>
            <w:noProof/>
            <w:webHidden/>
          </w:rPr>
        </w:r>
        <w:r w:rsidR="00A634EF">
          <w:rPr>
            <w:noProof/>
            <w:webHidden/>
          </w:rPr>
          <w:fldChar w:fldCharType="separate"/>
        </w:r>
        <w:r w:rsidR="00A634EF">
          <w:rPr>
            <w:noProof/>
            <w:webHidden/>
          </w:rPr>
          <w:t>577</w:t>
        </w:r>
        <w:r w:rsidR="00A634EF">
          <w:rPr>
            <w:noProof/>
            <w:webHidden/>
          </w:rPr>
          <w:fldChar w:fldCharType="end"/>
        </w:r>
      </w:hyperlink>
    </w:p>
    <w:p w14:paraId="40358485" w14:textId="6E23334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4" w:history="1">
        <w:r w:rsidR="00A634EF" w:rsidRPr="008221FD">
          <w:rPr>
            <w:rStyle w:val="a7"/>
            <w:rFonts w:ascii="標楷體" w:hAnsi="標楷體"/>
            <w:b/>
            <w:noProof/>
          </w:rPr>
          <w:t>(7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2 (570)</w:t>
        </w:r>
        <w:r w:rsidR="00A634EF" w:rsidRPr="008221FD">
          <w:rPr>
            <w:rStyle w:val="a7"/>
            <w:rFonts w:ascii="標楷體" w:hAnsi="標楷體" w:hint="eastAsia"/>
            <w:noProof/>
          </w:rPr>
          <w:t>受理更生款項統一收付通知資料</w:t>
        </w:r>
        <w:r w:rsidR="00A634EF">
          <w:rPr>
            <w:noProof/>
            <w:webHidden/>
          </w:rPr>
          <w:tab/>
        </w:r>
        <w:r w:rsidR="00A634EF">
          <w:rPr>
            <w:noProof/>
            <w:webHidden/>
          </w:rPr>
          <w:fldChar w:fldCharType="begin"/>
        </w:r>
        <w:r w:rsidR="00A634EF">
          <w:rPr>
            <w:noProof/>
            <w:webHidden/>
          </w:rPr>
          <w:instrText xml:space="preserve"> PAGEREF _Toc90489824 \h </w:instrText>
        </w:r>
        <w:r w:rsidR="00A634EF">
          <w:rPr>
            <w:noProof/>
            <w:webHidden/>
          </w:rPr>
        </w:r>
        <w:r w:rsidR="00A634EF">
          <w:rPr>
            <w:noProof/>
            <w:webHidden/>
          </w:rPr>
          <w:fldChar w:fldCharType="separate"/>
        </w:r>
        <w:r w:rsidR="00A634EF">
          <w:rPr>
            <w:noProof/>
            <w:webHidden/>
          </w:rPr>
          <w:t>590</w:t>
        </w:r>
        <w:r w:rsidR="00A634EF">
          <w:rPr>
            <w:noProof/>
            <w:webHidden/>
          </w:rPr>
          <w:fldChar w:fldCharType="end"/>
        </w:r>
      </w:hyperlink>
    </w:p>
    <w:p w14:paraId="6029BBEE" w14:textId="5D928AD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5" w:history="1">
        <w:r w:rsidR="00A634EF" w:rsidRPr="008221FD">
          <w:rPr>
            <w:rStyle w:val="a7"/>
            <w:rFonts w:ascii="標楷體" w:hAnsi="標楷體"/>
            <w:b/>
            <w:noProof/>
          </w:rPr>
          <w:t>(7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3 (571)</w:t>
        </w:r>
        <w:r w:rsidR="00A634EF" w:rsidRPr="008221FD">
          <w:rPr>
            <w:rStyle w:val="a7"/>
            <w:rFonts w:ascii="標楷體" w:hAnsi="標楷體" w:hint="eastAsia"/>
            <w:noProof/>
          </w:rPr>
          <w:t>更生款項統一收付回報債權資料</w:t>
        </w:r>
        <w:r w:rsidR="00A634EF">
          <w:rPr>
            <w:noProof/>
            <w:webHidden/>
          </w:rPr>
          <w:tab/>
        </w:r>
        <w:r w:rsidR="00A634EF">
          <w:rPr>
            <w:noProof/>
            <w:webHidden/>
          </w:rPr>
          <w:fldChar w:fldCharType="begin"/>
        </w:r>
        <w:r w:rsidR="00A634EF">
          <w:rPr>
            <w:noProof/>
            <w:webHidden/>
          </w:rPr>
          <w:instrText xml:space="preserve"> PAGEREF _Toc90489825 \h </w:instrText>
        </w:r>
        <w:r w:rsidR="00A634EF">
          <w:rPr>
            <w:noProof/>
            <w:webHidden/>
          </w:rPr>
        </w:r>
        <w:r w:rsidR="00A634EF">
          <w:rPr>
            <w:noProof/>
            <w:webHidden/>
          </w:rPr>
          <w:fldChar w:fldCharType="separate"/>
        </w:r>
        <w:r w:rsidR="00A634EF">
          <w:rPr>
            <w:noProof/>
            <w:webHidden/>
          </w:rPr>
          <w:t>605</w:t>
        </w:r>
        <w:r w:rsidR="00A634EF">
          <w:rPr>
            <w:noProof/>
            <w:webHidden/>
          </w:rPr>
          <w:fldChar w:fldCharType="end"/>
        </w:r>
      </w:hyperlink>
    </w:p>
    <w:p w14:paraId="3C1B7C97" w14:textId="2F47236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6" w:history="1">
        <w:r w:rsidR="00A634EF" w:rsidRPr="008221FD">
          <w:rPr>
            <w:rStyle w:val="a7"/>
            <w:rFonts w:ascii="標楷體" w:hAnsi="標楷體"/>
            <w:b/>
            <w:noProof/>
          </w:rPr>
          <w:t>(7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4 (572)</w:t>
        </w:r>
        <w:r w:rsidR="00A634EF" w:rsidRPr="008221FD">
          <w:rPr>
            <w:rStyle w:val="a7"/>
            <w:rFonts w:ascii="標楷體" w:hAnsi="標楷體" w:hint="eastAsia"/>
            <w:noProof/>
          </w:rPr>
          <w:t>更生款項統一收款及撥付款項分配表資料</w:t>
        </w:r>
        <w:r w:rsidR="00A634EF">
          <w:rPr>
            <w:noProof/>
            <w:webHidden/>
          </w:rPr>
          <w:tab/>
        </w:r>
        <w:r w:rsidR="00A634EF">
          <w:rPr>
            <w:noProof/>
            <w:webHidden/>
          </w:rPr>
          <w:fldChar w:fldCharType="begin"/>
        </w:r>
        <w:r w:rsidR="00A634EF">
          <w:rPr>
            <w:noProof/>
            <w:webHidden/>
          </w:rPr>
          <w:instrText xml:space="preserve"> PAGEREF _Toc90489826 \h </w:instrText>
        </w:r>
        <w:r w:rsidR="00A634EF">
          <w:rPr>
            <w:noProof/>
            <w:webHidden/>
          </w:rPr>
        </w:r>
        <w:r w:rsidR="00A634EF">
          <w:rPr>
            <w:noProof/>
            <w:webHidden/>
          </w:rPr>
          <w:fldChar w:fldCharType="separate"/>
        </w:r>
        <w:r w:rsidR="00A634EF">
          <w:rPr>
            <w:noProof/>
            <w:webHidden/>
          </w:rPr>
          <w:t>616</w:t>
        </w:r>
        <w:r w:rsidR="00A634EF">
          <w:rPr>
            <w:noProof/>
            <w:webHidden/>
          </w:rPr>
          <w:fldChar w:fldCharType="end"/>
        </w:r>
      </w:hyperlink>
    </w:p>
    <w:p w14:paraId="0587929D" w14:textId="076FE86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7" w:history="1">
        <w:r w:rsidR="00A634EF" w:rsidRPr="008221FD">
          <w:rPr>
            <w:rStyle w:val="a7"/>
            <w:rFonts w:ascii="標楷體" w:hAnsi="標楷體"/>
            <w:b/>
            <w:noProof/>
          </w:rPr>
          <w:t>(7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5 (573)</w:t>
        </w:r>
        <w:r w:rsidR="00A634EF" w:rsidRPr="008221FD">
          <w:rPr>
            <w:rStyle w:val="a7"/>
            <w:rFonts w:ascii="標楷體" w:hAnsi="標楷體" w:hint="eastAsia"/>
            <w:noProof/>
          </w:rPr>
          <w:t>更生債務人繳款資料</w:t>
        </w:r>
        <w:r w:rsidR="00A634EF">
          <w:rPr>
            <w:noProof/>
            <w:webHidden/>
          </w:rPr>
          <w:tab/>
        </w:r>
        <w:r w:rsidR="00A634EF">
          <w:rPr>
            <w:noProof/>
            <w:webHidden/>
          </w:rPr>
          <w:fldChar w:fldCharType="begin"/>
        </w:r>
        <w:r w:rsidR="00A634EF">
          <w:rPr>
            <w:noProof/>
            <w:webHidden/>
          </w:rPr>
          <w:instrText xml:space="preserve"> PAGEREF _Toc90489827 \h </w:instrText>
        </w:r>
        <w:r w:rsidR="00A634EF">
          <w:rPr>
            <w:noProof/>
            <w:webHidden/>
          </w:rPr>
        </w:r>
        <w:r w:rsidR="00A634EF">
          <w:rPr>
            <w:noProof/>
            <w:webHidden/>
          </w:rPr>
          <w:fldChar w:fldCharType="separate"/>
        </w:r>
        <w:r w:rsidR="00A634EF">
          <w:rPr>
            <w:noProof/>
            <w:webHidden/>
          </w:rPr>
          <w:t>624</w:t>
        </w:r>
        <w:r w:rsidR="00A634EF">
          <w:rPr>
            <w:noProof/>
            <w:webHidden/>
          </w:rPr>
          <w:fldChar w:fldCharType="end"/>
        </w:r>
      </w:hyperlink>
    </w:p>
    <w:p w14:paraId="3D1037C6" w14:textId="793B9BC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8" w:history="1">
        <w:r w:rsidR="00A634EF" w:rsidRPr="008221FD">
          <w:rPr>
            <w:rStyle w:val="a7"/>
            <w:rFonts w:ascii="標楷體" w:hAnsi="標楷體"/>
            <w:b/>
            <w:noProof/>
          </w:rPr>
          <w:t>(7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6 (574)</w:t>
        </w:r>
        <w:r w:rsidR="00A634EF" w:rsidRPr="008221FD">
          <w:rPr>
            <w:rStyle w:val="a7"/>
            <w:rFonts w:ascii="標楷體" w:hAnsi="標楷體" w:hint="eastAsia"/>
            <w:noProof/>
          </w:rPr>
          <w:t>更生款項統一收付結案通知資料</w:t>
        </w:r>
        <w:r w:rsidR="00A634EF">
          <w:rPr>
            <w:noProof/>
            <w:webHidden/>
          </w:rPr>
          <w:tab/>
        </w:r>
        <w:r w:rsidR="00A634EF">
          <w:rPr>
            <w:noProof/>
            <w:webHidden/>
          </w:rPr>
          <w:fldChar w:fldCharType="begin"/>
        </w:r>
        <w:r w:rsidR="00A634EF">
          <w:rPr>
            <w:noProof/>
            <w:webHidden/>
          </w:rPr>
          <w:instrText xml:space="preserve"> PAGEREF _Toc90489828 \h </w:instrText>
        </w:r>
        <w:r w:rsidR="00A634EF">
          <w:rPr>
            <w:noProof/>
            <w:webHidden/>
          </w:rPr>
        </w:r>
        <w:r w:rsidR="00A634EF">
          <w:rPr>
            <w:noProof/>
            <w:webHidden/>
          </w:rPr>
          <w:fldChar w:fldCharType="separate"/>
        </w:r>
        <w:r w:rsidR="00A634EF">
          <w:rPr>
            <w:noProof/>
            <w:webHidden/>
          </w:rPr>
          <w:t>632</w:t>
        </w:r>
        <w:r w:rsidR="00A634EF">
          <w:rPr>
            <w:noProof/>
            <w:webHidden/>
          </w:rPr>
          <w:fldChar w:fldCharType="end"/>
        </w:r>
      </w:hyperlink>
    </w:p>
    <w:p w14:paraId="32387D40" w14:textId="5584127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29" w:history="1">
        <w:r w:rsidR="00A634EF" w:rsidRPr="008221FD">
          <w:rPr>
            <w:rStyle w:val="a7"/>
            <w:rFonts w:ascii="標楷體" w:hAnsi="標楷體"/>
            <w:b/>
            <w:noProof/>
          </w:rPr>
          <w:t>(7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337 (575)</w:t>
        </w:r>
        <w:r w:rsidR="00A634EF" w:rsidRPr="008221FD">
          <w:rPr>
            <w:rStyle w:val="a7"/>
            <w:rFonts w:ascii="標楷體" w:hAnsi="標楷體" w:hint="eastAsia"/>
            <w:noProof/>
          </w:rPr>
          <w:t>債權金額異動通知資料</w:t>
        </w:r>
        <w:r w:rsidR="00A634EF">
          <w:rPr>
            <w:noProof/>
            <w:webHidden/>
          </w:rPr>
          <w:tab/>
        </w:r>
        <w:r w:rsidR="00A634EF">
          <w:rPr>
            <w:noProof/>
            <w:webHidden/>
          </w:rPr>
          <w:fldChar w:fldCharType="begin"/>
        </w:r>
        <w:r w:rsidR="00A634EF">
          <w:rPr>
            <w:noProof/>
            <w:webHidden/>
          </w:rPr>
          <w:instrText xml:space="preserve"> PAGEREF _Toc90489829 \h </w:instrText>
        </w:r>
        <w:r w:rsidR="00A634EF">
          <w:rPr>
            <w:noProof/>
            <w:webHidden/>
          </w:rPr>
        </w:r>
        <w:r w:rsidR="00A634EF">
          <w:rPr>
            <w:noProof/>
            <w:webHidden/>
          </w:rPr>
          <w:fldChar w:fldCharType="separate"/>
        </w:r>
        <w:r w:rsidR="00A634EF">
          <w:rPr>
            <w:noProof/>
            <w:webHidden/>
          </w:rPr>
          <w:t>641</w:t>
        </w:r>
        <w:r w:rsidR="00A634EF">
          <w:rPr>
            <w:noProof/>
            <w:webHidden/>
          </w:rPr>
          <w:fldChar w:fldCharType="end"/>
        </w:r>
      </w:hyperlink>
    </w:p>
    <w:p w14:paraId="3C29BD51" w14:textId="14CDA4DF"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0" w:history="1">
        <w:r w:rsidR="00A634EF" w:rsidRPr="008221FD">
          <w:rPr>
            <w:rStyle w:val="a7"/>
            <w:rFonts w:ascii="標楷體" w:hAnsi="標楷體"/>
            <w:b/>
            <w:noProof/>
          </w:rPr>
          <w:t>(7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3 JCIC</w:t>
        </w:r>
        <w:r w:rsidR="00A634EF" w:rsidRPr="008221FD">
          <w:rPr>
            <w:rStyle w:val="a7"/>
            <w:rFonts w:ascii="標楷體" w:hAnsi="標楷體" w:hint="eastAsia"/>
            <w:noProof/>
          </w:rPr>
          <w:t>檔案匯出作業</w:t>
        </w:r>
        <w:r w:rsidR="00A634EF" w:rsidRPr="008221FD">
          <w:rPr>
            <w:rStyle w:val="a7"/>
            <w:rFonts w:ascii="標楷體" w:hAnsi="標楷體"/>
            <w:noProof/>
          </w:rPr>
          <w:t>(040)</w:t>
        </w:r>
        <w:r w:rsidR="00A634EF">
          <w:rPr>
            <w:noProof/>
            <w:webHidden/>
          </w:rPr>
          <w:tab/>
        </w:r>
        <w:r w:rsidR="00A634EF">
          <w:rPr>
            <w:noProof/>
            <w:webHidden/>
          </w:rPr>
          <w:fldChar w:fldCharType="begin"/>
        </w:r>
        <w:r w:rsidR="00A634EF">
          <w:rPr>
            <w:noProof/>
            <w:webHidden/>
          </w:rPr>
          <w:instrText xml:space="preserve"> PAGEREF _Toc90489830 \h </w:instrText>
        </w:r>
        <w:r w:rsidR="00A634EF">
          <w:rPr>
            <w:noProof/>
            <w:webHidden/>
          </w:rPr>
        </w:r>
        <w:r w:rsidR="00A634EF">
          <w:rPr>
            <w:noProof/>
            <w:webHidden/>
          </w:rPr>
          <w:fldChar w:fldCharType="separate"/>
        </w:r>
        <w:r w:rsidR="00A634EF">
          <w:rPr>
            <w:noProof/>
            <w:webHidden/>
          </w:rPr>
          <w:t>650</w:t>
        </w:r>
        <w:r w:rsidR="00A634EF">
          <w:rPr>
            <w:noProof/>
            <w:webHidden/>
          </w:rPr>
          <w:fldChar w:fldCharType="end"/>
        </w:r>
      </w:hyperlink>
    </w:p>
    <w:p w14:paraId="2850A7B1" w14:textId="33499EC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1" w:history="1">
        <w:r w:rsidR="00A634EF" w:rsidRPr="008221FD">
          <w:rPr>
            <w:rStyle w:val="a7"/>
            <w:rFonts w:ascii="標楷體" w:hAnsi="標楷體"/>
            <w:b/>
            <w:noProof/>
          </w:rPr>
          <w:t>(7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4 JCIC</w:t>
        </w:r>
        <w:r w:rsidR="00A634EF" w:rsidRPr="008221FD">
          <w:rPr>
            <w:rStyle w:val="a7"/>
            <w:rFonts w:ascii="標楷體" w:hAnsi="標楷體" w:hint="eastAsia"/>
            <w:noProof/>
          </w:rPr>
          <w:t>檔案匯出作業</w:t>
        </w:r>
        <w:r w:rsidR="00A634EF" w:rsidRPr="008221FD">
          <w:rPr>
            <w:rStyle w:val="a7"/>
            <w:rFonts w:ascii="標楷體" w:hAnsi="標楷體"/>
            <w:noProof/>
          </w:rPr>
          <w:t>(041)</w:t>
        </w:r>
        <w:r w:rsidR="00A634EF">
          <w:rPr>
            <w:noProof/>
            <w:webHidden/>
          </w:rPr>
          <w:tab/>
        </w:r>
        <w:r w:rsidR="00A634EF">
          <w:rPr>
            <w:noProof/>
            <w:webHidden/>
          </w:rPr>
          <w:fldChar w:fldCharType="begin"/>
        </w:r>
        <w:r w:rsidR="00A634EF">
          <w:rPr>
            <w:noProof/>
            <w:webHidden/>
          </w:rPr>
          <w:instrText xml:space="preserve"> PAGEREF _Toc90489831 \h </w:instrText>
        </w:r>
        <w:r w:rsidR="00A634EF">
          <w:rPr>
            <w:noProof/>
            <w:webHidden/>
          </w:rPr>
        </w:r>
        <w:r w:rsidR="00A634EF">
          <w:rPr>
            <w:noProof/>
            <w:webHidden/>
          </w:rPr>
          <w:fldChar w:fldCharType="separate"/>
        </w:r>
        <w:r w:rsidR="00A634EF">
          <w:rPr>
            <w:noProof/>
            <w:webHidden/>
          </w:rPr>
          <w:t>654</w:t>
        </w:r>
        <w:r w:rsidR="00A634EF">
          <w:rPr>
            <w:noProof/>
            <w:webHidden/>
          </w:rPr>
          <w:fldChar w:fldCharType="end"/>
        </w:r>
      </w:hyperlink>
    </w:p>
    <w:p w14:paraId="393DEDEB" w14:textId="0161F5D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2" w:history="1">
        <w:r w:rsidR="00A634EF" w:rsidRPr="008221FD">
          <w:rPr>
            <w:rStyle w:val="a7"/>
            <w:rFonts w:ascii="標楷體" w:hAnsi="標楷體"/>
            <w:b/>
            <w:noProof/>
          </w:rPr>
          <w:t>(7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5 JCIC</w:t>
        </w:r>
        <w:r w:rsidR="00A634EF" w:rsidRPr="008221FD">
          <w:rPr>
            <w:rStyle w:val="a7"/>
            <w:rFonts w:ascii="標楷體" w:hAnsi="標楷體" w:hint="eastAsia"/>
            <w:noProof/>
          </w:rPr>
          <w:t>檔案匯出作業</w:t>
        </w:r>
        <w:r w:rsidR="00A634EF" w:rsidRPr="008221FD">
          <w:rPr>
            <w:rStyle w:val="a7"/>
            <w:rFonts w:ascii="標楷體" w:hAnsi="標楷體"/>
            <w:noProof/>
          </w:rPr>
          <w:t>(042)</w:t>
        </w:r>
        <w:r w:rsidR="00A634EF">
          <w:rPr>
            <w:noProof/>
            <w:webHidden/>
          </w:rPr>
          <w:tab/>
        </w:r>
        <w:r w:rsidR="00A634EF">
          <w:rPr>
            <w:noProof/>
            <w:webHidden/>
          </w:rPr>
          <w:fldChar w:fldCharType="begin"/>
        </w:r>
        <w:r w:rsidR="00A634EF">
          <w:rPr>
            <w:noProof/>
            <w:webHidden/>
          </w:rPr>
          <w:instrText xml:space="preserve"> PAGEREF _Toc90489832 \h </w:instrText>
        </w:r>
        <w:r w:rsidR="00A634EF">
          <w:rPr>
            <w:noProof/>
            <w:webHidden/>
          </w:rPr>
        </w:r>
        <w:r w:rsidR="00A634EF">
          <w:rPr>
            <w:noProof/>
            <w:webHidden/>
          </w:rPr>
          <w:fldChar w:fldCharType="separate"/>
        </w:r>
        <w:r w:rsidR="00A634EF">
          <w:rPr>
            <w:noProof/>
            <w:webHidden/>
          </w:rPr>
          <w:t>658</w:t>
        </w:r>
        <w:r w:rsidR="00A634EF">
          <w:rPr>
            <w:noProof/>
            <w:webHidden/>
          </w:rPr>
          <w:fldChar w:fldCharType="end"/>
        </w:r>
      </w:hyperlink>
    </w:p>
    <w:p w14:paraId="17DD2831" w14:textId="45E3BA2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3" w:history="1">
        <w:r w:rsidR="00A634EF" w:rsidRPr="008221FD">
          <w:rPr>
            <w:rStyle w:val="a7"/>
            <w:rFonts w:ascii="標楷體" w:hAnsi="標楷體"/>
            <w:b/>
            <w:noProof/>
          </w:rPr>
          <w:t>(7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6 JCIC</w:t>
        </w:r>
        <w:r w:rsidR="00A634EF" w:rsidRPr="008221FD">
          <w:rPr>
            <w:rStyle w:val="a7"/>
            <w:rFonts w:ascii="標楷體" w:hAnsi="標楷體" w:hint="eastAsia"/>
            <w:noProof/>
          </w:rPr>
          <w:t>檔案匯出作業</w:t>
        </w:r>
        <w:r w:rsidR="00A634EF" w:rsidRPr="008221FD">
          <w:rPr>
            <w:rStyle w:val="a7"/>
            <w:rFonts w:ascii="標楷體" w:hAnsi="標楷體"/>
            <w:noProof/>
          </w:rPr>
          <w:t>(043)</w:t>
        </w:r>
        <w:r w:rsidR="00A634EF">
          <w:rPr>
            <w:noProof/>
            <w:webHidden/>
          </w:rPr>
          <w:tab/>
        </w:r>
        <w:r w:rsidR="00A634EF">
          <w:rPr>
            <w:noProof/>
            <w:webHidden/>
          </w:rPr>
          <w:fldChar w:fldCharType="begin"/>
        </w:r>
        <w:r w:rsidR="00A634EF">
          <w:rPr>
            <w:noProof/>
            <w:webHidden/>
          </w:rPr>
          <w:instrText xml:space="preserve"> PAGEREF _Toc90489833 \h </w:instrText>
        </w:r>
        <w:r w:rsidR="00A634EF">
          <w:rPr>
            <w:noProof/>
            <w:webHidden/>
          </w:rPr>
        </w:r>
        <w:r w:rsidR="00A634EF">
          <w:rPr>
            <w:noProof/>
            <w:webHidden/>
          </w:rPr>
          <w:fldChar w:fldCharType="separate"/>
        </w:r>
        <w:r w:rsidR="00A634EF">
          <w:rPr>
            <w:noProof/>
            <w:webHidden/>
          </w:rPr>
          <w:t>664</w:t>
        </w:r>
        <w:r w:rsidR="00A634EF">
          <w:rPr>
            <w:noProof/>
            <w:webHidden/>
          </w:rPr>
          <w:fldChar w:fldCharType="end"/>
        </w:r>
      </w:hyperlink>
    </w:p>
    <w:p w14:paraId="1A5B8EC9" w14:textId="3D900F8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4" w:history="1">
        <w:r w:rsidR="00A634EF" w:rsidRPr="008221FD">
          <w:rPr>
            <w:rStyle w:val="a7"/>
            <w:rFonts w:ascii="標楷體" w:hAnsi="標楷體"/>
            <w:b/>
            <w:noProof/>
          </w:rPr>
          <w:t>(8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7 JCIC</w:t>
        </w:r>
        <w:r w:rsidR="00A634EF" w:rsidRPr="008221FD">
          <w:rPr>
            <w:rStyle w:val="a7"/>
            <w:rFonts w:ascii="標楷體" w:hAnsi="標楷體" w:hint="eastAsia"/>
            <w:noProof/>
          </w:rPr>
          <w:t>檔案匯出作業</w:t>
        </w:r>
        <w:r w:rsidR="00A634EF" w:rsidRPr="008221FD">
          <w:rPr>
            <w:rStyle w:val="a7"/>
            <w:rFonts w:ascii="標楷體" w:hAnsi="標楷體"/>
            <w:noProof/>
          </w:rPr>
          <w:t>(044)</w:t>
        </w:r>
        <w:r w:rsidR="00A634EF">
          <w:rPr>
            <w:noProof/>
            <w:webHidden/>
          </w:rPr>
          <w:tab/>
        </w:r>
        <w:r w:rsidR="00A634EF">
          <w:rPr>
            <w:noProof/>
            <w:webHidden/>
          </w:rPr>
          <w:fldChar w:fldCharType="begin"/>
        </w:r>
        <w:r w:rsidR="00A634EF">
          <w:rPr>
            <w:noProof/>
            <w:webHidden/>
          </w:rPr>
          <w:instrText xml:space="preserve"> PAGEREF _Toc90489834 \h </w:instrText>
        </w:r>
        <w:r w:rsidR="00A634EF">
          <w:rPr>
            <w:noProof/>
            <w:webHidden/>
          </w:rPr>
        </w:r>
        <w:r w:rsidR="00A634EF">
          <w:rPr>
            <w:noProof/>
            <w:webHidden/>
          </w:rPr>
          <w:fldChar w:fldCharType="separate"/>
        </w:r>
        <w:r w:rsidR="00A634EF">
          <w:rPr>
            <w:noProof/>
            <w:webHidden/>
          </w:rPr>
          <w:t>669</w:t>
        </w:r>
        <w:r w:rsidR="00A634EF">
          <w:rPr>
            <w:noProof/>
            <w:webHidden/>
          </w:rPr>
          <w:fldChar w:fldCharType="end"/>
        </w:r>
      </w:hyperlink>
    </w:p>
    <w:p w14:paraId="45816439" w14:textId="7924983D"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5" w:history="1">
        <w:r w:rsidR="00A634EF" w:rsidRPr="008221FD">
          <w:rPr>
            <w:rStyle w:val="a7"/>
            <w:rFonts w:ascii="標楷體" w:hAnsi="標楷體"/>
            <w:b/>
            <w:noProof/>
          </w:rPr>
          <w:t>(8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8 JCIC</w:t>
        </w:r>
        <w:r w:rsidR="00A634EF" w:rsidRPr="008221FD">
          <w:rPr>
            <w:rStyle w:val="a7"/>
            <w:rFonts w:ascii="標楷體" w:hAnsi="標楷體" w:hint="eastAsia"/>
            <w:noProof/>
          </w:rPr>
          <w:t>檔案匯出作業</w:t>
        </w:r>
        <w:r w:rsidR="00A634EF" w:rsidRPr="008221FD">
          <w:rPr>
            <w:rStyle w:val="a7"/>
            <w:rFonts w:ascii="標楷體" w:hAnsi="標楷體"/>
            <w:noProof/>
          </w:rPr>
          <w:t>(045)</w:t>
        </w:r>
        <w:r w:rsidR="00A634EF">
          <w:rPr>
            <w:noProof/>
            <w:webHidden/>
          </w:rPr>
          <w:tab/>
        </w:r>
        <w:r w:rsidR="00A634EF">
          <w:rPr>
            <w:noProof/>
            <w:webHidden/>
          </w:rPr>
          <w:fldChar w:fldCharType="begin"/>
        </w:r>
        <w:r w:rsidR="00A634EF">
          <w:rPr>
            <w:noProof/>
            <w:webHidden/>
          </w:rPr>
          <w:instrText xml:space="preserve"> PAGEREF _Toc90489835 \h </w:instrText>
        </w:r>
        <w:r w:rsidR="00A634EF">
          <w:rPr>
            <w:noProof/>
            <w:webHidden/>
          </w:rPr>
        </w:r>
        <w:r w:rsidR="00A634EF">
          <w:rPr>
            <w:noProof/>
            <w:webHidden/>
          </w:rPr>
          <w:fldChar w:fldCharType="separate"/>
        </w:r>
        <w:r w:rsidR="00A634EF">
          <w:rPr>
            <w:noProof/>
            <w:webHidden/>
          </w:rPr>
          <w:t>675</w:t>
        </w:r>
        <w:r w:rsidR="00A634EF">
          <w:rPr>
            <w:noProof/>
            <w:webHidden/>
          </w:rPr>
          <w:fldChar w:fldCharType="end"/>
        </w:r>
      </w:hyperlink>
    </w:p>
    <w:p w14:paraId="0FEEC92F" w14:textId="21E5780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6" w:history="1">
        <w:r w:rsidR="00A634EF" w:rsidRPr="008221FD">
          <w:rPr>
            <w:rStyle w:val="a7"/>
            <w:rFonts w:ascii="標楷體" w:hAnsi="標楷體"/>
            <w:b/>
            <w:noProof/>
          </w:rPr>
          <w:t>(8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09 JCIC</w:t>
        </w:r>
        <w:r w:rsidR="00A634EF" w:rsidRPr="008221FD">
          <w:rPr>
            <w:rStyle w:val="a7"/>
            <w:rFonts w:ascii="標楷體" w:hAnsi="標楷體" w:hint="eastAsia"/>
            <w:noProof/>
          </w:rPr>
          <w:t>檔案匯出作業</w:t>
        </w:r>
        <w:r w:rsidR="00A634EF" w:rsidRPr="008221FD">
          <w:rPr>
            <w:rStyle w:val="a7"/>
            <w:rFonts w:ascii="標楷體" w:hAnsi="標楷體"/>
            <w:noProof/>
          </w:rPr>
          <w:t>(046)</w:t>
        </w:r>
        <w:r w:rsidR="00A634EF">
          <w:rPr>
            <w:noProof/>
            <w:webHidden/>
          </w:rPr>
          <w:tab/>
        </w:r>
        <w:r w:rsidR="00A634EF">
          <w:rPr>
            <w:noProof/>
            <w:webHidden/>
          </w:rPr>
          <w:fldChar w:fldCharType="begin"/>
        </w:r>
        <w:r w:rsidR="00A634EF">
          <w:rPr>
            <w:noProof/>
            <w:webHidden/>
          </w:rPr>
          <w:instrText xml:space="preserve"> PAGEREF _Toc90489836 \h </w:instrText>
        </w:r>
        <w:r w:rsidR="00A634EF">
          <w:rPr>
            <w:noProof/>
            <w:webHidden/>
          </w:rPr>
        </w:r>
        <w:r w:rsidR="00A634EF">
          <w:rPr>
            <w:noProof/>
            <w:webHidden/>
          </w:rPr>
          <w:fldChar w:fldCharType="separate"/>
        </w:r>
        <w:r w:rsidR="00A634EF">
          <w:rPr>
            <w:noProof/>
            <w:webHidden/>
          </w:rPr>
          <w:t>679</w:t>
        </w:r>
        <w:r w:rsidR="00A634EF">
          <w:rPr>
            <w:noProof/>
            <w:webHidden/>
          </w:rPr>
          <w:fldChar w:fldCharType="end"/>
        </w:r>
      </w:hyperlink>
    </w:p>
    <w:p w14:paraId="56A8C7D2" w14:textId="4DA96E5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7" w:history="1">
        <w:r w:rsidR="00A634EF" w:rsidRPr="008221FD">
          <w:rPr>
            <w:rStyle w:val="a7"/>
            <w:rFonts w:ascii="標楷體" w:hAnsi="標楷體"/>
            <w:b/>
            <w:noProof/>
          </w:rPr>
          <w:t>(8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0 JCIC</w:t>
        </w:r>
        <w:r w:rsidR="00A634EF" w:rsidRPr="008221FD">
          <w:rPr>
            <w:rStyle w:val="a7"/>
            <w:rFonts w:ascii="標楷體" w:hAnsi="標楷體" w:hint="eastAsia"/>
            <w:noProof/>
          </w:rPr>
          <w:t>檔案匯出作業</w:t>
        </w:r>
        <w:r w:rsidR="00A634EF" w:rsidRPr="008221FD">
          <w:rPr>
            <w:rStyle w:val="a7"/>
            <w:rFonts w:ascii="標楷體" w:hAnsi="標楷體"/>
            <w:noProof/>
          </w:rPr>
          <w:t>(047)</w:t>
        </w:r>
        <w:r w:rsidR="00A634EF">
          <w:rPr>
            <w:noProof/>
            <w:webHidden/>
          </w:rPr>
          <w:tab/>
        </w:r>
        <w:r w:rsidR="00A634EF">
          <w:rPr>
            <w:noProof/>
            <w:webHidden/>
          </w:rPr>
          <w:fldChar w:fldCharType="begin"/>
        </w:r>
        <w:r w:rsidR="00A634EF">
          <w:rPr>
            <w:noProof/>
            <w:webHidden/>
          </w:rPr>
          <w:instrText xml:space="preserve"> PAGEREF _Toc90489837 \h </w:instrText>
        </w:r>
        <w:r w:rsidR="00A634EF">
          <w:rPr>
            <w:noProof/>
            <w:webHidden/>
          </w:rPr>
        </w:r>
        <w:r w:rsidR="00A634EF">
          <w:rPr>
            <w:noProof/>
            <w:webHidden/>
          </w:rPr>
          <w:fldChar w:fldCharType="separate"/>
        </w:r>
        <w:r w:rsidR="00A634EF">
          <w:rPr>
            <w:noProof/>
            <w:webHidden/>
          </w:rPr>
          <w:t>683</w:t>
        </w:r>
        <w:r w:rsidR="00A634EF">
          <w:rPr>
            <w:noProof/>
            <w:webHidden/>
          </w:rPr>
          <w:fldChar w:fldCharType="end"/>
        </w:r>
      </w:hyperlink>
    </w:p>
    <w:p w14:paraId="2406A286" w14:textId="3BFD3A6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8" w:history="1">
        <w:r w:rsidR="00A634EF" w:rsidRPr="008221FD">
          <w:rPr>
            <w:rStyle w:val="a7"/>
            <w:rFonts w:ascii="標楷體" w:hAnsi="標楷體"/>
            <w:b/>
            <w:noProof/>
          </w:rPr>
          <w:t>(8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1 JCIC</w:t>
        </w:r>
        <w:r w:rsidR="00A634EF" w:rsidRPr="008221FD">
          <w:rPr>
            <w:rStyle w:val="a7"/>
            <w:rFonts w:ascii="標楷體" w:hAnsi="標楷體" w:hint="eastAsia"/>
            <w:noProof/>
          </w:rPr>
          <w:t>檔案匯出作業</w:t>
        </w:r>
        <w:r w:rsidR="00A634EF" w:rsidRPr="008221FD">
          <w:rPr>
            <w:rStyle w:val="a7"/>
            <w:rFonts w:ascii="標楷體" w:hAnsi="標楷體"/>
            <w:noProof/>
          </w:rPr>
          <w:t>(048)</w:t>
        </w:r>
        <w:r w:rsidR="00A634EF">
          <w:rPr>
            <w:noProof/>
            <w:webHidden/>
          </w:rPr>
          <w:tab/>
        </w:r>
        <w:r w:rsidR="00A634EF">
          <w:rPr>
            <w:noProof/>
            <w:webHidden/>
          </w:rPr>
          <w:fldChar w:fldCharType="begin"/>
        </w:r>
        <w:r w:rsidR="00A634EF">
          <w:rPr>
            <w:noProof/>
            <w:webHidden/>
          </w:rPr>
          <w:instrText xml:space="preserve"> PAGEREF _Toc90489838 \h </w:instrText>
        </w:r>
        <w:r w:rsidR="00A634EF">
          <w:rPr>
            <w:noProof/>
            <w:webHidden/>
          </w:rPr>
        </w:r>
        <w:r w:rsidR="00A634EF">
          <w:rPr>
            <w:noProof/>
            <w:webHidden/>
          </w:rPr>
          <w:fldChar w:fldCharType="separate"/>
        </w:r>
        <w:r w:rsidR="00A634EF">
          <w:rPr>
            <w:noProof/>
            <w:webHidden/>
          </w:rPr>
          <w:t>689</w:t>
        </w:r>
        <w:r w:rsidR="00A634EF">
          <w:rPr>
            <w:noProof/>
            <w:webHidden/>
          </w:rPr>
          <w:fldChar w:fldCharType="end"/>
        </w:r>
      </w:hyperlink>
    </w:p>
    <w:p w14:paraId="2D95C35A" w14:textId="719E56E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39" w:history="1">
        <w:r w:rsidR="00A634EF" w:rsidRPr="008221FD">
          <w:rPr>
            <w:rStyle w:val="a7"/>
            <w:rFonts w:ascii="標楷體" w:hAnsi="標楷體"/>
            <w:b/>
            <w:noProof/>
          </w:rPr>
          <w:t>(8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2 JCIC</w:t>
        </w:r>
        <w:r w:rsidR="00A634EF" w:rsidRPr="008221FD">
          <w:rPr>
            <w:rStyle w:val="a7"/>
            <w:rFonts w:ascii="標楷體" w:hAnsi="標楷體" w:hint="eastAsia"/>
            <w:noProof/>
          </w:rPr>
          <w:t>檔案匯出作業</w:t>
        </w:r>
        <w:r w:rsidR="00A634EF" w:rsidRPr="008221FD">
          <w:rPr>
            <w:rStyle w:val="a7"/>
            <w:rFonts w:ascii="標楷體" w:hAnsi="標楷體"/>
            <w:noProof/>
          </w:rPr>
          <w:t>(049)</w:t>
        </w:r>
        <w:r w:rsidR="00A634EF">
          <w:rPr>
            <w:noProof/>
            <w:webHidden/>
          </w:rPr>
          <w:tab/>
        </w:r>
        <w:r w:rsidR="00A634EF">
          <w:rPr>
            <w:noProof/>
            <w:webHidden/>
          </w:rPr>
          <w:fldChar w:fldCharType="begin"/>
        </w:r>
        <w:r w:rsidR="00A634EF">
          <w:rPr>
            <w:noProof/>
            <w:webHidden/>
          </w:rPr>
          <w:instrText xml:space="preserve"> PAGEREF _Toc90489839 \h </w:instrText>
        </w:r>
        <w:r w:rsidR="00A634EF">
          <w:rPr>
            <w:noProof/>
            <w:webHidden/>
          </w:rPr>
        </w:r>
        <w:r w:rsidR="00A634EF">
          <w:rPr>
            <w:noProof/>
            <w:webHidden/>
          </w:rPr>
          <w:fldChar w:fldCharType="separate"/>
        </w:r>
        <w:r w:rsidR="00A634EF">
          <w:rPr>
            <w:noProof/>
            <w:webHidden/>
          </w:rPr>
          <w:t>693</w:t>
        </w:r>
        <w:r w:rsidR="00A634EF">
          <w:rPr>
            <w:noProof/>
            <w:webHidden/>
          </w:rPr>
          <w:fldChar w:fldCharType="end"/>
        </w:r>
      </w:hyperlink>
    </w:p>
    <w:p w14:paraId="657410E9" w14:textId="65C2A8D8"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0" w:history="1">
        <w:r w:rsidR="00A634EF" w:rsidRPr="008221FD">
          <w:rPr>
            <w:rStyle w:val="a7"/>
            <w:rFonts w:ascii="標楷體" w:hAnsi="標楷體"/>
            <w:b/>
            <w:noProof/>
          </w:rPr>
          <w:t>(8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3 JCIC</w:t>
        </w:r>
        <w:r w:rsidR="00A634EF" w:rsidRPr="008221FD">
          <w:rPr>
            <w:rStyle w:val="a7"/>
            <w:rFonts w:ascii="標楷體" w:hAnsi="標楷體" w:hint="eastAsia"/>
            <w:noProof/>
          </w:rPr>
          <w:t>檔案匯出作業</w:t>
        </w:r>
        <w:r w:rsidR="00A634EF" w:rsidRPr="008221FD">
          <w:rPr>
            <w:rStyle w:val="a7"/>
            <w:rFonts w:ascii="標楷體" w:hAnsi="標楷體"/>
            <w:noProof/>
          </w:rPr>
          <w:t>(050)</w:t>
        </w:r>
        <w:r w:rsidR="00A634EF">
          <w:rPr>
            <w:noProof/>
            <w:webHidden/>
          </w:rPr>
          <w:tab/>
        </w:r>
        <w:r w:rsidR="00A634EF">
          <w:rPr>
            <w:noProof/>
            <w:webHidden/>
          </w:rPr>
          <w:fldChar w:fldCharType="begin"/>
        </w:r>
        <w:r w:rsidR="00A634EF">
          <w:rPr>
            <w:noProof/>
            <w:webHidden/>
          </w:rPr>
          <w:instrText xml:space="preserve"> PAGEREF _Toc90489840 \h </w:instrText>
        </w:r>
        <w:r w:rsidR="00A634EF">
          <w:rPr>
            <w:noProof/>
            <w:webHidden/>
          </w:rPr>
        </w:r>
        <w:r w:rsidR="00A634EF">
          <w:rPr>
            <w:noProof/>
            <w:webHidden/>
          </w:rPr>
          <w:fldChar w:fldCharType="separate"/>
        </w:r>
        <w:r w:rsidR="00A634EF">
          <w:rPr>
            <w:noProof/>
            <w:webHidden/>
          </w:rPr>
          <w:t>697</w:t>
        </w:r>
        <w:r w:rsidR="00A634EF">
          <w:rPr>
            <w:noProof/>
            <w:webHidden/>
          </w:rPr>
          <w:fldChar w:fldCharType="end"/>
        </w:r>
      </w:hyperlink>
    </w:p>
    <w:p w14:paraId="30B9A3D8" w14:textId="70DB080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1" w:history="1">
        <w:r w:rsidR="00A634EF" w:rsidRPr="008221FD">
          <w:rPr>
            <w:rStyle w:val="a7"/>
            <w:rFonts w:ascii="標楷體" w:hAnsi="標楷體"/>
            <w:b/>
            <w:noProof/>
          </w:rPr>
          <w:t>(8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4 JCIC</w:t>
        </w:r>
        <w:r w:rsidR="00A634EF" w:rsidRPr="008221FD">
          <w:rPr>
            <w:rStyle w:val="a7"/>
            <w:rFonts w:ascii="標楷體" w:hAnsi="標楷體" w:hint="eastAsia"/>
            <w:noProof/>
          </w:rPr>
          <w:t>檔案匯出作業</w:t>
        </w:r>
        <w:r w:rsidR="00A634EF" w:rsidRPr="008221FD">
          <w:rPr>
            <w:rStyle w:val="a7"/>
            <w:rFonts w:ascii="標楷體" w:hAnsi="標楷體"/>
            <w:noProof/>
          </w:rPr>
          <w:t>(051)</w:t>
        </w:r>
        <w:r w:rsidR="00A634EF">
          <w:rPr>
            <w:noProof/>
            <w:webHidden/>
          </w:rPr>
          <w:tab/>
        </w:r>
        <w:r w:rsidR="00A634EF">
          <w:rPr>
            <w:noProof/>
            <w:webHidden/>
          </w:rPr>
          <w:fldChar w:fldCharType="begin"/>
        </w:r>
        <w:r w:rsidR="00A634EF">
          <w:rPr>
            <w:noProof/>
            <w:webHidden/>
          </w:rPr>
          <w:instrText xml:space="preserve"> PAGEREF _Toc90489841 \h </w:instrText>
        </w:r>
        <w:r w:rsidR="00A634EF">
          <w:rPr>
            <w:noProof/>
            <w:webHidden/>
          </w:rPr>
        </w:r>
        <w:r w:rsidR="00A634EF">
          <w:rPr>
            <w:noProof/>
            <w:webHidden/>
          </w:rPr>
          <w:fldChar w:fldCharType="separate"/>
        </w:r>
        <w:r w:rsidR="00A634EF">
          <w:rPr>
            <w:noProof/>
            <w:webHidden/>
          </w:rPr>
          <w:t>701</w:t>
        </w:r>
        <w:r w:rsidR="00A634EF">
          <w:rPr>
            <w:noProof/>
            <w:webHidden/>
          </w:rPr>
          <w:fldChar w:fldCharType="end"/>
        </w:r>
      </w:hyperlink>
    </w:p>
    <w:p w14:paraId="5CCF7035" w14:textId="10FCDA5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2" w:history="1">
        <w:r w:rsidR="00A634EF" w:rsidRPr="008221FD">
          <w:rPr>
            <w:rStyle w:val="a7"/>
            <w:rFonts w:ascii="標楷體" w:hAnsi="標楷體"/>
            <w:b/>
            <w:noProof/>
          </w:rPr>
          <w:t>(8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5 JCIC</w:t>
        </w:r>
        <w:r w:rsidR="00A634EF" w:rsidRPr="008221FD">
          <w:rPr>
            <w:rStyle w:val="a7"/>
            <w:rFonts w:ascii="標楷體" w:hAnsi="標楷體" w:hint="eastAsia"/>
            <w:noProof/>
          </w:rPr>
          <w:t>檔案匯出作業</w:t>
        </w:r>
        <w:r w:rsidR="00A634EF" w:rsidRPr="008221FD">
          <w:rPr>
            <w:rStyle w:val="a7"/>
            <w:rFonts w:ascii="標楷體" w:hAnsi="標楷體"/>
            <w:noProof/>
          </w:rPr>
          <w:t>(052)</w:t>
        </w:r>
        <w:r w:rsidR="00A634EF">
          <w:rPr>
            <w:noProof/>
            <w:webHidden/>
          </w:rPr>
          <w:tab/>
        </w:r>
        <w:r w:rsidR="00A634EF">
          <w:rPr>
            <w:noProof/>
            <w:webHidden/>
          </w:rPr>
          <w:fldChar w:fldCharType="begin"/>
        </w:r>
        <w:r w:rsidR="00A634EF">
          <w:rPr>
            <w:noProof/>
            <w:webHidden/>
          </w:rPr>
          <w:instrText xml:space="preserve"> PAGEREF _Toc90489842 \h </w:instrText>
        </w:r>
        <w:r w:rsidR="00A634EF">
          <w:rPr>
            <w:noProof/>
            <w:webHidden/>
          </w:rPr>
        </w:r>
        <w:r w:rsidR="00A634EF">
          <w:rPr>
            <w:noProof/>
            <w:webHidden/>
          </w:rPr>
          <w:fldChar w:fldCharType="separate"/>
        </w:r>
        <w:r w:rsidR="00A634EF">
          <w:rPr>
            <w:noProof/>
            <w:webHidden/>
          </w:rPr>
          <w:t>705</w:t>
        </w:r>
        <w:r w:rsidR="00A634EF">
          <w:rPr>
            <w:noProof/>
            <w:webHidden/>
          </w:rPr>
          <w:fldChar w:fldCharType="end"/>
        </w:r>
      </w:hyperlink>
    </w:p>
    <w:p w14:paraId="1D1079D2" w14:textId="34283E7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3" w:history="1">
        <w:r w:rsidR="00A634EF" w:rsidRPr="008221FD">
          <w:rPr>
            <w:rStyle w:val="a7"/>
            <w:rFonts w:ascii="標楷體" w:hAnsi="標楷體"/>
            <w:b/>
            <w:noProof/>
          </w:rPr>
          <w:t>(8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6 JCIC</w:t>
        </w:r>
        <w:r w:rsidR="00A634EF" w:rsidRPr="008221FD">
          <w:rPr>
            <w:rStyle w:val="a7"/>
            <w:rFonts w:ascii="標楷體" w:hAnsi="標楷體" w:hint="eastAsia"/>
            <w:noProof/>
          </w:rPr>
          <w:t>檔案匯出作業</w:t>
        </w:r>
        <w:r w:rsidR="00A634EF" w:rsidRPr="008221FD">
          <w:rPr>
            <w:rStyle w:val="a7"/>
            <w:rFonts w:ascii="標楷體" w:hAnsi="標楷體"/>
            <w:noProof/>
          </w:rPr>
          <w:t>(053)</w:t>
        </w:r>
        <w:r w:rsidR="00A634EF">
          <w:rPr>
            <w:noProof/>
            <w:webHidden/>
          </w:rPr>
          <w:tab/>
        </w:r>
        <w:r w:rsidR="00A634EF">
          <w:rPr>
            <w:noProof/>
            <w:webHidden/>
          </w:rPr>
          <w:fldChar w:fldCharType="begin"/>
        </w:r>
        <w:r w:rsidR="00A634EF">
          <w:rPr>
            <w:noProof/>
            <w:webHidden/>
          </w:rPr>
          <w:instrText xml:space="preserve"> PAGEREF _Toc90489843 \h </w:instrText>
        </w:r>
        <w:r w:rsidR="00A634EF">
          <w:rPr>
            <w:noProof/>
            <w:webHidden/>
          </w:rPr>
        </w:r>
        <w:r w:rsidR="00A634EF">
          <w:rPr>
            <w:noProof/>
            <w:webHidden/>
          </w:rPr>
          <w:fldChar w:fldCharType="separate"/>
        </w:r>
        <w:r w:rsidR="00A634EF">
          <w:rPr>
            <w:noProof/>
            <w:webHidden/>
          </w:rPr>
          <w:t>710</w:t>
        </w:r>
        <w:r w:rsidR="00A634EF">
          <w:rPr>
            <w:noProof/>
            <w:webHidden/>
          </w:rPr>
          <w:fldChar w:fldCharType="end"/>
        </w:r>
      </w:hyperlink>
    </w:p>
    <w:p w14:paraId="1C1E3B97" w14:textId="72A7672F"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4" w:history="1">
        <w:r w:rsidR="00A634EF" w:rsidRPr="008221FD">
          <w:rPr>
            <w:rStyle w:val="a7"/>
            <w:rFonts w:ascii="標楷體" w:hAnsi="標楷體"/>
            <w:b/>
            <w:noProof/>
          </w:rPr>
          <w:t>(9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7 JCIC</w:t>
        </w:r>
        <w:r w:rsidR="00A634EF" w:rsidRPr="008221FD">
          <w:rPr>
            <w:rStyle w:val="a7"/>
            <w:rFonts w:ascii="標楷體" w:hAnsi="標楷體" w:hint="eastAsia"/>
            <w:noProof/>
          </w:rPr>
          <w:t>檔案匯出作業</w:t>
        </w:r>
        <w:r w:rsidR="00A634EF" w:rsidRPr="008221FD">
          <w:rPr>
            <w:rStyle w:val="a7"/>
            <w:rFonts w:ascii="標楷體" w:hAnsi="標楷體"/>
            <w:noProof/>
          </w:rPr>
          <w:t>(054)</w:t>
        </w:r>
        <w:r w:rsidR="00A634EF">
          <w:rPr>
            <w:noProof/>
            <w:webHidden/>
          </w:rPr>
          <w:tab/>
        </w:r>
        <w:r w:rsidR="00A634EF">
          <w:rPr>
            <w:noProof/>
            <w:webHidden/>
          </w:rPr>
          <w:fldChar w:fldCharType="begin"/>
        </w:r>
        <w:r w:rsidR="00A634EF">
          <w:rPr>
            <w:noProof/>
            <w:webHidden/>
          </w:rPr>
          <w:instrText xml:space="preserve"> PAGEREF _Toc90489844 \h </w:instrText>
        </w:r>
        <w:r w:rsidR="00A634EF">
          <w:rPr>
            <w:noProof/>
            <w:webHidden/>
          </w:rPr>
        </w:r>
        <w:r w:rsidR="00A634EF">
          <w:rPr>
            <w:noProof/>
            <w:webHidden/>
          </w:rPr>
          <w:fldChar w:fldCharType="separate"/>
        </w:r>
        <w:r w:rsidR="00A634EF">
          <w:rPr>
            <w:noProof/>
            <w:webHidden/>
          </w:rPr>
          <w:t>714</w:t>
        </w:r>
        <w:r w:rsidR="00A634EF">
          <w:rPr>
            <w:noProof/>
            <w:webHidden/>
          </w:rPr>
          <w:fldChar w:fldCharType="end"/>
        </w:r>
      </w:hyperlink>
    </w:p>
    <w:p w14:paraId="4EE0E293" w14:textId="3264590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5" w:history="1">
        <w:r w:rsidR="00A634EF" w:rsidRPr="008221FD">
          <w:rPr>
            <w:rStyle w:val="a7"/>
            <w:rFonts w:ascii="標楷體" w:hAnsi="標楷體"/>
            <w:b/>
            <w:noProof/>
          </w:rPr>
          <w:t>(9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8 JCIC</w:t>
        </w:r>
        <w:r w:rsidR="00A634EF" w:rsidRPr="008221FD">
          <w:rPr>
            <w:rStyle w:val="a7"/>
            <w:rFonts w:ascii="標楷體" w:hAnsi="標楷體" w:hint="eastAsia"/>
            <w:noProof/>
          </w:rPr>
          <w:t>檔案匯出作業</w:t>
        </w:r>
        <w:r w:rsidR="00A634EF" w:rsidRPr="008221FD">
          <w:rPr>
            <w:rStyle w:val="a7"/>
            <w:rFonts w:ascii="標楷體" w:hAnsi="標楷體"/>
            <w:noProof/>
          </w:rPr>
          <w:t>(055)</w:t>
        </w:r>
        <w:r w:rsidR="00A634EF">
          <w:rPr>
            <w:noProof/>
            <w:webHidden/>
          </w:rPr>
          <w:tab/>
        </w:r>
        <w:r w:rsidR="00A634EF">
          <w:rPr>
            <w:noProof/>
            <w:webHidden/>
          </w:rPr>
          <w:fldChar w:fldCharType="begin"/>
        </w:r>
        <w:r w:rsidR="00A634EF">
          <w:rPr>
            <w:noProof/>
            <w:webHidden/>
          </w:rPr>
          <w:instrText xml:space="preserve"> PAGEREF _Toc90489845 \h </w:instrText>
        </w:r>
        <w:r w:rsidR="00A634EF">
          <w:rPr>
            <w:noProof/>
            <w:webHidden/>
          </w:rPr>
        </w:r>
        <w:r w:rsidR="00A634EF">
          <w:rPr>
            <w:noProof/>
            <w:webHidden/>
          </w:rPr>
          <w:fldChar w:fldCharType="separate"/>
        </w:r>
        <w:r w:rsidR="00A634EF">
          <w:rPr>
            <w:noProof/>
            <w:webHidden/>
          </w:rPr>
          <w:t>718</w:t>
        </w:r>
        <w:r w:rsidR="00A634EF">
          <w:rPr>
            <w:noProof/>
            <w:webHidden/>
          </w:rPr>
          <w:fldChar w:fldCharType="end"/>
        </w:r>
      </w:hyperlink>
    </w:p>
    <w:p w14:paraId="24610FA0" w14:textId="5B6159D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6" w:history="1">
        <w:r w:rsidR="00A634EF" w:rsidRPr="008221FD">
          <w:rPr>
            <w:rStyle w:val="a7"/>
            <w:rFonts w:ascii="標楷體" w:hAnsi="標楷體"/>
            <w:b/>
            <w:noProof/>
          </w:rPr>
          <w:t>(9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19 JCIC</w:t>
        </w:r>
        <w:r w:rsidR="00A634EF" w:rsidRPr="008221FD">
          <w:rPr>
            <w:rStyle w:val="a7"/>
            <w:rFonts w:ascii="標楷體" w:hAnsi="標楷體" w:hint="eastAsia"/>
            <w:noProof/>
          </w:rPr>
          <w:t>檔案匯出作業</w:t>
        </w:r>
        <w:r w:rsidR="00A634EF" w:rsidRPr="008221FD">
          <w:rPr>
            <w:rStyle w:val="a7"/>
            <w:rFonts w:ascii="標楷體" w:hAnsi="標楷體"/>
            <w:noProof/>
          </w:rPr>
          <w:t>(056)</w:t>
        </w:r>
        <w:r w:rsidR="00A634EF">
          <w:rPr>
            <w:noProof/>
            <w:webHidden/>
          </w:rPr>
          <w:tab/>
        </w:r>
        <w:r w:rsidR="00A634EF">
          <w:rPr>
            <w:noProof/>
            <w:webHidden/>
          </w:rPr>
          <w:fldChar w:fldCharType="begin"/>
        </w:r>
        <w:r w:rsidR="00A634EF">
          <w:rPr>
            <w:noProof/>
            <w:webHidden/>
          </w:rPr>
          <w:instrText xml:space="preserve"> PAGEREF _Toc90489846 \h </w:instrText>
        </w:r>
        <w:r w:rsidR="00A634EF">
          <w:rPr>
            <w:noProof/>
            <w:webHidden/>
          </w:rPr>
        </w:r>
        <w:r w:rsidR="00A634EF">
          <w:rPr>
            <w:noProof/>
            <w:webHidden/>
          </w:rPr>
          <w:fldChar w:fldCharType="separate"/>
        </w:r>
        <w:r w:rsidR="00A634EF">
          <w:rPr>
            <w:noProof/>
            <w:webHidden/>
          </w:rPr>
          <w:t>723</w:t>
        </w:r>
        <w:r w:rsidR="00A634EF">
          <w:rPr>
            <w:noProof/>
            <w:webHidden/>
          </w:rPr>
          <w:fldChar w:fldCharType="end"/>
        </w:r>
      </w:hyperlink>
    </w:p>
    <w:p w14:paraId="3AA12805" w14:textId="7405B2E1"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7" w:history="1">
        <w:r w:rsidR="00A634EF" w:rsidRPr="008221FD">
          <w:rPr>
            <w:rStyle w:val="a7"/>
            <w:rFonts w:ascii="標楷體" w:hAnsi="標楷體"/>
            <w:b/>
            <w:noProof/>
          </w:rPr>
          <w:t>(9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0 JCIC</w:t>
        </w:r>
        <w:r w:rsidR="00A634EF" w:rsidRPr="008221FD">
          <w:rPr>
            <w:rStyle w:val="a7"/>
            <w:rFonts w:ascii="標楷體" w:hAnsi="標楷體" w:hint="eastAsia"/>
            <w:noProof/>
          </w:rPr>
          <w:t>檔案匯出作業</w:t>
        </w:r>
        <w:r w:rsidR="00A634EF" w:rsidRPr="008221FD">
          <w:rPr>
            <w:rStyle w:val="a7"/>
            <w:rFonts w:ascii="標楷體" w:hAnsi="標楷體"/>
            <w:noProof/>
          </w:rPr>
          <w:t>(060)</w:t>
        </w:r>
        <w:r w:rsidR="00A634EF">
          <w:rPr>
            <w:noProof/>
            <w:webHidden/>
          </w:rPr>
          <w:tab/>
        </w:r>
        <w:r w:rsidR="00A634EF">
          <w:rPr>
            <w:noProof/>
            <w:webHidden/>
          </w:rPr>
          <w:fldChar w:fldCharType="begin"/>
        </w:r>
        <w:r w:rsidR="00A634EF">
          <w:rPr>
            <w:noProof/>
            <w:webHidden/>
          </w:rPr>
          <w:instrText xml:space="preserve"> PAGEREF _Toc90489847 \h </w:instrText>
        </w:r>
        <w:r w:rsidR="00A634EF">
          <w:rPr>
            <w:noProof/>
            <w:webHidden/>
          </w:rPr>
        </w:r>
        <w:r w:rsidR="00A634EF">
          <w:rPr>
            <w:noProof/>
            <w:webHidden/>
          </w:rPr>
          <w:fldChar w:fldCharType="separate"/>
        </w:r>
        <w:r w:rsidR="00A634EF">
          <w:rPr>
            <w:noProof/>
            <w:webHidden/>
          </w:rPr>
          <w:t>728</w:t>
        </w:r>
        <w:r w:rsidR="00A634EF">
          <w:rPr>
            <w:noProof/>
            <w:webHidden/>
          </w:rPr>
          <w:fldChar w:fldCharType="end"/>
        </w:r>
      </w:hyperlink>
    </w:p>
    <w:p w14:paraId="538918D0" w14:textId="119C41E1"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8" w:history="1">
        <w:r w:rsidR="00A634EF" w:rsidRPr="008221FD">
          <w:rPr>
            <w:rStyle w:val="a7"/>
            <w:rFonts w:ascii="標楷體" w:hAnsi="標楷體"/>
            <w:b/>
            <w:noProof/>
          </w:rPr>
          <w:t>(9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1 JCIC</w:t>
        </w:r>
        <w:r w:rsidR="00A634EF" w:rsidRPr="008221FD">
          <w:rPr>
            <w:rStyle w:val="a7"/>
            <w:rFonts w:ascii="標楷體" w:hAnsi="標楷體" w:hint="eastAsia"/>
            <w:noProof/>
          </w:rPr>
          <w:t>檔案匯出作業</w:t>
        </w:r>
        <w:r w:rsidR="00A634EF" w:rsidRPr="008221FD">
          <w:rPr>
            <w:rStyle w:val="a7"/>
            <w:rFonts w:ascii="標楷體" w:hAnsi="標楷體"/>
            <w:noProof/>
          </w:rPr>
          <w:t>(061)</w:t>
        </w:r>
        <w:r w:rsidR="00A634EF">
          <w:rPr>
            <w:noProof/>
            <w:webHidden/>
          </w:rPr>
          <w:tab/>
        </w:r>
        <w:r w:rsidR="00A634EF">
          <w:rPr>
            <w:noProof/>
            <w:webHidden/>
          </w:rPr>
          <w:fldChar w:fldCharType="begin"/>
        </w:r>
        <w:r w:rsidR="00A634EF">
          <w:rPr>
            <w:noProof/>
            <w:webHidden/>
          </w:rPr>
          <w:instrText xml:space="preserve"> PAGEREF _Toc90489848 \h </w:instrText>
        </w:r>
        <w:r w:rsidR="00A634EF">
          <w:rPr>
            <w:noProof/>
            <w:webHidden/>
          </w:rPr>
        </w:r>
        <w:r w:rsidR="00A634EF">
          <w:rPr>
            <w:noProof/>
            <w:webHidden/>
          </w:rPr>
          <w:fldChar w:fldCharType="separate"/>
        </w:r>
        <w:r w:rsidR="00A634EF">
          <w:rPr>
            <w:noProof/>
            <w:webHidden/>
          </w:rPr>
          <w:t>732</w:t>
        </w:r>
        <w:r w:rsidR="00A634EF">
          <w:rPr>
            <w:noProof/>
            <w:webHidden/>
          </w:rPr>
          <w:fldChar w:fldCharType="end"/>
        </w:r>
      </w:hyperlink>
    </w:p>
    <w:p w14:paraId="4D89CAF7" w14:textId="4BD1C022"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49" w:history="1">
        <w:r w:rsidR="00A634EF" w:rsidRPr="008221FD">
          <w:rPr>
            <w:rStyle w:val="a7"/>
            <w:rFonts w:ascii="標楷體" w:hAnsi="標楷體"/>
            <w:b/>
            <w:noProof/>
          </w:rPr>
          <w:t>(9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2 JCIC</w:t>
        </w:r>
        <w:r w:rsidR="00A634EF" w:rsidRPr="008221FD">
          <w:rPr>
            <w:rStyle w:val="a7"/>
            <w:rFonts w:ascii="標楷體" w:hAnsi="標楷體" w:hint="eastAsia"/>
            <w:noProof/>
          </w:rPr>
          <w:t>檔案匯出作業</w:t>
        </w:r>
        <w:r w:rsidR="00A634EF" w:rsidRPr="008221FD">
          <w:rPr>
            <w:rStyle w:val="a7"/>
            <w:rFonts w:ascii="標楷體" w:hAnsi="標楷體"/>
            <w:noProof/>
          </w:rPr>
          <w:t>(062)</w:t>
        </w:r>
        <w:r w:rsidR="00A634EF">
          <w:rPr>
            <w:noProof/>
            <w:webHidden/>
          </w:rPr>
          <w:tab/>
        </w:r>
        <w:r w:rsidR="00A634EF">
          <w:rPr>
            <w:noProof/>
            <w:webHidden/>
          </w:rPr>
          <w:fldChar w:fldCharType="begin"/>
        </w:r>
        <w:r w:rsidR="00A634EF">
          <w:rPr>
            <w:noProof/>
            <w:webHidden/>
          </w:rPr>
          <w:instrText xml:space="preserve"> PAGEREF _Toc90489849 \h </w:instrText>
        </w:r>
        <w:r w:rsidR="00A634EF">
          <w:rPr>
            <w:noProof/>
            <w:webHidden/>
          </w:rPr>
        </w:r>
        <w:r w:rsidR="00A634EF">
          <w:rPr>
            <w:noProof/>
            <w:webHidden/>
          </w:rPr>
          <w:fldChar w:fldCharType="separate"/>
        </w:r>
        <w:r w:rsidR="00A634EF">
          <w:rPr>
            <w:noProof/>
            <w:webHidden/>
          </w:rPr>
          <w:t>736</w:t>
        </w:r>
        <w:r w:rsidR="00A634EF">
          <w:rPr>
            <w:noProof/>
            <w:webHidden/>
          </w:rPr>
          <w:fldChar w:fldCharType="end"/>
        </w:r>
      </w:hyperlink>
    </w:p>
    <w:p w14:paraId="3A3C32AF" w14:textId="79666F7F"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0" w:history="1">
        <w:r w:rsidR="00A634EF" w:rsidRPr="008221FD">
          <w:rPr>
            <w:rStyle w:val="a7"/>
            <w:rFonts w:ascii="標楷體" w:hAnsi="標楷體"/>
            <w:b/>
            <w:noProof/>
          </w:rPr>
          <w:t>(9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3 JCIC</w:t>
        </w:r>
        <w:r w:rsidR="00A634EF" w:rsidRPr="008221FD">
          <w:rPr>
            <w:rStyle w:val="a7"/>
            <w:rFonts w:ascii="標楷體" w:hAnsi="標楷體" w:hint="eastAsia"/>
            <w:noProof/>
          </w:rPr>
          <w:t>檔案匯出作業</w:t>
        </w:r>
        <w:r w:rsidR="00A634EF" w:rsidRPr="008221FD">
          <w:rPr>
            <w:rStyle w:val="a7"/>
            <w:rFonts w:ascii="標楷體" w:hAnsi="標楷體"/>
            <w:noProof/>
          </w:rPr>
          <w:t>(063)</w:t>
        </w:r>
        <w:r w:rsidR="00A634EF">
          <w:rPr>
            <w:noProof/>
            <w:webHidden/>
          </w:rPr>
          <w:tab/>
        </w:r>
        <w:r w:rsidR="00A634EF">
          <w:rPr>
            <w:noProof/>
            <w:webHidden/>
          </w:rPr>
          <w:fldChar w:fldCharType="begin"/>
        </w:r>
        <w:r w:rsidR="00A634EF">
          <w:rPr>
            <w:noProof/>
            <w:webHidden/>
          </w:rPr>
          <w:instrText xml:space="preserve"> PAGEREF _Toc90489850 \h </w:instrText>
        </w:r>
        <w:r w:rsidR="00A634EF">
          <w:rPr>
            <w:noProof/>
            <w:webHidden/>
          </w:rPr>
        </w:r>
        <w:r w:rsidR="00A634EF">
          <w:rPr>
            <w:noProof/>
            <w:webHidden/>
          </w:rPr>
          <w:fldChar w:fldCharType="separate"/>
        </w:r>
        <w:r w:rsidR="00A634EF">
          <w:rPr>
            <w:noProof/>
            <w:webHidden/>
          </w:rPr>
          <w:t>741</w:t>
        </w:r>
        <w:r w:rsidR="00A634EF">
          <w:rPr>
            <w:noProof/>
            <w:webHidden/>
          </w:rPr>
          <w:fldChar w:fldCharType="end"/>
        </w:r>
      </w:hyperlink>
    </w:p>
    <w:p w14:paraId="32712BF5" w14:textId="0B4CE0B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1" w:history="1">
        <w:r w:rsidR="00A634EF" w:rsidRPr="008221FD">
          <w:rPr>
            <w:rStyle w:val="a7"/>
            <w:rFonts w:ascii="標楷體" w:hAnsi="標楷體"/>
            <w:b/>
            <w:noProof/>
          </w:rPr>
          <w:t>(9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4 JCIC</w:t>
        </w:r>
        <w:r w:rsidR="00A634EF" w:rsidRPr="008221FD">
          <w:rPr>
            <w:rStyle w:val="a7"/>
            <w:rFonts w:ascii="標楷體" w:hAnsi="標楷體" w:hint="eastAsia"/>
            <w:noProof/>
          </w:rPr>
          <w:t>檔案匯出作業</w:t>
        </w:r>
        <w:r w:rsidR="00A634EF" w:rsidRPr="008221FD">
          <w:rPr>
            <w:rStyle w:val="a7"/>
            <w:rFonts w:ascii="標楷體" w:hAnsi="標楷體"/>
            <w:noProof/>
          </w:rPr>
          <w:t>(440)</w:t>
        </w:r>
        <w:r w:rsidR="00A634EF">
          <w:rPr>
            <w:noProof/>
            <w:webHidden/>
          </w:rPr>
          <w:tab/>
        </w:r>
        <w:r w:rsidR="00A634EF">
          <w:rPr>
            <w:noProof/>
            <w:webHidden/>
          </w:rPr>
          <w:fldChar w:fldCharType="begin"/>
        </w:r>
        <w:r w:rsidR="00A634EF">
          <w:rPr>
            <w:noProof/>
            <w:webHidden/>
          </w:rPr>
          <w:instrText xml:space="preserve"> PAGEREF _Toc90489851 \h </w:instrText>
        </w:r>
        <w:r w:rsidR="00A634EF">
          <w:rPr>
            <w:noProof/>
            <w:webHidden/>
          </w:rPr>
        </w:r>
        <w:r w:rsidR="00A634EF">
          <w:rPr>
            <w:noProof/>
            <w:webHidden/>
          </w:rPr>
          <w:fldChar w:fldCharType="separate"/>
        </w:r>
        <w:r w:rsidR="00A634EF">
          <w:rPr>
            <w:noProof/>
            <w:webHidden/>
          </w:rPr>
          <w:t>745</w:t>
        </w:r>
        <w:r w:rsidR="00A634EF">
          <w:rPr>
            <w:noProof/>
            <w:webHidden/>
          </w:rPr>
          <w:fldChar w:fldCharType="end"/>
        </w:r>
      </w:hyperlink>
    </w:p>
    <w:p w14:paraId="3AB01B50" w14:textId="437D689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2" w:history="1">
        <w:r w:rsidR="00A634EF" w:rsidRPr="008221FD">
          <w:rPr>
            <w:rStyle w:val="a7"/>
            <w:rFonts w:ascii="標楷體" w:hAnsi="標楷體"/>
            <w:b/>
            <w:noProof/>
          </w:rPr>
          <w:t>(9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5 JCIC</w:t>
        </w:r>
        <w:r w:rsidR="00A634EF" w:rsidRPr="008221FD">
          <w:rPr>
            <w:rStyle w:val="a7"/>
            <w:rFonts w:ascii="標楷體" w:hAnsi="標楷體" w:hint="eastAsia"/>
            <w:noProof/>
          </w:rPr>
          <w:t>檔案匯出作業</w:t>
        </w:r>
        <w:r w:rsidR="00A634EF" w:rsidRPr="008221FD">
          <w:rPr>
            <w:rStyle w:val="a7"/>
            <w:rFonts w:ascii="標楷體" w:hAnsi="標楷體"/>
            <w:noProof/>
          </w:rPr>
          <w:t>(442)</w:t>
        </w:r>
        <w:r w:rsidR="00A634EF">
          <w:rPr>
            <w:noProof/>
            <w:webHidden/>
          </w:rPr>
          <w:tab/>
        </w:r>
        <w:r w:rsidR="00A634EF">
          <w:rPr>
            <w:noProof/>
            <w:webHidden/>
          </w:rPr>
          <w:fldChar w:fldCharType="begin"/>
        </w:r>
        <w:r w:rsidR="00A634EF">
          <w:rPr>
            <w:noProof/>
            <w:webHidden/>
          </w:rPr>
          <w:instrText xml:space="preserve"> PAGEREF _Toc90489852 \h </w:instrText>
        </w:r>
        <w:r w:rsidR="00A634EF">
          <w:rPr>
            <w:noProof/>
            <w:webHidden/>
          </w:rPr>
        </w:r>
        <w:r w:rsidR="00A634EF">
          <w:rPr>
            <w:noProof/>
            <w:webHidden/>
          </w:rPr>
          <w:fldChar w:fldCharType="separate"/>
        </w:r>
        <w:r w:rsidR="00A634EF">
          <w:rPr>
            <w:noProof/>
            <w:webHidden/>
          </w:rPr>
          <w:t>750</w:t>
        </w:r>
        <w:r w:rsidR="00A634EF">
          <w:rPr>
            <w:noProof/>
            <w:webHidden/>
          </w:rPr>
          <w:fldChar w:fldCharType="end"/>
        </w:r>
      </w:hyperlink>
    </w:p>
    <w:p w14:paraId="1114A694" w14:textId="53682BB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3" w:history="1">
        <w:r w:rsidR="00A634EF" w:rsidRPr="008221FD">
          <w:rPr>
            <w:rStyle w:val="a7"/>
            <w:rFonts w:ascii="標楷體" w:hAnsi="標楷體"/>
            <w:b/>
            <w:noProof/>
          </w:rPr>
          <w:t>(9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6 JCIC</w:t>
        </w:r>
        <w:r w:rsidR="00A634EF" w:rsidRPr="008221FD">
          <w:rPr>
            <w:rStyle w:val="a7"/>
            <w:rFonts w:ascii="標楷體" w:hAnsi="標楷體" w:hint="eastAsia"/>
            <w:noProof/>
          </w:rPr>
          <w:t>檔案匯出作業</w:t>
        </w:r>
        <w:r w:rsidR="00A634EF" w:rsidRPr="008221FD">
          <w:rPr>
            <w:rStyle w:val="a7"/>
            <w:rFonts w:ascii="標楷體" w:hAnsi="標楷體"/>
            <w:noProof/>
          </w:rPr>
          <w:t>(443)</w:t>
        </w:r>
        <w:r w:rsidR="00A634EF">
          <w:rPr>
            <w:noProof/>
            <w:webHidden/>
          </w:rPr>
          <w:tab/>
        </w:r>
        <w:r w:rsidR="00A634EF">
          <w:rPr>
            <w:noProof/>
            <w:webHidden/>
          </w:rPr>
          <w:fldChar w:fldCharType="begin"/>
        </w:r>
        <w:r w:rsidR="00A634EF">
          <w:rPr>
            <w:noProof/>
            <w:webHidden/>
          </w:rPr>
          <w:instrText xml:space="preserve"> PAGEREF _Toc90489853 \h </w:instrText>
        </w:r>
        <w:r w:rsidR="00A634EF">
          <w:rPr>
            <w:noProof/>
            <w:webHidden/>
          </w:rPr>
        </w:r>
        <w:r w:rsidR="00A634EF">
          <w:rPr>
            <w:noProof/>
            <w:webHidden/>
          </w:rPr>
          <w:fldChar w:fldCharType="separate"/>
        </w:r>
        <w:r w:rsidR="00A634EF">
          <w:rPr>
            <w:noProof/>
            <w:webHidden/>
          </w:rPr>
          <w:t>756</w:t>
        </w:r>
        <w:r w:rsidR="00A634EF">
          <w:rPr>
            <w:noProof/>
            <w:webHidden/>
          </w:rPr>
          <w:fldChar w:fldCharType="end"/>
        </w:r>
      </w:hyperlink>
    </w:p>
    <w:p w14:paraId="60473F6D" w14:textId="1FE27E06"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4" w:history="1">
        <w:r w:rsidR="00A634EF" w:rsidRPr="008221FD">
          <w:rPr>
            <w:rStyle w:val="a7"/>
            <w:rFonts w:ascii="標楷體" w:hAnsi="標楷體"/>
            <w:b/>
            <w:noProof/>
          </w:rPr>
          <w:t>(10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7 JCIC</w:t>
        </w:r>
        <w:r w:rsidR="00A634EF" w:rsidRPr="008221FD">
          <w:rPr>
            <w:rStyle w:val="a7"/>
            <w:rFonts w:ascii="標楷體" w:hAnsi="標楷體" w:hint="eastAsia"/>
            <w:noProof/>
          </w:rPr>
          <w:t>檔案匯出作業</w:t>
        </w:r>
        <w:r w:rsidR="00A634EF" w:rsidRPr="008221FD">
          <w:rPr>
            <w:rStyle w:val="a7"/>
            <w:rFonts w:ascii="標楷體" w:hAnsi="標楷體"/>
            <w:noProof/>
          </w:rPr>
          <w:t>(444)</w:t>
        </w:r>
        <w:r w:rsidR="00A634EF">
          <w:rPr>
            <w:noProof/>
            <w:webHidden/>
          </w:rPr>
          <w:tab/>
        </w:r>
        <w:r w:rsidR="00A634EF">
          <w:rPr>
            <w:noProof/>
            <w:webHidden/>
          </w:rPr>
          <w:fldChar w:fldCharType="begin"/>
        </w:r>
        <w:r w:rsidR="00A634EF">
          <w:rPr>
            <w:noProof/>
            <w:webHidden/>
          </w:rPr>
          <w:instrText xml:space="preserve"> PAGEREF _Toc90489854 \h </w:instrText>
        </w:r>
        <w:r w:rsidR="00A634EF">
          <w:rPr>
            <w:noProof/>
            <w:webHidden/>
          </w:rPr>
        </w:r>
        <w:r w:rsidR="00A634EF">
          <w:rPr>
            <w:noProof/>
            <w:webHidden/>
          </w:rPr>
          <w:fldChar w:fldCharType="separate"/>
        </w:r>
        <w:r w:rsidR="00A634EF">
          <w:rPr>
            <w:noProof/>
            <w:webHidden/>
          </w:rPr>
          <w:t>761</w:t>
        </w:r>
        <w:r w:rsidR="00A634EF">
          <w:rPr>
            <w:noProof/>
            <w:webHidden/>
          </w:rPr>
          <w:fldChar w:fldCharType="end"/>
        </w:r>
      </w:hyperlink>
    </w:p>
    <w:p w14:paraId="28591343" w14:textId="53962839"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5" w:history="1">
        <w:r w:rsidR="00A634EF" w:rsidRPr="008221FD">
          <w:rPr>
            <w:rStyle w:val="a7"/>
            <w:rFonts w:ascii="標楷體" w:hAnsi="標楷體"/>
            <w:b/>
            <w:noProof/>
          </w:rPr>
          <w:t>(10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8 JCIC</w:t>
        </w:r>
        <w:r w:rsidR="00A634EF" w:rsidRPr="008221FD">
          <w:rPr>
            <w:rStyle w:val="a7"/>
            <w:rFonts w:ascii="標楷體" w:hAnsi="標楷體" w:hint="eastAsia"/>
            <w:noProof/>
          </w:rPr>
          <w:t>檔案匯出作業</w:t>
        </w:r>
        <w:r w:rsidR="00A634EF" w:rsidRPr="008221FD">
          <w:rPr>
            <w:rStyle w:val="a7"/>
            <w:rFonts w:ascii="標楷體" w:hAnsi="標楷體"/>
            <w:noProof/>
          </w:rPr>
          <w:t>(446)</w:t>
        </w:r>
        <w:r w:rsidR="00A634EF">
          <w:rPr>
            <w:noProof/>
            <w:webHidden/>
          </w:rPr>
          <w:tab/>
        </w:r>
        <w:r w:rsidR="00A634EF">
          <w:rPr>
            <w:noProof/>
            <w:webHidden/>
          </w:rPr>
          <w:fldChar w:fldCharType="begin"/>
        </w:r>
        <w:r w:rsidR="00A634EF">
          <w:rPr>
            <w:noProof/>
            <w:webHidden/>
          </w:rPr>
          <w:instrText xml:space="preserve"> PAGEREF _Toc90489855 \h </w:instrText>
        </w:r>
        <w:r w:rsidR="00A634EF">
          <w:rPr>
            <w:noProof/>
            <w:webHidden/>
          </w:rPr>
        </w:r>
        <w:r w:rsidR="00A634EF">
          <w:rPr>
            <w:noProof/>
            <w:webHidden/>
          </w:rPr>
          <w:fldChar w:fldCharType="separate"/>
        </w:r>
        <w:r w:rsidR="00A634EF">
          <w:rPr>
            <w:noProof/>
            <w:webHidden/>
          </w:rPr>
          <w:t>765</w:t>
        </w:r>
        <w:r w:rsidR="00A634EF">
          <w:rPr>
            <w:noProof/>
            <w:webHidden/>
          </w:rPr>
          <w:fldChar w:fldCharType="end"/>
        </w:r>
      </w:hyperlink>
    </w:p>
    <w:p w14:paraId="7C44C2EF" w14:textId="6E1FF315"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6" w:history="1">
        <w:r w:rsidR="00A634EF" w:rsidRPr="008221FD">
          <w:rPr>
            <w:rStyle w:val="a7"/>
            <w:rFonts w:ascii="標楷體" w:hAnsi="標楷體"/>
            <w:b/>
            <w:noProof/>
          </w:rPr>
          <w:t>(10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29 JCIC</w:t>
        </w:r>
        <w:r w:rsidR="00A634EF" w:rsidRPr="008221FD">
          <w:rPr>
            <w:rStyle w:val="a7"/>
            <w:rFonts w:ascii="標楷體" w:hAnsi="標楷體" w:hint="eastAsia"/>
            <w:noProof/>
          </w:rPr>
          <w:t>檔案匯出作業</w:t>
        </w:r>
        <w:r w:rsidR="00A634EF" w:rsidRPr="008221FD">
          <w:rPr>
            <w:rStyle w:val="a7"/>
            <w:rFonts w:ascii="標楷體" w:hAnsi="標楷體"/>
            <w:noProof/>
          </w:rPr>
          <w:t>(447)</w:t>
        </w:r>
        <w:r w:rsidR="00A634EF">
          <w:rPr>
            <w:noProof/>
            <w:webHidden/>
          </w:rPr>
          <w:tab/>
        </w:r>
        <w:r w:rsidR="00A634EF">
          <w:rPr>
            <w:noProof/>
            <w:webHidden/>
          </w:rPr>
          <w:fldChar w:fldCharType="begin"/>
        </w:r>
        <w:r w:rsidR="00A634EF">
          <w:rPr>
            <w:noProof/>
            <w:webHidden/>
          </w:rPr>
          <w:instrText xml:space="preserve"> PAGEREF _Toc90489856 \h </w:instrText>
        </w:r>
        <w:r w:rsidR="00A634EF">
          <w:rPr>
            <w:noProof/>
            <w:webHidden/>
          </w:rPr>
        </w:r>
        <w:r w:rsidR="00A634EF">
          <w:rPr>
            <w:noProof/>
            <w:webHidden/>
          </w:rPr>
          <w:fldChar w:fldCharType="separate"/>
        </w:r>
        <w:r w:rsidR="00A634EF">
          <w:rPr>
            <w:noProof/>
            <w:webHidden/>
          </w:rPr>
          <w:t>769</w:t>
        </w:r>
        <w:r w:rsidR="00A634EF">
          <w:rPr>
            <w:noProof/>
            <w:webHidden/>
          </w:rPr>
          <w:fldChar w:fldCharType="end"/>
        </w:r>
      </w:hyperlink>
    </w:p>
    <w:p w14:paraId="74F7439B" w14:textId="12320A7B"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7" w:history="1">
        <w:r w:rsidR="00A634EF" w:rsidRPr="008221FD">
          <w:rPr>
            <w:rStyle w:val="a7"/>
            <w:rFonts w:ascii="標楷體" w:hAnsi="標楷體"/>
            <w:b/>
            <w:noProof/>
          </w:rPr>
          <w:t>(103)</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0 JCIC</w:t>
        </w:r>
        <w:r w:rsidR="00A634EF" w:rsidRPr="008221FD">
          <w:rPr>
            <w:rStyle w:val="a7"/>
            <w:rFonts w:ascii="標楷體" w:hAnsi="標楷體" w:hint="eastAsia"/>
            <w:noProof/>
          </w:rPr>
          <w:t>檔案匯出作業</w:t>
        </w:r>
        <w:r w:rsidR="00A634EF" w:rsidRPr="008221FD">
          <w:rPr>
            <w:rStyle w:val="a7"/>
            <w:rFonts w:ascii="標楷體" w:hAnsi="標楷體"/>
            <w:noProof/>
          </w:rPr>
          <w:t>(448)</w:t>
        </w:r>
        <w:r w:rsidR="00A634EF">
          <w:rPr>
            <w:noProof/>
            <w:webHidden/>
          </w:rPr>
          <w:tab/>
        </w:r>
        <w:r w:rsidR="00A634EF">
          <w:rPr>
            <w:noProof/>
            <w:webHidden/>
          </w:rPr>
          <w:fldChar w:fldCharType="begin"/>
        </w:r>
        <w:r w:rsidR="00A634EF">
          <w:rPr>
            <w:noProof/>
            <w:webHidden/>
          </w:rPr>
          <w:instrText xml:space="preserve"> PAGEREF _Toc90489857 \h </w:instrText>
        </w:r>
        <w:r w:rsidR="00A634EF">
          <w:rPr>
            <w:noProof/>
            <w:webHidden/>
          </w:rPr>
        </w:r>
        <w:r w:rsidR="00A634EF">
          <w:rPr>
            <w:noProof/>
            <w:webHidden/>
          </w:rPr>
          <w:fldChar w:fldCharType="separate"/>
        </w:r>
        <w:r w:rsidR="00A634EF">
          <w:rPr>
            <w:noProof/>
            <w:webHidden/>
          </w:rPr>
          <w:t>773</w:t>
        </w:r>
        <w:r w:rsidR="00A634EF">
          <w:rPr>
            <w:noProof/>
            <w:webHidden/>
          </w:rPr>
          <w:fldChar w:fldCharType="end"/>
        </w:r>
      </w:hyperlink>
    </w:p>
    <w:p w14:paraId="4CE98A05" w14:textId="67DA95F1"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8" w:history="1">
        <w:r w:rsidR="00A634EF" w:rsidRPr="008221FD">
          <w:rPr>
            <w:rStyle w:val="a7"/>
            <w:rFonts w:ascii="標楷體" w:hAnsi="標楷體"/>
            <w:b/>
            <w:noProof/>
          </w:rPr>
          <w:t>(104)</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1 JCIC</w:t>
        </w:r>
        <w:r w:rsidR="00A634EF" w:rsidRPr="008221FD">
          <w:rPr>
            <w:rStyle w:val="a7"/>
            <w:rFonts w:ascii="標楷體" w:hAnsi="標楷體" w:hint="eastAsia"/>
            <w:noProof/>
          </w:rPr>
          <w:t>檔案匯出作業</w:t>
        </w:r>
        <w:r w:rsidR="00A634EF" w:rsidRPr="008221FD">
          <w:rPr>
            <w:rStyle w:val="a7"/>
            <w:rFonts w:ascii="標楷體" w:hAnsi="標楷體"/>
            <w:noProof/>
          </w:rPr>
          <w:t>(450)</w:t>
        </w:r>
        <w:r w:rsidR="00A634EF">
          <w:rPr>
            <w:noProof/>
            <w:webHidden/>
          </w:rPr>
          <w:tab/>
        </w:r>
        <w:r w:rsidR="00A634EF">
          <w:rPr>
            <w:noProof/>
            <w:webHidden/>
          </w:rPr>
          <w:fldChar w:fldCharType="begin"/>
        </w:r>
        <w:r w:rsidR="00A634EF">
          <w:rPr>
            <w:noProof/>
            <w:webHidden/>
          </w:rPr>
          <w:instrText xml:space="preserve"> PAGEREF _Toc90489858 \h </w:instrText>
        </w:r>
        <w:r w:rsidR="00A634EF">
          <w:rPr>
            <w:noProof/>
            <w:webHidden/>
          </w:rPr>
        </w:r>
        <w:r w:rsidR="00A634EF">
          <w:rPr>
            <w:noProof/>
            <w:webHidden/>
          </w:rPr>
          <w:fldChar w:fldCharType="separate"/>
        </w:r>
        <w:r w:rsidR="00A634EF">
          <w:rPr>
            <w:noProof/>
            <w:webHidden/>
          </w:rPr>
          <w:t>777</w:t>
        </w:r>
        <w:r w:rsidR="00A634EF">
          <w:rPr>
            <w:noProof/>
            <w:webHidden/>
          </w:rPr>
          <w:fldChar w:fldCharType="end"/>
        </w:r>
      </w:hyperlink>
    </w:p>
    <w:p w14:paraId="3660AD45" w14:textId="3CABDB07"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59" w:history="1">
        <w:r w:rsidR="00A634EF" w:rsidRPr="008221FD">
          <w:rPr>
            <w:rStyle w:val="a7"/>
            <w:rFonts w:ascii="標楷體" w:hAnsi="標楷體"/>
            <w:b/>
            <w:noProof/>
          </w:rPr>
          <w:t>(105)</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2 JCIC</w:t>
        </w:r>
        <w:r w:rsidR="00A634EF" w:rsidRPr="008221FD">
          <w:rPr>
            <w:rStyle w:val="a7"/>
            <w:rFonts w:ascii="標楷體" w:hAnsi="標楷體" w:hint="eastAsia"/>
            <w:noProof/>
          </w:rPr>
          <w:t>檔案匯出作業</w:t>
        </w:r>
        <w:r w:rsidR="00A634EF" w:rsidRPr="008221FD">
          <w:rPr>
            <w:rStyle w:val="a7"/>
            <w:rFonts w:ascii="標楷體" w:hAnsi="標楷體"/>
            <w:noProof/>
          </w:rPr>
          <w:t>(451)</w:t>
        </w:r>
        <w:r w:rsidR="00A634EF">
          <w:rPr>
            <w:noProof/>
            <w:webHidden/>
          </w:rPr>
          <w:tab/>
        </w:r>
        <w:r w:rsidR="00A634EF">
          <w:rPr>
            <w:noProof/>
            <w:webHidden/>
          </w:rPr>
          <w:fldChar w:fldCharType="begin"/>
        </w:r>
        <w:r w:rsidR="00A634EF">
          <w:rPr>
            <w:noProof/>
            <w:webHidden/>
          </w:rPr>
          <w:instrText xml:space="preserve"> PAGEREF _Toc90489859 \h </w:instrText>
        </w:r>
        <w:r w:rsidR="00A634EF">
          <w:rPr>
            <w:noProof/>
            <w:webHidden/>
          </w:rPr>
        </w:r>
        <w:r w:rsidR="00A634EF">
          <w:rPr>
            <w:noProof/>
            <w:webHidden/>
          </w:rPr>
          <w:fldChar w:fldCharType="separate"/>
        </w:r>
        <w:r w:rsidR="00A634EF">
          <w:rPr>
            <w:noProof/>
            <w:webHidden/>
          </w:rPr>
          <w:t>781</w:t>
        </w:r>
        <w:r w:rsidR="00A634EF">
          <w:rPr>
            <w:noProof/>
            <w:webHidden/>
          </w:rPr>
          <w:fldChar w:fldCharType="end"/>
        </w:r>
      </w:hyperlink>
    </w:p>
    <w:p w14:paraId="35E40689" w14:textId="60900F18"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0" w:history="1">
        <w:r w:rsidR="00A634EF" w:rsidRPr="008221FD">
          <w:rPr>
            <w:rStyle w:val="a7"/>
            <w:rFonts w:ascii="標楷體" w:hAnsi="標楷體"/>
            <w:b/>
            <w:noProof/>
          </w:rPr>
          <w:t>(106)</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3 JCIC</w:t>
        </w:r>
        <w:r w:rsidR="00A634EF" w:rsidRPr="008221FD">
          <w:rPr>
            <w:rStyle w:val="a7"/>
            <w:rFonts w:ascii="標楷體" w:hAnsi="標楷體" w:hint="eastAsia"/>
            <w:noProof/>
          </w:rPr>
          <w:t>檔案匯出作業</w:t>
        </w:r>
        <w:r w:rsidR="00A634EF" w:rsidRPr="008221FD">
          <w:rPr>
            <w:rStyle w:val="a7"/>
            <w:rFonts w:ascii="標楷體" w:hAnsi="標楷體"/>
            <w:noProof/>
          </w:rPr>
          <w:t>(454)</w:t>
        </w:r>
        <w:r w:rsidR="00A634EF">
          <w:rPr>
            <w:noProof/>
            <w:webHidden/>
          </w:rPr>
          <w:tab/>
        </w:r>
        <w:r w:rsidR="00A634EF">
          <w:rPr>
            <w:noProof/>
            <w:webHidden/>
          </w:rPr>
          <w:fldChar w:fldCharType="begin"/>
        </w:r>
        <w:r w:rsidR="00A634EF">
          <w:rPr>
            <w:noProof/>
            <w:webHidden/>
          </w:rPr>
          <w:instrText xml:space="preserve"> PAGEREF _Toc90489860 \h </w:instrText>
        </w:r>
        <w:r w:rsidR="00A634EF">
          <w:rPr>
            <w:noProof/>
            <w:webHidden/>
          </w:rPr>
        </w:r>
        <w:r w:rsidR="00A634EF">
          <w:rPr>
            <w:noProof/>
            <w:webHidden/>
          </w:rPr>
          <w:fldChar w:fldCharType="separate"/>
        </w:r>
        <w:r w:rsidR="00A634EF">
          <w:rPr>
            <w:noProof/>
            <w:webHidden/>
          </w:rPr>
          <w:t>785</w:t>
        </w:r>
        <w:r w:rsidR="00A634EF">
          <w:rPr>
            <w:noProof/>
            <w:webHidden/>
          </w:rPr>
          <w:fldChar w:fldCharType="end"/>
        </w:r>
      </w:hyperlink>
    </w:p>
    <w:p w14:paraId="07DB80C7" w14:textId="76B39F2A"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1" w:history="1">
        <w:r w:rsidR="00A634EF" w:rsidRPr="008221FD">
          <w:rPr>
            <w:rStyle w:val="a7"/>
            <w:rFonts w:ascii="標楷體" w:hAnsi="標楷體"/>
            <w:b/>
            <w:noProof/>
          </w:rPr>
          <w:t>(107)</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4 JCIC</w:t>
        </w:r>
        <w:r w:rsidR="00A634EF" w:rsidRPr="008221FD">
          <w:rPr>
            <w:rStyle w:val="a7"/>
            <w:rFonts w:ascii="標楷體" w:hAnsi="標楷體" w:hint="eastAsia"/>
            <w:noProof/>
          </w:rPr>
          <w:t>檔案匯出作業</w:t>
        </w:r>
        <w:r w:rsidR="00A634EF" w:rsidRPr="008221FD">
          <w:rPr>
            <w:rStyle w:val="a7"/>
            <w:rFonts w:ascii="標楷體" w:hAnsi="標楷體"/>
            <w:noProof/>
          </w:rPr>
          <w:t>(570)</w:t>
        </w:r>
        <w:r w:rsidR="00A634EF">
          <w:rPr>
            <w:noProof/>
            <w:webHidden/>
          </w:rPr>
          <w:tab/>
        </w:r>
        <w:r w:rsidR="00A634EF">
          <w:rPr>
            <w:noProof/>
            <w:webHidden/>
          </w:rPr>
          <w:fldChar w:fldCharType="begin"/>
        </w:r>
        <w:r w:rsidR="00A634EF">
          <w:rPr>
            <w:noProof/>
            <w:webHidden/>
          </w:rPr>
          <w:instrText xml:space="preserve"> PAGEREF _Toc90489861 \h </w:instrText>
        </w:r>
        <w:r w:rsidR="00A634EF">
          <w:rPr>
            <w:noProof/>
            <w:webHidden/>
          </w:rPr>
        </w:r>
        <w:r w:rsidR="00A634EF">
          <w:rPr>
            <w:noProof/>
            <w:webHidden/>
          </w:rPr>
          <w:fldChar w:fldCharType="separate"/>
        </w:r>
        <w:r w:rsidR="00A634EF">
          <w:rPr>
            <w:noProof/>
            <w:webHidden/>
          </w:rPr>
          <w:t>789</w:t>
        </w:r>
        <w:r w:rsidR="00A634EF">
          <w:rPr>
            <w:noProof/>
            <w:webHidden/>
          </w:rPr>
          <w:fldChar w:fldCharType="end"/>
        </w:r>
      </w:hyperlink>
    </w:p>
    <w:p w14:paraId="0AE7FEF4" w14:textId="7EB627A0"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2" w:history="1">
        <w:r w:rsidR="00A634EF" w:rsidRPr="008221FD">
          <w:rPr>
            <w:rStyle w:val="a7"/>
            <w:rFonts w:ascii="標楷體" w:hAnsi="標楷體"/>
            <w:b/>
            <w:noProof/>
          </w:rPr>
          <w:t>(108)</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5 JCIC</w:t>
        </w:r>
        <w:r w:rsidR="00A634EF" w:rsidRPr="008221FD">
          <w:rPr>
            <w:rStyle w:val="a7"/>
            <w:rFonts w:ascii="標楷體" w:hAnsi="標楷體" w:hint="eastAsia"/>
            <w:noProof/>
          </w:rPr>
          <w:t>檔案匯出作業</w:t>
        </w:r>
        <w:r w:rsidR="00A634EF" w:rsidRPr="008221FD">
          <w:rPr>
            <w:rStyle w:val="a7"/>
            <w:rFonts w:ascii="標楷體" w:hAnsi="標楷體"/>
            <w:noProof/>
          </w:rPr>
          <w:t>(571)</w:t>
        </w:r>
        <w:r w:rsidR="00A634EF">
          <w:rPr>
            <w:noProof/>
            <w:webHidden/>
          </w:rPr>
          <w:tab/>
        </w:r>
        <w:r w:rsidR="00A634EF">
          <w:rPr>
            <w:noProof/>
            <w:webHidden/>
          </w:rPr>
          <w:fldChar w:fldCharType="begin"/>
        </w:r>
        <w:r w:rsidR="00A634EF">
          <w:rPr>
            <w:noProof/>
            <w:webHidden/>
          </w:rPr>
          <w:instrText xml:space="preserve"> PAGEREF _Toc90489862 \h </w:instrText>
        </w:r>
        <w:r w:rsidR="00A634EF">
          <w:rPr>
            <w:noProof/>
            <w:webHidden/>
          </w:rPr>
        </w:r>
        <w:r w:rsidR="00A634EF">
          <w:rPr>
            <w:noProof/>
            <w:webHidden/>
          </w:rPr>
          <w:fldChar w:fldCharType="separate"/>
        </w:r>
        <w:r w:rsidR="00A634EF">
          <w:rPr>
            <w:noProof/>
            <w:webHidden/>
          </w:rPr>
          <w:t>795</w:t>
        </w:r>
        <w:r w:rsidR="00A634EF">
          <w:rPr>
            <w:noProof/>
            <w:webHidden/>
          </w:rPr>
          <w:fldChar w:fldCharType="end"/>
        </w:r>
      </w:hyperlink>
    </w:p>
    <w:p w14:paraId="012C9403" w14:textId="080B10DC"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3" w:history="1">
        <w:r w:rsidR="00A634EF" w:rsidRPr="008221FD">
          <w:rPr>
            <w:rStyle w:val="a7"/>
            <w:rFonts w:ascii="標楷體" w:hAnsi="標楷體"/>
            <w:b/>
            <w:noProof/>
          </w:rPr>
          <w:t>(109)</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6 JCIC</w:t>
        </w:r>
        <w:r w:rsidR="00A634EF" w:rsidRPr="008221FD">
          <w:rPr>
            <w:rStyle w:val="a7"/>
            <w:rFonts w:ascii="標楷體" w:hAnsi="標楷體" w:hint="eastAsia"/>
            <w:noProof/>
          </w:rPr>
          <w:t>檔案匯出作業</w:t>
        </w:r>
        <w:r w:rsidR="00A634EF" w:rsidRPr="008221FD">
          <w:rPr>
            <w:rStyle w:val="a7"/>
            <w:rFonts w:ascii="標楷體" w:hAnsi="標楷體"/>
            <w:noProof/>
          </w:rPr>
          <w:t>(572)</w:t>
        </w:r>
        <w:r w:rsidR="00A634EF">
          <w:rPr>
            <w:noProof/>
            <w:webHidden/>
          </w:rPr>
          <w:tab/>
        </w:r>
        <w:r w:rsidR="00A634EF">
          <w:rPr>
            <w:noProof/>
            <w:webHidden/>
          </w:rPr>
          <w:fldChar w:fldCharType="begin"/>
        </w:r>
        <w:r w:rsidR="00A634EF">
          <w:rPr>
            <w:noProof/>
            <w:webHidden/>
          </w:rPr>
          <w:instrText xml:space="preserve"> PAGEREF _Toc90489863 \h </w:instrText>
        </w:r>
        <w:r w:rsidR="00A634EF">
          <w:rPr>
            <w:noProof/>
            <w:webHidden/>
          </w:rPr>
        </w:r>
        <w:r w:rsidR="00A634EF">
          <w:rPr>
            <w:noProof/>
            <w:webHidden/>
          </w:rPr>
          <w:fldChar w:fldCharType="separate"/>
        </w:r>
        <w:r w:rsidR="00A634EF">
          <w:rPr>
            <w:noProof/>
            <w:webHidden/>
          </w:rPr>
          <w:t>799</w:t>
        </w:r>
        <w:r w:rsidR="00A634EF">
          <w:rPr>
            <w:noProof/>
            <w:webHidden/>
          </w:rPr>
          <w:fldChar w:fldCharType="end"/>
        </w:r>
      </w:hyperlink>
    </w:p>
    <w:p w14:paraId="2636E180" w14:textId="0D17127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4" w:history="1">
        <w:r w:rsidR="00A634EF" w:rsidRPr="008221FD">
          <w:rPr>
            <w:rStyle w:val="a7"/>
            <w:rFonts w:ascii="標楷體" w:hAnsi="標楷體"/>
            <w:b/>
            <w:noProof/>
          </w:rPr>
          <w:t>(110)</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7 JCIC</w:t>
        </w:r>
        <w:r w:rsidR="00A634EF" w:rsidRPr="008221FD">
          <w:rPr>
            <w:rStyle w:val="a7"/>
            <w:rFonts w:ascii="標楷體" w:hAnsi="標楷體" w:hint="eastAsia"/>
            <w:noProof/>
          </w:rPr>
          <w:t>檔案匯出作業</w:t>
        </w:r>
        <w:r w:rsidR="00A634EF" w:rsidRPr="008221FD">
          <w:rPr>
            <w:rStyle w:val="a7"/>
            <w:rFonts w:ascii="標楷體" w:hAnsi="標楷體"/>
            <w:noProof/>
          </w:rPr>
          <w:t>(573)</w:t>
        </w:r>
        <w:r w:rsidR="00A634EF">
          <w:rPr>
            <w:noProof/>
            <w:webHidden/>
          </w:rPr>
          <w:tab/>
        </w:r>
        <w:r w:rsidR="00A634EF">
          <w:rPr>
            <w:noProof/>
            <w:webHidden/>
          </w:rPr>
          <w:fldChar w:fldCharType="begin"/>
        </w:r>
        <w:r w:rsidR="00A634EF">
          <w:rPr>
            <w:noProof/>
            <w:webHidden/>
          </w:rPr>
          <w:instrText xml:space="preserve"> PAGEREF _Toc90489864 \h </w:instrText>
        </w:r>
        <w:r w:rsidR="00A634EF">
          <w:rPr>
            <w:noProof/>
            <w:webHidden/>
          </w:rPr>
        </w:r>
        <w:r w:rsidR="00A634EF">
          <w:rPr>
            <w:noProof/>
            <w:webHidden/>
          </w:rPr>
          <w:fldChar w:fldCharType="separate"/>
        </w:r>
        <w:r w:rsidR="00A634EF">
          <w:rPr>
            <w:noProof/>
            <w:webHidden/>
          </w:rPr>
          <w:t>803</w:t>
        </w:r>
        <w:r w:rsidR="00A634EF">
          <w:rPr>
            <w:noProof/>
            <w:webHidden/>
          </w:rPr>
          <w:fldChar w:fldCharType="end"/>
        </w:r>
      </w:hyperlink>
    </w:p>
    <w:p w14:paraId="2275BE00" w14:textId="00ECAE9E"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5" w:history="1">
        <w:r w:rsidR="00A634EF" w:rsidRPr="008221FD">
          <w:rPr>
            <w:rStyle w:val="a7"/>
            <w:rFonts w:ascii="標楷體" w:hAnsi="標楷體"/>
            <w:b/>
            <w:noProof/>
          </w:rPr>
          <w:t>(111)</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8 JCIC</w:t>
        </w:r>
        <w:r w:rsidR="00A634EF" w:rsidRPr="008221FD">
          <w:rPr>
            <w:rStyle w:val="a7"/>
            <w:rFonts w:ascii="標楷體" w:hAnsi="標楷體" w:hint="eastAsia"/>
            <w:noProof/>
          </w:rPr>
          <w:t>檔案匯出作業</w:t>
        </w:r>
        <w:r w:rsidR="00A634EF" w:rsidRPr="008221FD">
          <w:rPr>
            <w:rStyle w:val="a7"/>
            <w:rFonts w:ascii="標楷體" w:hAnsi="標楷體"/>
            <w:noProof/>
          </w:rPr>
          <w:t>(574)</w:t>
        </w:r>
        <w:r w:rsidR="00A634EF">
          <w:rPr>
            <w:noProof/>
            <w:webHidden/>
          </w:rPr>
          <w:tab/>
        </w:r>
        <w:r w:rsidR="00A634EF">
          <w:rPr>
            <w:noProof/>
            <w:webHidden/>
          </w:rPr>
          <w:fldChar w:fldCharType="begin"/>
        </w:r>
        <w:r w:rsidR="00A634EF">
          <w:rPr>
            <w:noProof/>
            <w:webHidden/>
          </w:rPr>
          <w:instrText xml:space="preserve"> PAGEREF _Toc90489865 \h </w:instrText>
        </w:r>
        <w:r w:rsidR="00A634EF">
          <w:rPr>
            <w:noProof/>
            <w:webHidden/>
          </w:rPr>
        </w:r>
        <w:r w:rsidR="00A634EF">
          <w:rPr>
            <w:noProof/>
            <w:webHidden/>
          </w:rPr>
          <w:fldChar w:fldCharType="separate"/>
        </w:r>
        <w:r w:rsidR="00A634EF">
          <w:rPr>
            <w:noProof/>
            <w:webHidden/>
          </w:rPr>
          <w:t>807</w:t>
        </w:r>
        <w:r w:rsidR="00A634EF">
          <w:rPr>
            <w:noProof/>
            <w:webHidden/>
          </w:rPr>
          <w:fldChar w:fldCharType="end"/>
        </w:r>
      </w:hyperlink>
    </w:p>
    <w:p w14:paraId="1A06C475" w14:textId="3962A723" w:rsidR="00A634EF" w:rsidRDefault="0014625A">
      <w:pPr>
        <w:pStyle w:val="31"/>
        <w:tabs>
          <w:tab w:val="left" w:pos="1920"/>
          <w:tab w:val="right" w:leader="dot" w:pos="10194"/>
        </w:tabs>
        <w:ind w:left="960"/>
        <w:rPr>
          <w:rFonts w:asciiTheme="minorHAnsi" w:eastAsiaTheme="minorEastAsia" w:hAnsiTheme="minorHAnsi" w:cstheme="minorBidi"/>
          <w:noProof/>
          <w:sz w:val="24"/>
          <w:szCs w:val="22"/>
        </w:rPr>
      </w:pPr>
      <w:hyperlink w:anchor="_Toc90489866" w:history="1">
        <w:r w:rsidR="00A634EF" w:rsidRPr="008221FD">
          <w:rPr>
            <w:rStyle w:val="a7"/>
            <w:rFonts w:ascii="標楷體" w:hAnsi="標楷體"/>
            <w:b/>
            <w:noProof/>
          </w:rPr>
          <w:t>(112)</w:t>
        </w:r>
        <w:r w:rsidR="00A634EF">
          <w:rPr>
            <w:rFonts w:asciiTheme="minorHAnsi" w:eastAsiaTheme="minorEastAsia" w:hAnsiTheme="minorHAnsi" w:cstheme="minorBidi"/>
            <w:noProof/>
            <w:sz w:val="24"/>
            <w:szCs w:val="22"/>
          </w:rPr>
          <w:tab/>
        </w:r>
        <w:r w:rsidR="00A634EF" w:rsidRPr="008221FD">
          <w:rPr>
            <w:rStyle w:val="a7"/>
            <w:rFonts w:ascii="標楷體" w:hAnsi="標楷體"/>
            <w:noProof/>
          </w:rPr>
          <w:t>L8439 JCIC</w:t>
        </w:r>
        <w:r w:rsidR="00A634EF" w:rsidRPr="008221FD">
          <w:rPr>
            <w:rStyle w:val="a7"/>
            <w:rFonts w:ascii="標楷體" w:hAnsi="標楷體" w:hint="eastAsia"/>
            <w:noProof/>
          </w:rPr>
          <w:t>檔案匯出作業</w:t>
        </w:r>
        <w:r w:rsidR="00A634EF" w:rsidRPr="008221FD">
          <w:rPr>
            <w:rStyle w:val="a7"/>
            <w:rFonts w:ascii="標楷體" w:hAnsi="標楷體"/>
            <w:noProof/>
          </w:rPr>
          <w:t>(575)</w:t>
        </w:r>
        <w:r w:rsidR="00A634EF">
          <w:rPr>
            <w:noProof/>
            <w:webHidden/>
          </w:rPr>
          <w:tab/>
        </w:r>
        <w:r w:rsidR="00A634EF">
          <w:rPr>
            <w:noProof/>
            <w:webHidden/>
          </w:rPr>
          <w:fldChar w:fldCharType="begin"/>
        </w:r>
        <w:r w:rsidR="00A634EF">
          <w:rPr>
            <w:noProof/>
            <w:webHidden/>
          </w:rPr>
          <w:instrText xml:space="preserve"> PAGEREF _Toc90489866 \h </w:instrText>
        </w:r>
        <w:r w:rsidR="00A634EF">
          <w:rPr>
            <w:noProof/>
            <w:webHidden/>
          </w:rPr>
        </w:r>
        <w:r w:rsidR="00A634EF">
          <w:rPr>
            <w:noProof/>
            <w:webHidden/>
          </w:rPr>
          <w:fldChar w:fldCharType="separate"/>
        </w:r>
        <w:r w:rsidR="00A634EF">
          <w:rPr>
            <w:noProof/>
            <w:webHidden/>
          </w:rPr>
          <w:t>811</w:t>
        </w:r>
        <w:r w:rsidR="00A634EF">
          <w:rPr>
            <w:noProof/>
            <w:webHidden/>
          </w:rPr>
          <w:fldChar w:fldCharType="end"/>
        </w:r>
      </w:hyperlink>
    </w:p>
    <w:p w14:paraId="10AB6C0D" w14:textId="6F486865" w:rsidR="00A634EF" w:rsidRDefault="0014625A">
      <w:pPr>
        <w:pStyle w:val="12"/>
        <w:rPr>
          <w:rFonts w:asciiTheme="minorHAnsi" w:eastAsiaTheme="minorEastAsia" w:hAnsiTheme="minorHAnsi" w:cstheme="minorBidi"/>
          <w:b w:val="0"/>
          <w:caps w:val="0"/>
          <w:szCs w:val="22"/>
        </w:rPr>
      </w:pPr>
      <w:hyperlink w:anchor="_Toc90489867" w:history="1">
        <w:r w:rsidR="00A634EF" w:rsidRPr="008221FD">
          <w:rPr>
            <w:rStyle w:val="a7"/>
            <w:rFonts w:ascii="標楷體" w:hAnsi="標楷體" w:hint="eastAsia"/>
          </w:rPr>
          <w:t>第</w:t>
        </w:r>
        <w:r w:rsidR="00A634EF" w:rsidRPr="008221FD">
          <w:rPr>
            <w:rStyle w:val="a7"/>
            <w:rFonts w:ascii="標楷體" w:hAnsi="標楷體"/>
          </w:rPr>
          <w:t>4</w:t>
        </w:r>
        <w:r w:rsidR="00A634EF" w:rsidRPr="008221FD">
          <w:rPr>
            <w:rStyle w:val="a7"/>
            <w:rFonts w:ascii="標楷體" w:hAnsi="標楷體" w:hint="eastAsia"/>
          </w:rPr>
          <w:t>章</w:t>
        </w:r>
        <w:r w:rsidR="00A634EF" w:rsidRPr="008221FD">
          <w:rPr>
            <w:rStyle w:val="a7"/>
            <w:rFonts w:ascii="標楷體" w:hAnsi="標楷體"/>
          </w:rPr>
          <w:t xml:space="preserve"> </w:t>
        </w:r>
        <w:r w:rsidR="00A634EF" w:rsidRPr="008221FD">
          <w:rPr>
            <w:rStyle w:val="a7"/>
            <w:rFonts w:ascii="標楷體" w:hAnsi="標楷體" w:hint="eastAsia"/>
          </w:rPr>
          <w:t>其他與附件</w:t>
        </w:r>
        <w:r w:rsidR="00A634EF">
          <w:rPr>
            <w:webHidden/>
          </w:rPr>
          <w:tab/>
        </w:r>
        <w:r w:rsidR="00A634EF">
          <w:rPr>
            <w:webHidden/>
          </w:rPr>
          <w:fldChar w:fldCharType="begin"/>
        </w:r>
        <w:r w:rsidR="00A634EF">
          <w:rPr>
            <w:webHidden/>
          </w:rPr>
          <w:instrText xml:space="preserve"> PAGEREF _Toc90489867 \h </w:instrText>
        </w:r>
        <w:r w:rsidR="00A634EF">
          <w:rPr>
            <w:webHidden/>
          </w:rPr>
        </w:r>
        <w:r w:rsidR="00A634EF">
          <w:rPr>
            <w:webHidden/>
          </w:rPr>
          <w:fldChar w:fldCharType="separate"/>
        </w:r>
        <w:r w:rsidR="00A634EF">
          <w:rPr>
            <w:webHidden/>
          </w:rPr>
          <w:t>815</w:t>
        </w:r>
        <w:r w:rsidR="00A634EF">
          <w:rPr>
            <w:webHidden/>
          </w:rPr>
          <w:fldChar w:fldCharType="end"/>
        </w:r>
      </w:hyperlink>
    </w:p>
    <w:p w14:paraId="1B5CD8A6" w14:textId="29D08491" w:rsidR="00A634EF" w:rsidRDefault="0014625A">
      <w:pPr>
        <w:pStyle w:val="22"/>
        <w:rPr>
          <w:rFonts w:asciiTheme="minorHAnsi" w:eastAsiaTheme="minorEastAsia" w:hAnsiTheme="minorHAnsi" w:cstheme="minorBidi"/>
          <w:szCs w:val="22"/>
        </w:rPr>
      </w:pPr>
      <w:hyperlink w:anchor="_Toc90489868" w:history="1">
        <w:r w:rsidR="00A634EF" w:rsidRPr="008221FD">
          <w:rPr>
            <w:rStyle w:val="a7"/>
            <w:rFonts w:ascii="標楷體" w:hAnsi="標楷體"/>
          </w:rPr>
          <w:t xml:space="preserve">4.1    </w:t>
        </w:r>
        <w:r w:rsidR="00A634EF" w:rsidRPr="008221FD">
          <w:rPr>
            <w:rStyle w:val="a7"/>
            <w:rFonts w:ascii="標楷體" w:hAnsi="標楷體" w:hint="eastAsia"/>
          </w:rPr>
          <w:t>其他</w:t>
        </w:r>
        <w:r w:rsidR="00A634EF">
          <w:rPr>
            <w:webHidden/>
          </w:rPr>
          <w:tab/>
        </w:r>
        <w:r w:rsidR="00A634EF">
          <w:rPr>
            <w:webHidden/>
          </w:rPr>
          <w:fldChar w:fldCharType="begin"/>
        </w:r>
        <w:r w:rsidR="00A634EF">
          <w:rPr>
            <w:webHidden/>
          </w:rPr>
          <w:instrText xml:space="preserve"> PAGEREF _Toc90489868 \h </w:instrText>
        </w:r>
        <w:r w:rsidR="00A634EF">
          <w:rPr>
            <w:webHidden/>
          </w:rPr>
        </w:r>
        <w:r w:rsidR="00A634EF">
          <w:rPr>
            <w:webHidden/>
          </w:rPr>
          <w:fldChar w:fldCharType="separate"/>
        </w:r>
        <w:r w:rsidR="00A634EF">
          <w:rPr>
            <w:webHidden/>
          </w:rPr>
          <w:t>815</w:t>
        </w:r>
        <w:r w:rsidR="00A634EF">
          <w:rPr>
            <w:webHidden/>
          </w:rPr>
          <w:fldChar w:fldCharType="end"/>
        </w:r>
      </w:hyperlink>
    </w:p>
    <w:p w14:paraId="53F010B0" w14:textId="4091C949" w:rsidR="00A634EF" w:rsidRDefault="0014625A">
      <w:pPr>
        <w:pStyle w:val="22"/>
        <w:rPr>
          <w:rFonts w:asciiTheme="minorHAnsi" w:eastAsiaTheme="minorEastAsia" w:hAnsiTheme="minorHAnsi" w:cstheme="minorBidi"/>
          <w:szCs w:val="22"/>
        </w:rPr>
      </w:pPr>
      <w:hyperlink w:anchor="_Toc90489869" w:history="1">
        <w:r w:rsidR="00A634EF" w:rsidRPr="008221FD">
          <w:rPr>
            <w:rStyle w:val="a7"/>
            <w:rFonts w:ascii="標楷體" w:hAnsi="標楷體"/>
          </w:rPr>
          <w:t xml:space="preserve">4.2    </w:t>
        </w:r>
        <w:r w:rsidR="00A634EF" w:rsidRPr="008221FD">
          <w:rPr>
            <w:rStyle w:val="a7"/>
            <w:rFonts w:ascii="標楷體" w:hAnsi="標楷體" w:hint="eastAsia"/>
          </w:rPr>
          <w:t>附件</w:t>
        </w:r>
        <w:r w:rsidR="00A634EF">
          <w:rPr>
            <w:webHidden/>
          </w:rPr>
          <w:tab/>
        </w:r>
        <w:r w:rsidR="00A634EF">
          <w:rPr>
            <w:webHidden/>
          </w:rPr>
          <w:fldChar w:fldCharType="begin"/>
        </w:r>
        <w:r w:rsidR="00A634EF">
          <w:rPr>
            <w:webHidden/>
          </w:rPr>
          <w:instrText xml:space="preserve"> PAGEREF _Toc90489869 \h </w:instrText>
        </w:r>
        <w:r w:rsidR="00A634EF">
          <w:rPr>
            <w:webHidden/>
          </w:rPr>
        </w:r>
        <w:r w:rsidR="00A634EF">
          <w:rPr>
            <w:webHidden/>
          </w:rPr>
          <w:fldChar w:fldCharType="separate"/>
        </w:r>
        <w:r w:rsidR="00A634EF">
          <w:rPr>
            <w:webHidden/>
          </w:rPr>
          <w:t>815</w:t>
        </w:r>
        <w:r w:rsidR="00A634EF">
          <w:rPr>
            <w:webHidden/>
          </w:rPr>
          <w:fldChar w:fldCharType="end"/>
        </w:r>
      </w:hyperlink>
    </w:p>
    <w:p w14:paraId="589BA41E" w14:textId="3BBD10DC" w:rsidR="00B51EDA" w:rsidRPr="004E3CAB" w:rsidRDefault="00A634EF" w:rsidP="00271977">
      <w:pPr>
        <w:tabs>
          <w:tab w:val="left" w:pos="2486"/>
        </w:tabs>
        <w:rPr>
          <w:rFonts w:ascii="標楷體" w:eastAsia="標楷體" w:hAnsi="標楷體"/>
          <w:color w:val="000000"/>
        </w:rPr>
      </w:pPr>
      <w:r>
        <w:rPr>
          <w:rFonts w:ascii="標楷體" w:eastAsia="標楷體" w:hAnsi="標楷體"/>
          <w:color w:val="000000"/>
        </w:rPr>
        <w:fldChar w:fldCharType="end"/>
      </w:r>
    </w:p>
    <w:p w14:paraId="65F3E697" w14:textId="77777777" w:rsidR="00B51EDA" w:rsidRPr="004E3CAB" w:rsidRDefault="00B51EDA" w:rsidP="00271977">
      <w:pPr>
        <w:rPr>
          <w:rFonts w:ascii="標楷體" w:eastAsia="標楷體" w:hAnsi="標楷體"/>
          <w:color w:val="000000"/>
        </w:rPr>
      </w:pPr>
    </w:p>
    <w:p w14:paraId="58E22AEF" w14:textId="77777777" w:rsidR="00B51EDA" w:rsidRPr="004E3CAB" w:rsidRDefault="00B51EDA" w:rsidP="00271977">
      <w:pPr>
        <w:rPr>
          <w:rFonts w:ascii="標楷體" w:eastAsia="標楷體" w:hAnsi="標楷體"/>
          <w:color w:val="000000"/>
        </w:rPr>
      </w:pPr>
    </w:p>
    <w:p w14:paraId="77960B3B" w14:textId="77777777" w:rsidR="00B51EDA" w:rsidRPr="004E3CAB" w:rsidRDefault="00B51EDA" w:rsidP="00271977">
      <w:pPr>
        <w:rPr>
          <w:rFonts w:ascii="標楷體" w:eastAsia="標楷體" w:hAnsi="標楷體"/>
          <w:color w:val="000000"/>
        </w:rPr>
      </w:pPr>
    </w:p>
    <w:p w14:paraId="5239D2AA" w14:textId="77777777" w:rsidR="00B51EDA" w:rsidRPr="004E3CAB" w:rsidRDefault="00B51EDA" w:rsidP="00271977">
      <w:pPr>
        <w:rPr>
          <w:rFonts w:ascii="標楷體" w:eastAsia="標楷體" w:hAnsi="標楷體"/>
          <w:color w:val="000000"/>
        </w:rPr>
      </w:pPr>
    </w:p>
    <w:p w14:paraId="0F53A3E5" w14:textId="77777777" w:rsidR="00B51EDA" w:rsidRPr="004E3CAB" w:rsidRDefault="00B51EDA" w:rsidP="00271977">
      <w:pPr>
        <w:rPr>
          <w:rFonts w:ascii="標楷體" w:eastAsia="標楷體" w:hAnsi="標楷體"/>
          <w:color w:val="000000"/>
        </w:rPr>
      </w:pPr>
    </w:p>
    <w:p w14:paraId="16C33D65" w14:textId="77777777" w:rsidR="00B51EDA" w:rsidRPr="004E3CAB" w:rsidRDefault="00B51EDA" w:rsidP="00271977">
      <w:pPr>
        <w:rPr>
          <w:rFonts w:ascii="標楷體" w:eastAsia="標楷體" w:hAnsi="標楷體"/>
          <w:color w:val="000000"/>
        </w:rPr>
      </w:pPr>
    </w:p>
    <w:p w14:paraId="5B16FDD1" w14:textId="77777777" w:rsidR="00B51EDA" w:rsidRPr="004E3CAB" w:rsidRDefault="00B51EDA" w:rsidP="00271977">
      <w:pPr>
        <w:rPr>
          <w:rFonts w:ascii="標楷體" w:eastAsia="標楷體" w:hAnsi="標楷體"/>
          <w:color w:val="000000"/>
        </w:rPr>
      </w:pPr>
    </w:p>
    <w:p w14:paraId="1C1428A0" w14:textId="77777777" w:rsidR="00B51EDA" w:rsidRPr="004E3CAB" w:rsidRDefault="00B51EDA" w:rsidP="00271977">
      <w:pPr>
        <w:rPr>
          <w:rFonts w:ascii="標楷體" w:eastAsia="標楷體" w:hAnsi="標楷體"/>
          <w:color w:val="000000"/>
        </w:rPr>
      </w:pPr>
    </w:p>
    <w:p w14:paraId="4C67329A" w14:textId="77777777" w:rsidR="00B51EDA" w:rsidRPr="004E3CAB" w:rsidRDefault="00B51EDA" w:rsidP="00271977">
      <w:pPr>
        <w:rPr>
          <w:rFonts w:ascii="標楷體" w:eastAsia="標楷體" w:hAnsi="標楷體"/>
          <w:color w:val="000000"/>
        </w:rPr>
      </w:pPr>
    </w:p>
    <w:p w14:paraId="2E0D2BCB" w14:textId="77777777" w:rsidR="00B51EDA" w:rsidRPr="004E3CAB" w:rsidRDefault="00B51EDA" w:rsidP="00271977">
      <w:pPr>
        <w:rPr>
          <w:rFonts w:ascii="標楷體" w:eastAsia="標楷體" w:hAnsi="標楷體"/>
          <w:color w:val="000000"/>
        </w:rPr>
      </w:pPr>
    </w:p>
    <w:p w14:paraId="4A55C929" w14:textId="77777777" w:rsidR="00B51EDA" w:rsidRPr="004E3CAB" w:rsidRDefault="00B51EDA" w:rsidP="00271977">
      <w:pPr>
        <w:rPr>
          <w:rFonts w:ascii="標楷體" w:eastAsia="標楷體" w:hAnsi="標楷體"/>
          <w:color w:val="000000"/>
        </w:rPr>
      </w:pPr>
    </w:p>
    <w:p w14:paraId="58130F7F" w14:textId="77777777" w:rsidR="00B51EDA" w:rsidRPr="004E3CAB" w:rsidRDefault="00B51EDA" w:rsidP="00271977">
      <w:pPr>
        <w:rPr>
          <w:rFonts w:ascii="標楷體" w:eastAsia="標楷體" w:hAnsi="標楷體"/>
          <w:color w:val="000000"/>
        </w:rPr>
      </w:pPr>
    </w:p>
    <w:p w14:paraId="6E4660A9" w14:textId="77777777" w:rsidR="0011788D" w:rsidRPr="004E3CAB" w:rsidRDefault="0011788D" w:rsidP="00271977">
      <w:pPr>
        <w:rPr>
          <w:rFonts w:ascii="標楷體" w:eastAsia="標楷體" w:hAnsi="標楷體"/>
          <w:color w:val="000000"/>
        </w:rPr>
      </w:pPr>
    </w:p>
    <w:p w14:paraId="1CF73852" w14:textId="77777777" w:rsidR="0011788D" w:rsidRPr="004E3CAB" w:rsidRDefault="0011788D" w:rsidP="00271977">
      <w:pPr>
        <w:rPr>
          <w:rFonts w:ascii="標楷體" w:eastAsia="標楷體" w:hAnsi="標楷體"/>
          <w:color w:val="000000"/>
        </w:rPr>
      </w:pPr>
    </w:p>
    <w:p w14:paraId="53385E41" w14:textId="77777777" w:rsidR="0011788D" w:rsidRPr="004E3CAB" w:rsidRDefault="0011788D" w:rsidP="00271977">
      <w:pPr>
        <w:rPr>
          <w:rFonts w:ascii="標楷體" w:eastAsia="標楷體" w:hAnsi="標楷體"/>
          <w:color w:val="000000"/>
        </w:rPr>
      </w:pPr>
    </w:p>
    <w:p w14:paraId="3484D3DB" w14:textId="77777777" w:rsidR="0011788D" w:rsidRPr="004E3CAB" w:rsidRDefault="0011788D" w:rsidP="00271977">
      <w:pPr>
        <w:rPr>
          <w:rFonts w:ascii="標楷體" w:eastAsia="標楷體" w:hAnsi="標楷體"/>
          <w:color w:val="000000"/>
        </w:rPr>
      </w:pPr>
    </w:p>
    <w:p w14:paraId="66C05624" w14:textId="77777777" w:rsidR="0011788D" w:rsidRPr="004E3CAB" w:rsidRDefault="0011788D" w:rsidP="00271977">
      <w:pPr>
        <w:rPr>
          <w:rFonts w:ascii="標楷體" w:eastAsia="標楷體" w:hAnsi="標楷體"/>
          <w:color w:val="000000"/>
        </w:rPr>
      </w:pPr>
    </w:p>
    <w:p w14:paraId="7BB59E42" w14:textId="77777777" w:rsidR="0011788D" w:rsidRPr="004E3CAB" w:rsidRDefault="0011788D" w:rsidP="00271977">
      <w:pPr>
        <w:rPr>
          <w:rFonts w:ascii="標楷體" w:eastAsia="標楷體" w:hAnsi="標楷體"/>
          <w:color w:val="000000"/>
        </w:rPr>
      </w:pPr>
    </w:p>
    <w:p w14:paraId="01853B7F" w14:textId="77777777" w:rsidR="0011788D" w:rsidRPr="004E3CAB" w:rsidRDefault="0011788D" w:rsidP="00271977">
      <w:pPr>
        <w:rPr>
          <w:rFonts w:ascii="標楷體" w:eastAsia="標楷體" w:hAnsi="標楷體"/>
          <w:color w:val="000000"/>
        </w:rPr>
      </w:pPr>
    </w:p>
    <w:p w14:paraId="337EAC30" w14:textId="77777777" w:rsidR="00D22C68" w:rsidRPr="004E3CAB" w:rsidRDefault="00D22C68" w:rsidP="00271977">
      <w:pPr>
        <w:rPr>
          <w:rFonts w:ascii="標楷體" w:eastAsia="標楷體" w:hAnsi="標楷體"/>
          <w:color w:val="000000"/>
        </w:rPr>
        <w:sectPr w:rsidR="00D22C68" w:rsidRPr="004E3CAB"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4E3CAB" w:rsidRDefault="0011788D" w:rsidP="00271977">
      <w:pPr>
        <w:pStyle w:val="1"/>
        <w:snapToGrid w:val="0"/>
        <w:spacing w:before="0" w:line="240" w:lineRule="auto"/>
        <w:rPr>
          <w:rFonts w:ascii="標楷體" w:hAnsi="標楷體"/>
        </w:rPr>
      </w:pPr>
      <w:bookmarkStart w:id="1" w:name="_Toc90482748"/>
      <w:bookmarkStart w:id="2" w:name="_Toc90489741"/>
      <w:r w:rsidRPr="004E3CAB">
        <w:rPr>
          <w:rFonts w:ascii="標楷體" w:hAnsi="標楷體"/>
          <w:sz w:val="32"/>
          <w:szCs w:val="32"/>
        </w:rPr>
        <w:lastRenderedPageBreak/>
        <w:t>第1章</w:t>
      </w:r>
      <w:r w:rsidRPr="004E3CAB">
        <w:rPr>
          <w:rFonts w:ascii="標楷體" w:hAnsi="標楷體"/>
          <w:szCs w:val="36"/>
        </w:rPr>
        <w:t xml:space="preserve"> 概述</w:t>
      </w:r>
      <w:bookmarkEnd w:id="1"/>
      <w:bookmarkEnd w:id="2"/>
    </w:p>
    <w:p w14:paraId="3030BA76" w14:textId="77777777" w:rsidR="0011788D" w:rsidRPr="004E3CAB" w:rsidRDefault="0011788D" w:rsidP="00271977">
      <w:pPr>
        <w:pStyle w:val="20"/>
        <w:keepNext w:val="0"/>
        <w:spacing w:before="0"/>
        <w:rPr>
          <w:rFonts w:ascii="標楷體" w:hAnsi="標楷體"/>
        </w:rPr>
      </w:pPr>
      <w:bookmarkStart w:id="3" w:name="_Toc90482749"/>
      <w:bookmarkStart w:id="4" w:name="_Toc90489742"/>
      <w:r w:rsidRPr="004E3CAB">
        <w:rPr>
          <w:rFonts w:ascii="標楷體" w:hAnsi="標楷體"/>
        </w:rPr>
        <w:t>1.1</w:t>
      </w:r>
      <w:r w:rsidR="00716905" w:rsidRPr="004E3CAB">
        <w:rPr>
          <w:rFonts w:ascii="標楷體" w:hAnsi="標楷體" w:hint="eastAsia"/>
        </w:rPr>
        <w:t xml:space="preserve">    </w:t>
      </w:r>
      <w:r w:rsidRPr="004E3CAB">
        <w:rPr>
          <w:rFonts w:ascii="標楷體" w:hAnsi="標楷體"/>
        </w:rPr>
        <w:t>專案名稱</w:t>
      </w:r>
      <w:bookmarkEnd w:id="3"/>
      <w:bookmarkEnd w:id="4"/>
    </w:p>
    <w:p w14:paraId="586E0A98" w14:textId="69BB76E2" w:rsidR="0011788D" w:rsidRPr="004E3CAB" w:rsidRDefault="00B90905" w:rsidP="00271977">
      <w:pPr>
        <w:pStyle w:val="2TEXT"/>
        <w:spacing w:before="0" w:line="240" w:lineRule="auto"/>
        <w:rPr>
          <w:rFonts w:ascii="標楷體" w:hAnsi="標楷體"/>
        </w:rPr>
      </w:pPr>
      <w:r w:rsidRPr="004E3CAB">
        <w:rPr>
          <w:rFonts w:ascii="標楷體" w:hAnsi="標楷體"/>
          <w:szCs w:val="22"/>
        </w:rPr>
        <w:t>新光人壽「</w:t>
      </w:r>
      <w:r w:rsidRPr="004E3CAB">
        <w:rPr>
          <w:rFonts w:ascii="標楷體" w:hAnsi="標楷體" w:hint="eastAsia"/>
          <w:szCs w:val="22"/>
        </w:rPr>
        <w:t>放款</w:t>
      </w:r>
      <w:r w:rsidRPr="004E3CAB">
        <w:rPr>
          <w:rFonts w:ascii="標楷體" w:hAnsi="標楷體" w:hint="eastAsia"/>
          <w:szCs w:val="22"/>
          <w:lang w:eastAsia="zh-HK"/>
        </w:rPr>
        <w:t>管</w:t>
      </w:r>
      <w:r w:rsidRPr="004E3CAB">
        <w:rPr>
          <w:rFonts w:ascii="標楷體" w:hAnsi="標楷體" w:hint="eastAsia"/>
          <w:szCs w:val="22"/>
        </w:rPr>
        <w:t>理系統專案</w:t>
      </w:r>
      <w:r w:rsidRPr="004E3CAB">
        <w:rPr>
          <w:rFonts w:ascii="標楷體" w:hAnsi="標楷體"/>
          <w:szCs w:val="22"/>
        </w:rPr>
        <w:t>」</w:t>
      </w:r>
      <w:r w:rsidR="00067E5C" w:rsidRPr="004E3CAB">
        <w:rPr>
          <w:rFonts w:ascii="標楷體" w:hAnsi="標楷體"/>
          <w:szCs w:val="22"/>
        </w:rPr>
        <w:t>(</w:t>
      </w:r>
      <w:r w:rsidRPr="004E3CAB">
        <w:rPr>
          <w:rFonts w:ascii="標楷體" w:hAnsi="標楷體"/>
          <w:szCs w:val="22"/>
        </w:rPr>
        <w:t>以下簡稱本專案</w:t>
      </w:r>
      <w:r w:rsidR="00067E5C" w:rsidRPr="004E3CAB">
        <w:rPr>
          <w:rFonts w:ascii="標楷體" w:hAnsi="標楷體"/>
          <w:szCs w:val="22"/>
        </w:rPr>
        <w:t>)</w:t>
      </w:r>
      <w:r w:rsidRPr="004E3CAB">
        <w:rPr>
          <w:rFonts w:ascii="標楷體" w:hAnsi="標楷體"/>
          <w:szCs w:val="22"/>
        </w:rPr>
        <w:t>。</w:t>
      </w:r>
    </w:p>
    <w:p w14:paraId="10995F3C" w14:textId="77777777" w:rsidR="0011788D" w:rsidRPr="004E3CAB" w:rsidRDefault="0011788D" w:rsidP="00271977">
      <w:pPr>
        <w:pStyle w:val="20"/>
        <w:keepNext w:val="0"/>
        <w:spacing w:before="0"/>
        <w:rPr>
          <w:rFonts w:ascii="標楷體" w:hAnsi="標楷體"/>
        </w:rPr>
      </w:pPr>
      <w:bookmarkStart w:id="5" w:name="_Toc161455623"/>
      <w:bookmarkStart w:id="6" w:name="_Toc90482750"/>
      <w:bookmarkStart w:id="7" w:name="_Toc90489743"/>
      <w:r w:rsidRPr="004E3CAB">
        <w:rPr>
          <w:rFonts w:ascii="標楷體" w:hAnsi="標楷體"/>
        </w:rPr>
        <w:t>1.2</w:t>
      </w:r>
      <w:r w:rsidR="00716905" w:rsidRPr="004E3CAB">
        <w:rPr>
          <w:rFonts w:ascii="標楷體" w:hAnsi="標楷體" w:hint="eastAsia"/>
        </w:rPr>
        <w:t xml:space="preserve">    </w:t>
      </w:r>
      <w:r w:rsidRPr="004E3CAB">
        <w:rPr>
          <w:rFonts w:ascii="標楷體" w:hAnsi="標楷體"/>
        </w:rPr>
        <w:t>專案目標</w:t>
      </w:r>
      <w:bookmarkEnd w:id="5"/>
      <w:bookmarkEnd w:id="6"/>
      <w:bookmarkEnd w:id="7"/>
    </w:p>
    <w:p w14:paraId="66E7377E" w14:textId="77777777" w:rsidR="00B90905" w:rsidRPr="004E3CAB" w:rsidRDefault="00B90905" w:rsidP="00271977">
      <w:pPr>
        <w:pStyle w:val="2TEXT"/>
        <w:spacing w:before="0" w:line="240" w:lineRule="auto"/>
        <w:ind w:firstLineChars="200" w:firstLine="640"/>
        <w:rPr>
          <w:rFonts w:ascii="標楷體" w:hAnsi="標楷體"/>
          <w:szCs w:val="22"/>
        </w:rPr>
      </w:pPr>
      <w:r w:rsidRPr="004E3CAB">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E3CAB">
        <w:rPr>
          <w:rFonts w:ascii="標楷體" w:hAnsi="標楷體" w:hint="eastAsia"/>
          <w:szCs w:val="24"/>
        </w:rPr>
        <w:t>提升資料作業處理及</w:t>
      </w:r>
      <w:r w:rsidRPr="004E3CAB">
        <w:rPr>
          <w:rFonts w:ascii="標楷體" w:hAnsi="標楷體" w:hint="eastAsia"/>
          <w:szCs w:val="22"/>
        </w:rPr>
        <w:t>系統效能，簡化需求開發的困難度。</w:t>
      </w:r>
    </w:p>
    <w:p w14:paraId="4F48CD8A" w14:textId="77777777" w:rsidR="00B90905" w:rsidRPr="004E3CAB" w:rsidRDefault="00B90905" w:rsidP="00271977">
      <w:pPr>
        <w:widowControl/>
        <w:rPr>
          <w:rFonts w:ascii="標楷體" w:eastAsia="標楷體" w:hAnsi="標楷體"/>
          <w:b/>
          <w:snapToGrid w:val="0"/>
          <w:kern w:val="0"/>
          <w:sz w:val="32"/>
          <w:szCs w:val="20"/>
        </w:rPr>
      </w:pPr>
      <w:r w:rsidRPr="004E3CAB">
        <w:rPr>
          <w:rFonts w:ascii="標楷體" w:eastAsia="標楷體" w:hAnsi="標楷體"/>
        </w:rPr>
        <w:br w:type="page"/>
      </w:r>
    </w:p>
    <w:p w14:paraId="37020F22" w14:textId="77777777" w:rsidR="0011788D" w:rsidRPr="004E3CAB" w:rsidRDefault="0011788D" w:rsidP="00271977">
      <w:pPr>
        <w:pStyle w:val="20"/>
        <w:keepNext w:val="0"/>
        <w:spacing w:before="0"/>
        <w:rPr>
          <w:rFonts w:ascii="標楷體" w:hAnsi="標楷體"/>
        </w:rPr>
      </w:pPr>
      <w:bookmarkStart w:id="8" w:name="_Toc90482751"/>
      <w:bookmarkStart w:id="9" w:name="_Toc90489744"/>
      <w:r w:rsidRPr="004E3CAB">
        <w:rPr>
          <w:rFonts w:ascii="標楷體" w:hAnsi="標楷體"/>
        </w:rPr>
        <w:lastRenderedPageBreak/>
        <w:t>1.3</w:t>
      </w:r>
      <w:r w:rsidR="00716905" w:rsidRPr="004E3CAB">
        <w:rPr>
          <w:rFonts w:ascii="標楷體" w:hAnsi="標楷體" w:hint="eastAsia"/>
        </w:rPr>
        <w:t xml:space="preserve">    </w:t>
      </w:r>
      <w:r w:rsidRPr="004E3CAB">
        <w:rPr>
          <w:rFonts w:ascii="標楷體" w:hAnsi="標楷體"/>
        </w:rPr>
        <w:t>系統範圍</w:t>
      </w:r>
      <w:bookmarkEnd w:id="8"/>
      <w:bookmarkEnd w:id="9"/>
    </w:p>
    <w:p w14:paraId="650B69AF" w14:textId="77777777" w:rsidR="0011788D" w:rsidRPr="004E3CAB" w:rsidRDefault="0011788D" w:rsidP="00271977">
      <w:pPr>
        <w:pStyle w:val="3"/>
        <w:spacing w:before="0"/>
        <w:rPr>
          <w:rFonts w:ascii="標楷體" w:hAnsi="標楷體"/>
        </w:rPr>
      </w:pPr>
      <w:bookmarkStart w:id="10" w:name="_Toc90482752"/>
      <w:bookmarkStart w:id="11" w:name="_Toc90489745"/>
      <w:r w:rsidRPr="004E3CAB">
        <w:rPr>
          <w:rFonts w:ascii="標楷體" w:hAnsi="標楷體"/>
        </w:rPr>
        <w:t>1.3.1系統範圍</w:t>
      </w:r>
      <w:bookmarkEnd w:id="10"/>
      <w:bookmarkEnd w:id="11"/>
    </w:p>
    <w:p w14:paraId="01E252B8" w14:textId="71398A8E" w:rsidR="00B90905" w:rsidRPr="004E3CAB" w:rsidRDefault="003F6A25" w:rsidP="00271977">
      <w:pPr>
        <w:ind w:leftChars="400" w:left="960"/>
        <w:rPr>
          <w:rFonts w:ascii="標楷體" w:eastAsia="標楷體" w:hAnsi="標楷體"/>
        </w:rPr>
      </w:pPr>
      <w:r>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318pt" o:ole="">
            <v:imagedata r:id="rId17" o:title=""/>
          </v:shape>
          <o:OLEObject Type="Embed" ProgID="Visio.Drawing.15" ShapeID="_x0000_i1025" DrawAspect="Content" ObjectID="_1701107078" r:id="rId18"/>
        </w:object>
      </w:r>
    </w:p>
    <w:p w14:paraId="628BFEC9" w14:textId="77777777" w:rsidR="00B90905" w:rsidRPr="004E3CAB" w:rsidRDefault="00B90905" w:rsidP="00271977">
      <w:pPr>
        <w:rPr>
          <w:rFonts w:ascii="標楷體" w:eastAsia="標楷體" w:hAnsi="標楷體"/>
        </w:rPr>
      </w:pPr>
    </w:p>
    <w:p w14:paraId="2FBA49BA" w14:textId="77777777" w:rsidR="0011788D" w:rsidRPr="004E3CAB" w:rsidRDefault="0011788D" w:rsidP="00271977">
      <w:pPr>
        <w:pStyle w:val="3"/>
        <w:spacing w:before="0"/>
        <w:rPr>
          <w:rFonts w:ascii="標楷體" w:hAnsi="標楷體"/>
        </w:rPr>
      </w:pPr>
      <w:bookmarkStart w:id="12" w:name="_Toc90482753"/>
      <w:bookmarkStart w:id="13" w:name="_Toc90489746"/>
      <w:r w:rsidRPr="004E3CAB">
        <w:rPr>
          <w:rFonts w:ascii="標楷體" w:hAnsi="標楷體"/>
        </w:rPr>
        <w:t>1.3.2系統範圍說明</w:t>
      </w:r>
      <w:bookmarkEnd w:id="12"/>
      <w:bookmarkEnd w:id="13"/>
    </w:p>
    <w:p w14:paraId="18AB33D9" w14:textId="3DEC0AA8" w:rsidR="00B90905" w:rsidRPr="004E3CAB" w:rsidRDefault="000261DE" w:rsidP="00271977">
      <w:pPr>
        <w:pStyle w:val="2TEXT"/>
        <w:spacing w:before="0" w:line="240" w:lineRule="auto"/>
        <w:ind w:leftChars="172" w:left="413" w:firstLineChars="200" w:firstLine="640"/>
        <w:rPr>
          <w:rFonts w:ascii="標楷體" w:hAnsi="標楷體"/>
          <w:szCs w:val="22"/>
        </w:rPr>
      </w:pPr>
      <w:r>
        <w:rPr>
          <w:rFonts w:ascii="標楷體" w:hAnsi="標楷體" w:hint="eastAsia"/>
          <w:szCs w:val="22"/>
        </w:rPr>
        <w:t>除原</w:t>
      </w:r>
      <w:r w:rsidR="00B90905" w:rsidRPr="004E3CAB">
        <w:rPr>
          <w:rFonts w:ascii="標楷體" w:hAnsi="標楷體" w:hint="eastAsia"/>
          <w:szCs w:val="22"/>
        </w:rPr>
        <w:t>放款管理系統提供9項作業功能</w:t>
      </w:r>
      <w:r>
        <w:rPr>
          <w:rFonts w:ascii="標楷體" w:hAnsi="標楷體" w:hint="eastAsia"/>
          <w:szCs w:val="22"/>
        </w:rPr>
        <w:t>外，併入催收債協功能</w:t>
      </w:r>
      <w:r w:rsidR="00B90905" w:rsidRPr="004E3CAB">
        <w:rPr>
          <w:rFonts w:ascii="標楷體" w:hAnsi="標楷體" w:hint="eastAsia"/>
          <w:szCs w:val="22"/>
        </w:rPr>
        <w:t>，並與Eloan、核心帳務、</w:t>
      </w:r>
      <w:r w:rsidR="00B90905" w:rsidRPr="004E3CAB">
        <w:rPr>
          <w:rFonts w:ascii="標楷體" w:hAnsi="標楷體"/>
          <w:szCs w:val="22"/>
        </w:rPr>
        <w:t>及催收債協等前中後台相關資訊</w:t>
      </w:r>
      <w:r w:rsidR="00B90905" w:rsidRPr="004E3CAB">
        <w:rPr>
          <w:rFonts w:ascii="標楷體" w:hAnsi="標楷體" w:hint="eastAsia"/>
          <w:szCs w:val="22"/>
        </w:rPr>
        <w:t>整合，使放款部能順利運作放款各項作業。</w:t>
      </w:r>
    </w:p>
    <w:p w14:paraId="7AF0C60C" w14:textId="77777777" w:rsidR="00B90905" w:rsidRPr="004E3CAB" w:rsidRDefault="00B90905" w:rsidP="00271977">
      <w:pPr>
        <w:rPr>
          <w:rFonts w:ascii="標楷體" w:eastAsia="標楷體" w:hAnsi="標楷體"/>
          <w:color w:val="000000"/>
        </w:rPr>
      </w:pPr>
    </w:p>
    <w:p w14:paraId="01EABFBC" w14:textId="77777777" w:rsidR="0011788D" w:rsidRPr="004E3CAB" w:rsidRDefault="0011788D" w:rsidP="00271977">
      <w:pPr>
        <w:rPr>
          <w:rFonts w:ascii="標楷體" w:eastAsia="標楷體" w:hAnsi="標楷體"/>
          <w:color w:val="000000"/>
        </w:rPr>
      </w:pPr>
    </w:p>
    <w:p w14:paraId="25CA4F10" w14:textId="77777777" w:rsidR="0011788D" w:rsidRPr="004E3CAB" w:rsidRDefault="0011788D" w:rsidP="00271977">
      <w:pPr>
        <w:rPr>
          <w:rFonts w:ascii="標楷體" w:eastAsia="標楷體" w:hAnsi="標楷體"/>
          <w:color w:val="000000"/>
        </w:rPr>
      </w:pPr>
    </w:p>
    <w:p w14:paraId="5D47E265" w14:textId="77777777" w:rsidR="0011788D" w:rsidRPr="004E3CAB" w:rsidRDefault="0011788D" w:rsidP="00271977">
      <w:pPr>
        <w:rPr>
          <w:rFonts w:ascii="標楷體" w:eastAsia="標楷體" w:hAnsi="標楷體"/>
          <w:color w:val="000000"/>
        </w:rPr>
      </w:pPr>
    </w:p>
    <w:p w14:paraId="29C51568" w14:textId="77777777" w:rsidR="00FD0BA6" w:rsidRPr="004E3CAB" w:rsidRDefault="00FD0BA6" w:rsidP="00271977">
      <w:pPr>
        <w:pStyle w:val="1"/>
        <w:snapToGrid w:val="0"/>
        <w:spacing w:before="0" w:line="240" w:lineRule="auto"/>
        <w:rPr>
          <w:rFonts w:ascii="標楷體" w:hAnsi="標楷體"/>
          <w:sz w:val="32"/>
          <w:szCs w:val="32"/>
        </w:rPr>
      </w:pPr>
      <w:bookmarkStart w:id="14" w:name="_Toc90482754"/>
      <w:bookmarkStart w:id="15" w:name="_Toc90489747"/>
      <w:r w:rsidRPr="004E3CAB">
        <w:rPr>
          <w:rFonts w:ascii="標楷體" w:hAnsi="標楷體"/>
          <w:sz w:val="32"/>
          <w:szCs w:val="32"/>
        </w:rPr>
        <w:lastRenderedPageBreak/>
        <w:t>第2章</w:t>
      </w:r>
      <w:r w:rsidR="00716905" w:rsidRPr="004E3CAB">
        <w:rPr>
          <w:rFonts w:ascii="標楷體" w:hAnsi="標楷體" w:hint="eastAsia"/>
          <w:sz w:val="32"/>
          <w:szCs w:val="32"/>
        </w:rPr>
        <w:t xml:space="preserve"> </w:t>
      </w:r>
      <w:r w:rsidRPr="004E3CAB">
        <w:rPr>
          <w:rFonts w:ascii="標楷體" w:hAnsi="標楷體"/>
          <w:sz w:val="32"/>
          <w:szCs w:val="32"/>
        </w:rPr>
        <w:t>需求說明</w:t>
      </w:r>
      <w:bookmarkEnd w:id="14"/>
      <w:bookmarkEnd w:id="15"/>
    </w:p>
    <w:p w14:paraId="08D31306" w14:textId="77777777" w:rsidR="00FD0BA6" w:rsidRPr="004E3CAB" w:rsidRDefault="00FD0BA6" w:rsidP="00271977">
      <w:pPr>
        <w:pStyle w:val="20"/>
        <w:keepNext w:val="0"/>
        <w:spacing w:before="0"/>
        <w:rPr>
          <w:rFonts w:ascii="標楷體" w:hAnsi="標楷體"/>
        </w:rPr>
      </w:pPr>
      <w:bookmarkStart w:id="16" w:name="_Toc90482755"/>
      <w:bookmarkStart w:id="17" w:name="_Toc90489748"/>
      <w:r w:rsidRPr="004E3CAB">
        <w:rPr>
          <w:rFonts w:ascii="標楷體" w:hAnsi="標楷體"/>
        </w:rPr>
        <w:t>2.1</w:t>
      </w:r>
      <w:r w:rsidR="00716905" w:rsidRPr="004E3CAB">
        <w:rPr>
          <w:rFonts w:ascii="標楷體" w:hAnsi="標楷體" w:hint="eastAsia"/>
        </w:rPr>
        <w:t xml:space="preserve">    </w:t>
      </w:r>
      <w:r w:rsidRPr="004E3CAB">
        <w:rPr>
          <w:rFonts w:ascii="標楷體" w:hAnsi="標楷體"/>
        </w:rPr>
        <w:t>功能性需求</w:t>
      </w:r>
      <w:bookmarkEnd w:id="16"/>
      <w:bookmarkEnd w:id="17"/>
    </w:p>
    <w:p w14:paraId="248D714C" w14:textId="77777777" w:rsidR="00204CE8" w:rsidRPr="004E3CAB" w:rsidRDefault="00876C4A" w:rsidP="00271977">
      <w:pPr>
        <w:pStyle w:val="3"/>
        <w:numPr>
          <w:ilvl w:val="2"/>
          <w:numId w:val="1"/>
        </w:numPr>
        <w:spacing w:before="0"/>
        <w:rPr>
          <w:rFonts w:ascii="標楷體" w:hAnsi="標楷體"/>
          <w:szCs w:val="32"/>
        </w:rPr>
      </w:pPr>
      <w:bookmarkStart w:id="18" w:name="_Toc90482756"/>
      <w:bookmarkStart w:id="19" w:name="_Toc90489749"/>
      <w:r w:rsidRPr="004E3CAB">
        <w:rPr>
          <w:rFonts w:ascii="標楷體" w:hAnsi="標楷體" w:hint="eastAsia"/>
          <w:szCs w:val="32"/>
        </w:rPr>
        <w:t>A</w:t>
      </w:r>
      <w:r w:rsidRPr="004E3CAB">
        <w:rPr>
          <w:rFonts w:ascii="標楷體" w:hAnsi="標楷體"/>
          <w:szCs w:val="32"/>
        </w:rPr>
        <w:t>ML</w:t>
      </w:r>
      <w:r w:rsidRPr="004E3CAB">
        <w:rPr>
          <w:rFonts w:ascii="標楷體" w:hAnsi="標楷體" w:hint="eastAsia"/>
          <w:szCs w:val="32"/>
        </w:rPr>
        <w:t>作業</w:t>
      </w:r>
      <w:bookmarkEnd w:id="18"/>
      <w:bookmarkEnd w:id="19"/>
    </w:p>
    <w:p w14:paraId="61403937" w14:textId="77777777" w:rsidR="00D4574F" w:rsidRPr="004E3CAB" w:rsidRDefault="00D4574F" w:rsidP="00337B38">
      <w:pPr>
        <w:pStyle w:val="a"/>
        <w:rPr>
          <w:rFonts w:ascii="標楷體" w:hAnsi="標楷體"/>
        </w:rPr>
      </w:pPr>
      <w:r w:rsidRPr="004E3CAB">
        <w:rPr>
          <w:rFonts w:ascii="標楷體" w:hAnsi="標楷體"/>
        </w:rPr>
        <w:t>流程概述</w:t>
      </w:r>
    </w:p>
    <w:p w14:paraId="77DFCD31" w14:textId="77777777" w:rsidR="0009417B" w:rsidRPr="004E3CAB" w:rsidRDefault="00D4574F" w:rsidP="00271977">
      <w:pPr>
        <w:ind w:leftChars="400" w:left="960"/>
        <w:rPr>
          <w:rFonts w:ascii="標楷體" w:eastAsia="標楷體" w:hAnsi="標楷體"/>
          <w:sz w:val="28"/>
          <w:szCs w:val="28"/>
        </w:rPr>
      </w:pPr>
      <w:r w:rsidRPr="004E3CAB">
        <w:rPr>
          <w:rFonts w:ascii="標楷體" w:eastAsia="標楷體" w:hAnsi="標楷體" w:hint="eastAsia"/>
          <w:sz w:val="28"/>
          <w:szCs w:val="28"/>
        </w:rPr>
        <w:t xml:space="preserve"> </w:t>
      </w:r>
      <w:r w:rsidR="0009417B" w:rsidRPr="004E3CAB">
        <w:rPr>
          <w:rFonts w:ascii="標楷體" w:eastAsia="標楷體" w:hAnsi="標楷體" w:hint="eastAsia"/>
          <w:sz w:val="28"/>
          <w:szCs w:val="28"/>
        </w:rPr>
        <w:t>(一).案件檢核</w:t>
      </w:r>
    </w:p>
    <w:p w14:paraId="5FCFC550"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評級即時查詢</w:t>
      </w:r>
    </w:p>
    <w:p w14:paraId="40D17949" w14:textId="32AC0F9B"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3F26BC96"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姓名即時檢核</w:t>
      </w:r>
    </w:p>
    <w:p w14:paraId="4C1DA2E1"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新建額度</w:t>
      </w:r>
    </w:p>
    <w:p w14:paraId="27FE6A28" w14:textId="530E7173"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663B40E5"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於變更扣款帳號(銀扣授權)時</w:t>
      </w:r>
    </w:p>
    <w:p w14:paraId="0A356C28"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輸入「出生日期」、「性別」供較精確檢核。</w:t>
      </w:r>
    </w:p>
    <w:p w14:paraId="3E8301A3"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登錄時，需姓名檢核。</w:t>
      </w:r>
    </w:p>
    <w:p w14:paraId="42E2B284" w14:textId="77777777" w:rsidR="0009417B" w:rsidRPr="004E3CAB" w:rsidRDefault="00385B44" w:rsidP="00271977">
      <w:pPr>
        <w:ind w:leftChars="900" w:left="2160"/>
        <w:rPr>
          <w:rFonts w:ascii="標楷體" w:eastAsia="標楷體" w:hAnsi="標楷體"/>
        </w:rPr>
      </w:pPr>
      <w:r w:rsidRPr="004E3CAB">
        <w:rPr>
          <w:rFonts w:ascii="標楷體" w:eastAsia="標楷體" w:hAnsi="標楷體" w:hint="eastAsia"/>
        </w:rPr>
        <w:t>3</w:t>
      </w:r>
      <w:r w:rsidR="0009417B" w:rsidRPr="004E3CAB">
        <w:rPr>
          <w:rFonts w:ascii="標楷體" w:eastAsia="標楷體" w:hAnsi="標楷體" w:hint="eastAsia"/>
        </w:rPr>
        <w:t>.於撥款、退匯時需姓名檢核，待確認是否需信用評級</w:t>
      </w:r>
    </w:p>
    <w:p w14:paraId="0DE745CD"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4.提供同AML系統查詢姓名檢核功能</w:t>
      </w:r>
    </w:p>
    <w:p w14:paraId="7C6D86C3" w14:textId="1D975AAE"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註</w:t>
      </w:r>
      <w:r w:rsidR="00F802CE" w:rsidRPr="004E3CAB">
        <w:rPr>
          <w:rFonts w:ascii="標楷體" w:eastAsia="標楷體" w:hAnsi="標楷體" w:hint="eastAsia"/>
        </w:rPr>
        <w:t>:</w:t>
      </w:r>
      <w:r w:rsidRPr="004E3CAB">
        <w:rPr>
          <w:rFonts w:ascii="標楷體" w:eastAsia="標楷體" w:hAnsi="標楷體" w:hint="eastAsia"/>
        </w:rPr>
        <w:t>部份功能可能限制於AML提供的介面內容。</w:t>
      </w:r>
    </w:p>
    <w:p w14:paraId="10D7D7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 AML系統故障或無法正常連接AML系統運作時處理方式</w:t>
      </w:r>
    </w:p>
    <w:p w14:paraId="43603E6B"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w:t>
      </w:r>
      <w:r w:rsidR="00385B44" w:rsidRPr="004E3CAB">
        <w:rPr>
          <w:rFonts w:ascii="標楷體" w:eastAsia="標楷體" w:hAnsi="標楷體" w:hint="eastAsia"/>
        </w:rPr>
        <w:t>將交易資料</w:t>
      </w:r>
      <w:r w:rsidRPr="004E3CAB">
        <w:rPr>
          <w:rFonts w:ascii="標楷體" w:eastAsia="標楷體" w:hAnsi="標楷體" w:hint="eastAsia"/>
        </w:rPr>
        <w:t>註記為[AML檢核失敗]，並提醒</w:t>
      </w:r>
      <w:r w:rsidR="007C4743" w:rsidRPr="004E3CAB">
        <w:rPr>
          <w:rFonts w:ascii="標楷體" w:eastAsia="標楷體" w:hAnsi="標楷體" w:hint="eastAsia"/>
        </w:rPr>
        <w:t>經辦</w:t>
      </w:r>
      <w:r w:rsidRPr="004E3CAB">
        <w:rPr>
          <w:rFonts w:ascii="標楷體" w:eastAsia="標楷體" w:hAnsi="標楷體" w:hint="eastAsia"/>
        </w:rPr>
        <w:t>後續處理</w:t>
      </w:r>
    </w:p>
    <w:p w14:paraId="5E476EC7" w14:textId="5D32D835"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後續處理</w:t>
      </w:r>
      <w:r w:rsidR="00F802CE" w:rsidRPr="004E3CAB">
        <w:rPr>
          <w:rFonts w:ascii="標楷體" w:eastAsia="標楷體" w:hAnsi="標楷體" w:hint="eastAsia"/>
        </w:rPr>
        <w:t>:</w:t>
      </w:r>
    </w:p>
    <w:p w14:paraId="7571B550"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註記為[AML檢核失敗]時，主管不可放行。</w:t>
      </w:r>
    </w:p>
    <w:p w14:paraId="2645A2E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放棄交易:請</w:t>
      </w:r>
      <w:r w:rsidR="007C4743" w:rsidRPr="004E3CAB">
        <w:rPr>
          <w:rFonts w:ascii="標楷體" w:eastAsia="標楷體" w:hAnsi="標楷體" w:hint="eastAsia"/>
        </w:rPr>
        <w:t>經辦</w:t>
      </w:r>
      <w:r w:rsidRPr="004E3CAB">
        <w:rPr>
          <w:rFonts w:ascii="標楷體" w:eastAsia="標楷體" w:hAnsi="標楷體" w:hint="eastAsia"/>
        </w:rPr>
        <w:t>「訂正」處理。</w:t>
      </w:r>
    </w:p>
    <w:p w14:paraId="5887D7BA"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3.繼續交易:</w:t>
      </w:r>
    </w:p>
    <w:p w14:paraId="6E6BE9E9" w14:textId="07A415F5"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85B44" w:rsidRPr="004E3CAB">
        <w:rPr>
          <w:rFonts w:ascii="標楷體" w:eastAsia="標楷體" w:hAnsi="標楷體" w:hint="eastAsia"/>
        </w:rPr>
        <w:t>可人工利用連線交易</w:t>
      </w:r>
      <w:r w:rsidR="0009417B" w:rsidRPr="004E3CAB">
        <w:rPr>
          <w:rFonts w:ascii="標楷體" w:eastAsia="標楷體" w:hAnsi="標楷體" w:hint="eastAsia"/>
        </w:rPr>
        <w:t>改成[人工檢核]，並提醒</w:t>
      </w:r>
      <w:r w:rsidR="007C4743" w:rsidRPr="004E3CAB">
        <w:rPr>
          <w:rFonts w:ascii="標楷體" w:eastAsia="標楷體" w:hAnsi="標楷體" w:hint="eastAsia"/>
        </w:rPr>
        <w:t>經辦</w:t>
      </w:r>
      <w:r w:rsidR="0009417B" w:rsidRPr="004E3CAB">
        <w:rPr>
          <w:rFonts w:ascii="標楷體" w:eastAsia="標楷體" w:hAnsi="標楷體" w:hint="eastAsia"/>
        </w:rPr>
        <w:t>需至AML系統做姓名檢核，</w:t>
      </w:r>
    </w:p>
    <w:p w14:paraId="3CF98CB3" w14:textId="480BADA6"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09417B" w:rsidRPr="004E3CAB">
        <w:rPr>
          <w:rFonts w:ascii="標楷體" w:eastAsia="標楷體" w:hAnsi="標楷體" w:hint="eastAsia"/>
        </w:rPr>
        <w:t>主管放行資料查詢，需顯示「AML人工檢核」備註，提醒主管審閱相關AML作業文件後放行。</w:t>
      </w:r>
    </w:p>
    <w:p w14:paraId="4C978F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整批姓名檢核</w:t>
      </w:r>
    </w:p>
    <w:p w14:paraId="6D5633B7"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週期性整批檢核</w:t>
      </w:r>
    </w:p>
    <w:p w14:paraId="1F0AD437"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掃描一:</w:t>
      </w:r>
    </w:p>
    <w:p w14:paraId="7D7C08A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每天提供失效戶資料(informatic)</w:t>
      </w:r>
    </w:p>
    <w:p w14:paraId="1A643A1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每週掃描後,經人工確認後,AML提供確認名單回饋檔,更新放款資料註記</w:t>
      </w:r>
    </w:p>
    <w:p w14:paraId="12148AE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3.檢查方式: AML系統檢查，人工再確認</w:t>
      </w:r>
    </w:p>
    <w:p w14:paraId="39216289"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掃描二:</w:t>
      </w:r>
    </w:p>
    <w:p w14:paraId="50CDF87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由放款部經辦產生名單(informatic)</w:t>
      </w:r>
    </w:p>
    <w:p w14:paraId="08C1A6C7"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約每半年(不定期),經人工確認後,AML提供確認名單回饋檔,更新放款資料註記</w:t>
      </w:r>
    </w:p>
    <w:p w14:paraId="7DD3DD21" w14:textId="3ADEF20E"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lastRenderedPageBreak/>
        <w:t>3.檢查方式: AML系統檢查，人工再確認</w:t>
      </w:r>
    </w:p>
    <w:p w14:paraId="43D7278F" w14:textId="77777777" w:rsidR="0009417B" w:rsidRPr="004E3CAB" w:rsidRDefault="0009417B" w:rsidP="00271977">
      <w:pPr>
        <w:ind w:leftChars="400" w:left="960"/>
        <w:rPr>
          <w:rFonts w:ascii="標楷體" w:eastAsia="標楷體" w:hAnsi="標楷體"/>
          <w:sz w:val="28"/>
          <w:szCs w:val="28"/>
        </w:rPr>
      </w:pPr>
      <w:r w:rsidRPr="004E3CAB">
        <w:rPr>
          <w:rFonts w:ascii="標楷體" w:eastAsia="標楷體" w:hAnsi="標楷體" w:hint="eastAsia"/>
          <w:sz w:val="28"/>
          <w:szCs w:val="28"/>
        </w:rPr>
        <w:t>(二).還款檢核及其他</w:t>
      </w:r>
    </w:p>
    <w:p w14:paraId="30157A6F" w14:textId="65DEC47E"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防制洗錢及打擊資恐作業</w:t>
      </w:r>
      <w:r w:rsidR="00F802CE" w:rsidRPr="004E3CAB">
        <w:rPr>
          <w:rFonts w:ascii="標楷體" w:eastAsia="標楷體" w:hAnsi="標楷體" w:hint="eastAsia"/>
        </w:rPr>
        <w:t>:</w:t>
      </w:r>
    </w:p>
    <w:p w14:paraId="4306B3DD"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1).客戶還款入帳應即時進行防制洗錢系統名單掃描作業。</w:t>
      </w:r>
    </w:p>
    <w:p w14:paraId="732F0052"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註</w:t>
      </w:r>
      <w:r w:rsidR="00F802CE" w:rsidRPr="004E3CAB">
        <w:rPr>
          <w:rFonts w:ascii="標楷體" w:eastAsia="標楷體" w:hAnsi="標楷體" w:hint="eastAsia"/>
        </w:rPr>
        <w:t>:</w:t>
      </w:r>
      <w:r w:rsidRPr="004E3CAB">
        <w:rPr>
          <w:rFonts w:ascii="標楷體" w:eastAsia="標楷體" w:hAnsi="標楷體" w:hint="eastAsia"/>
        </w:rPr>
        <w:t>入帳檔資訊是否足夠，需和新光銀行確認</w:t>
      </w:r>
    </w:p>
    <w:p w14:paraId="555C1B66"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rPr>
        <w:t>3</w:t>
      </w:r>
      <w:r w:rsidR="0009417B" w:rsidRPr="004E3CAB">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hint="eastAsia"/>
        </w:rPr>
        <w:t>4).</w:t>
      </w:r>
      <w:r w:rsidR="0009417B" w:rsidRPr="004E3CAB">
        <w:rPr>
          <w:rFonts w:ascii="標楷體" w:eastAsia="標楷體" w:hAnsi="標楷體" w:hint="eastAsia"/>
        </w:rPr>
        <w:t>保留變更記錄</w:t>
      </w:r>
    </w:p>
    <w:p w14:paraId="4CF5A161"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清償作業 - 進行名單登載作業</w:t>
      </w:r>
    </w:p>
    <w:p w14:paraId="063CDE6F"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提前清償或</w:t>
      </w:r>
      <w:r w:rsidR="0061525A" w:rsidRPr="004E3CAB">
        <w:rPr>
          <w:rFonts w:ascii="標楷體" w:eastAsia="標楷體" w:hAnsi="標楷體" w:hint="eastAsia"/>
        </w:rPr>
        <w:t>部分償還</w:t>
      </w:r>
      <w:r w:rsidR="00665CBD" w:rsidRPr="004E3CAB">
        <w:rPr>
          <w:rFonts w:ascii="標楷體" w:eastAsia="標楷體" w:hAnsi="標楷體" w:hint="eastAsia"/>
        </w:rPr>
        <w:t>，</w:t>
      </w:r>
      <w:r w:rsidRPr="004E3CAB">
        <w:rPr>
          <w:rFonts w:ascii="標楷體" w:eastAsia="標楷體" w:hAnsi="標楷體" w:hint="eastAsia"/>
        </w:rPr>
        <w:t>提供連結</w:t>
      </w:r>
      <w:r w:rsidR="00340C7E" w:rsidRPr="004E3CAB">
        <w:rPr>
          <w:rFonts w:ascii="標楷體" w:eastAsia="標楷體" w:hAnsi="標楷體" w:hint="eastAsia"/>
        </w:rPr>
        <w:t>[L8203</w:t>
      </w:r>
      <w:r w:rsidRPr="004E3CAB">
        <w:rPr>
          <w:rFonts w:ascii="標楷體" w:eastAsia="標楷體" w:hAnsi="標楷體" w:hint="eastAsia"/>
        </w:rPr>
        <w:t>疑似洗錢交易訪談維護]按鈕</w:t>
      </w:r>
    </w:p>
    <w:p w14:paraId="682DF3C8"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ＡＭＬ失效戶下載檔</w:t>
      </w:r>
    </w:p>
    <w:p w14:paraId="45EE26F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參考「整批姓名檢核」</w:t>
      </w:r>
    </w:p>
    <w:p w14:paraId="5C5A5787"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還款檢核表</w:t>
      </w:r>
    </w:p>
    <w:p w14:paraId="10DCC8E9" w14:textId="6D6368E6"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1</w:t>
      </w:r>
      <w:r w:rsidRPr="004E3CAB">
        <w:rPr>
          <w:rFonts w:ascii="標楷體" w:eastAsia="標楷體" w:hAnsi="標楷體" w:hint="eastAsia"/>
        </w:rPr>
        <w:t>).參數設定出表檢查條件</w:t>
      </w:r>
      <w:r w:rsidR="00F802CE" w:rsidRPr="004E3CAB">
        <w:rPr>
          <w:rFonts w:ascii="標楷體" w:eastAsia="標楷體" w:hAnsi="標楷體" w:hint="eastAsia"/>
        </w:rPr>
        <w:t>:</w:t>
      </w:r>
      <w:r w:rsidRPr="004E3CAB">
        <w:rPr>
          <w:rFonts w:ascii="標楷體" w:eastAsia="標楷體" w:hAnsi="標楷體" w:hint="eastAsia"/>
        </w:rPr>
        <w:t>週期(例一週內)、筆數、累計還款金額、現金還款金額等。</w:t>
      </w:r>
    </w:p>
    <w:p w14:paraId="01145795"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2)</w:t>
      </w:r>
      <w:r w:rsidRPr="004E3CAB">
        <w:rPr>
          <w:rFonts w:ascii="標楷體" w:eastAsia="標楷體" w:hAnsi="標楷體" w:hint="eastAsia"/>
        </w:rPr>
        <w:t>.報表格式</w:t>
      </w:r>
    </w:p>
    <w:p w14:paraId="0470A6CE" w14:textId="77777777" w:rsidR="00A81DA4" w:rsidRPr="004E3CAB" w:rsidRDefault="0009417B" w:rsidP="00271977">
      <w:pPr>
        <w:ind w:firstLineChars="1000" w:firstLine="2400"/>
        <w:rPr>
          <w:rFonts w:ascii="標楷體" w:eastAsia="標楷體" w:hAnsi="標楷體"/>
        </w:rPr>
      </w:pPr>
      <w:r w:rsidRPr="004E3CAB">
        <w:rPr>
          <w:rFonts w:ascii="標楷體" w:eastAsia="標楷體" w:hAnsi="標楷體" w:hint="eastAsia"/>
        </w:rPr>
        <w:t>改成查詢交易</w:t>
      </w:r>
    </w:p>
    <w:p w14:paraId="70BBDEBD" w14:textId="65F52680" w:rsidR="00EB1D6B" w:rsidRPr="004E3CAB" w:rsidRDefault="007C1764" w:rsidP="00271977">
      <w:pPr>
        <w:ind w:leftChars="600" w:left="1440"/>
        <w:rPr>
          <w:rFonts w:ascii="標楷體" w:eastAsia="標楷體" w:hAnsi="標楷體"/>
        </w:rPr>
      </w:pPr>
      <w:r w:rsidRPr="004E3CAB">
        <w:rPr>
          <w:rFonts w:ascii="標楷體" w:eastAsia="標楷體" w:hAnsi="標楷體" w:hint="eastAsia"/>
        </w:rPr>
        <w:t>五、</w:t>
      </w:r>
      <w:r w:rsidR="00EB1D6B" w:rsidRPr="004E3CAB">
        <w:rPr>
          <w:rFonts w:ascii="標楷體" w:eastAsia="標楷體" w:hAnsi="標楷體" w:hint="eastAsia"/>
        </w:rPr>
        <w:t>相關設定、維護、查詢交易</w:t>
      </w:r>
      <w:r w:rsidR="00F802CE" w:rsidRPr="004E3CAB">
        <w:rPr>
          <w:rFonts w:ascii="標楷體" w:eastAsia="標楷體" w:hAnsi="標楷體" w:hint="eastAsia"/>
        </w:rPr>
        <w:t>:</w:t>
      </w:r>
    </w:p>
    <w:p w14:paraId="725CDCF2" w14:textId="19FD0B2B" w:rsidR="00EB1D6B" w:rsidRPr="004E3CAB" w:rsidRDefault="00340C7E" w:rsidP="00271977">
      <w:pPr>
        <w:ind w:leftChars="1000" w:left="2400"/>
        <w:rPr>
          <w:rFonts w:ascii="標楷體" w:eastAsia="標楷體" w:hAnsi="標楷體"/>
        </w:rPr>
      </w:pPr>
      <w:r w:rsidRPr="004E3CAB">
        <w:rPr>
          <w:rFonts w:ascii="標楷體" w:eastAsia="標楷體" w:hAnsi="標楷體" w:hint="eastAsia"/>
        </w:rPr>
        <w:t>L8201</w:t>
      </w:r>
      <w:r w:rsidR="00EB1D6B" w:rsidRPr="004E3CAB">
        <w:rPr>
          <w:rFonts w:ascii="標楷體" w:eastAsia="標楷體" w:hAnsi="標楷體" w:hint="eastAsia"/>
        </w:rPr>
        <w:t>疑似洗錢樣態條件設定</w:t>
      </w:r>
    </w:p>
    <w:p w14:paraId="1BA22992" w14:textId="4DA9DC77" w:rsidR="00605A17" w:rsidRPr="004E3CAB" w:rsidRDefault="00605A17" w:rsidP="00271977">
      <w:pPr>
        <w:ind w:leftChars="1000" w:left="2400"/>
        <w:rPr>
          <w:rFonts w:ascii="標楷體" w:eastAsia="標楷體" w:hAnsi="標楷體"/>
        </w:rPr>
      </w:pPr>
      <w:r w:rsidRPr="004E3CAB">
        <w:rPr>
          <w:rFonts w:ascii="標楷體" w:eastAsia="標楷體" w:hAnsi="標楷體"/>
        </w:rPr>
        <w:t>L8202</w:t>
      </w:r>
      <w:r w:rsidRPr="004E3CAB">
        <w:rPr>
          <w:rFonts w:ascii="標楷體" w:eastAsia="標楷體" w:hAnsi="標楷體" w:hint="eastAsia"/>
        </w:rPr>
        <w:t>疑似洗錢樣態資料產生</w:t>
      </w:r>
    </w:p>
    <w:p w14:paraId="6F951A3C"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1疑似洗錢樣態檢核查詢</w:t>
      </w:r>
    </w:p>
    <w:p w14:paraId="461C6669" w14:textId="15F8D762"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3</w:t>
      </w:r>
      <w:r w:rsidR="00EB1D6B" w:rsidRPr="004E3CAB">
        <w:rPr>
          <w:rFonts w:ascii="標楷體" w:eastAsia="標楷體" w:hAnsi="標楷體" w:hint="eastAsia"/>
        </w:rPr>
        <w:t>疑似洗錢交易合理性維護</w:t>
      </w:r>
    </w:p>
    <w:p w14:paraId="4A91924D"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2疑似洗錢交易合理性查詢</w:t>
      </w:r>
    </w:p>
    <w:p w14:paraId="4DA66ABD" w14:textId="066B8B58"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4</w:t>
      </w:r>
      <w:r w:rsidR="00EB1D6B" w:rsidRPr="004E3CAB">
        <w:rPr>
          <w:rFonts w:ascii="標楷體" w:eastAsia="標楷體" w:hAnsi="標楷體" w:hint="eastAsia"/>
        </w:rPr>
        <w:t>疑似洗錢交易訪談維護</w:t>
      </w:r>
    </w:p>
    <w:p w14:paraId="2FF540BF" w14:textId="5F853169" w:rsidR="003E5347" w:rsidRPr="004E3CAB" w:rsidRDefault="00340C7E" w:rsidP="00271977">
      <w:pPr>
        <w:ind w:leftChars="1000" w:left="2400"/>
        <w:rPr>
          <w:rFonts w:ascii="標楷體" w:eastAsia="標楷體" w:hAnsi="標楷體"/>
        </w:rPr>
      </w:pPr>
      <w:r w:rsidRPr="004E3CAB">
        <w:rPr>
          <w:rFonts w:ascii="標楷體" w:eastAsia="標楷體" w:hAnsi="標楷體" w:hint="eastAsia"/>
        </w:rPr>
        <w:t>L892</w:t>
      </w:r>
      <w:r w:rsidR="00605A17" w:rsidRPr="004E3CAB">
        <w:rPr>
          <w:rFonts w:ascii="標楷體" w:eastAsia="標楷體" w:hAnsi="標楷體"/>
        </w:rPr>
        <w:t>4</w:t>
      </w:r>
      <w:r w:rsidR="00605A17" w:rsidRPr="004E3CAB">
        <w:rPr>
          <w:rFonts w:ascii="標楷體" w:eastAsia="標楷體" w:hAnsi="標楷體" w:hint="eastAsia"/>
        </w:rPr>
        <w:t>疑似洗錢資料變更查詢</w:t>
      </w:r>
    </w:p>
    <w:p w14:paraId="772E63C7" w14:textId="33E99628" w:rsidR="00605A17" w:rsidRPr="004E3CAB" w:rsidRDefault="00605A17" w:rsidP="00271977">
      <w:pPr>
        <w:ind w:leftChars="1000" w:left="2400"/>
        <w:rPr>
          <w:rFonts w:ascii="標楷體" w:eastAsia="標楷體" w:hAnsi="標楷體"/>
        </w:rPr>
      </w:pPr>
      <w:r w:rsidRPr="004E3CAB">
        <w:rPr>
          <w:rFonts w:ascii="標楷體" w:eastAsia="標楷體" w:hAnsi="標楷體" w:hint="eastAsia"/>
        </w:rPr>
        <w:t>L8923疑似洗錢交易訪談查詢</w:t>
      </w:r>
    </w:p>
    <w:p w14:paraId="017C5FAC" w14:textId="49B6C347" w:rsidR="00D4574F" w:rsidRPr="004E3CAB" w:rsidRDefault="00D4574F" w:rsidP="00271977">
      <w:pPr>
        <w:widowControl/>
        <w:rPr>
          <w:rFonts w:ascii="標楷體" w:eastAsia="標楷體" w:hAnsi="標楷體"/>
        </w:rPr>
      </w:pPr>
    </w:p>
    <w:p w14:paraId="1B6F085A" w14:textId="77777777" w:rsidR="00EB1D6B" w:rsidRPr="004E3CAB" w:rsidRDefault="00EB1D6B" w:rsidP="00271977">
      <w:pPr>
        <w:ind w:leftChars="1000" w:left="2400"/>
        <w:rPr>
          <w:rFonts w:ascii="標楷體" w:eastAsia="標楷體" w:hAnsi="標楷體"/>
        </w:rPr>
      </w:pPr>
    </w:p>
    <w:p w14:paraId="5A53C4CE" w14:textId="77777777" w:rsidR="003E5347" w:rsidRPr="004E3CAB" w:rsidRDefault="003E5347" w:rsidP="00271977">
      <w:pPr>
        <w:widowControl/>
        <w:rPr>
          <w:rFonts w:ascii="標楷體" w:eastAsia="標楷體" w:hAnsi="標楷體"/>
          <w:sz w:val="26"/>
        </w:rPr>
      </w:pPr>
      <w:r w:rsidRPr="004E3CAB">
        <w:rPr>
          <w:rFonts w:ascii="標楷體" w:eastAsia="標楷體" w:hAnsi="標楷體"/>
        </w:rPr>
        <w:br w:type="page"/>
      </w:r>
    </w:p>
    <w:p w14:paraId="0DA02763" w14:textId="2CD09E40" w:rsidR="00D4574F" w:rsidRPr="004E3CAB" w:rsidRDefault="00D4574F" w:rsidP="00337B38">
      <w:pPr>
        <w:pStyle w:val="a"/>
        <w:rPr>
          <w:rFonts w:ascii="標楷體" w:hAnsi="標楷體"/>
        </w:rPr>
      </w:pPr>
      <w:r w:rsidRPr="004E3CAB">
        <w:rPr>
          <w:rFonts w:ascii="標楷體" w:hAnsi="標楷體" w:hint="eastAsia"/>
        </w:rPr>
        <w:lastRenderedPageBreak/>
        <w:t>AML交易檢核</w:t>
      </w:r>
      <w:r w:rsidRPr="004E3CAB">
        <w:rPr>
          <w:rFonts w:ascii="標楷體" w:hAnsi="標楷體"/>
        </w:rPr>
        <w:t>流程圖</w:t>
      </w:r>
    </w:p>
    <w:p w14:paraId="5413B2E7" w14:textId="77777777" w:rsidR="00846B62" w:rsidRPr="004E3CAB" w:rsidRDefault="002A286E" w:rsidP="00271977">
      <w:pPr>
        <w:ind w:leftChars="600" w:left="1920" w:hangingChars="200" w:hanging="480"/>
        <w:rPr>
          <w:rFonts w:ascii="標楷體" w:eastAsia="標楷體" w:hAnsi="標楷體"/>
        </w:rPr>
      </w:pPr>
      <w:r w:rsidRPr="004E3CAB">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01107079" r:id="rId20"/>
        </w:object>
      </w:r>
    </w:p>
    <w:p w14:paraId="12C33760" w14:textId="77777777" w:rsidR="00AA3967" w:rsidRPr="004E3CAB" w:rsidRDefault="00AA3967" w:rsidP="00337B38">
      <w:pPr>
        <w:pStyle w:val="a"/>
        <w:rPr>
          <w:rFonts w:ascii="標楷體" w:hAnsi="標楷體"/>
        </w:rPr>
      </w:pPr>
      <w:r w:rsidRPr="004E3CAB">
        <w:rPr>
          <w:rFonts w:ascii="標楷體" w:hAnsi="標楷體"/>
        </w:rPr>
        <w:t>需求描述</w:t>
      </w:r>
    </w:p>
    <w:p w14:paraId="66302BCC" w14:textId="77777777" w:rsidR="008303A9" w:rsidRPr="004E3CAB" w:rsidRDefault="008303A9" w:rsidP="00271977">
      <w:pPr>
        <w:pStyle w:val="3"/>
        <w:numPr>
          <w:ilvl w:val="2"/>
          <w:numId w:val="1"/>
        </w:numPr>
        <w:spacing w:before="0"/>
        <w:rPr>
          <w:rFonts w:ascii="標楷體" w:hAnsi="標楷體"/>
          <w:szCs w:val="32"/>
        </w:rPr>
      </w:pPr>
      <w:bookmarkStart w:id="20" w:name="_Toc90482757"/>
      <w:bookmarkStart w:id="21" w:name="_Toc90489750"/>
      <w:r w:rsidRPr="004E3CAB">
        <w:rPr>
          <w:rFonts w:ascii="標楷體" w:hAnsi="標楷體" w:hint="eastAsia"/>
        </w:rPr>
        <w:lastRenderedPageBreak/>
        <w:t>JCIC報送作業</w:t>
      </w:r>
      <w:bookmarkEnd w:id="20"/>
      <w:bookmarkEnd w:id="21"/>
    </w:p>
    <w:p w14:paraId="610D2DB7" w14:textId="77777777" w:rsidR="008303A9" w:rsidRPr="004E3CAB" w:rsidRDefault="008303A9" w:rsidP="00337B38">
      <w:pPr>
        <w:pStyle w:val="a"/>
        <w:rPr>
          <w:rFonts w:ascii="標楷體" w:hAnsi="標楷體"/>
        </w:rPr>
      </w:pPr>
      <w:r w:rsidRPr="004E3CAB">
        <w:rPr>
          <w:rFonts w:ascii="標楷體" w:hAnsi="標楷體"/>
        </w:rPr>
        <w:t>流程概述</w:t>
      </w:r>
    </w:p>
    <w:p w14:paraId="519FA1F1" w14:textId="77777777" w:rsidR="008303A9" w:rsidRPr="004E3CAB" w:rsidRDefault="008303A9" w:rsidP="00271977">
      <w:pPr>
        <w:numPr>
          <w:ilvl w:val="0"/>
          <w:numId w:val="29"/>
        </w:numPr>
        <w:rPr>
          <w:rFonts w:ascii="標楷體" w:eastAsia="標楷體" w:hAnsi="標楷體"/>
        </w:rPr>
      </w:pPr>
      <w:r w:rsidRPr="004E3CAB">
        <w:rPr>
          <w:rFonts w:ascii="標楷體" w:eastAsia="標楷體" w:hAnsi="標楷體" w:hint="eastAsia"/>
        </w:rPr>
        <w:t>JCIC日報作業</w:t>
      </w:r>
    </w:p>
    <w:p w14:paraId="741479EF" w14:textId="77777777" w:rsidR="008303A9" w:rsidRPr="004E3CAB" w:rsidRDefault="008303A9" w:rsidP="00271977">
      <w:pPr>
        <w:numPr>
          <w:ilvl w:val="1"/>
          <w:numId w:val="29"/>
        </w:numPr>
        <w:rPr>
          <w:rFonts w:ascii="標楷體" w:eastAsia="標楷體" w:hAnsi="標楷體"/>
        </w:rPr>
      </w:pPr>
      <w:r w:rsidRPr="004E3CAB">
        <w:rPr>
          <w:rFonts w:ascii="標楷體" w:eastAsia="標楷體" w:hAnsi="標楷體" w:hint="eastAsia"/>
        </w:rPr>
        <w:t>日終批次作業產生</w:t>
      </w:r>
      <w:r w:rsidR="001F25F8" w:rsidRPr="004E3CAB">
        <w:rPr>
          <w:rFonts w:ascii="標楷體" w:eastAsia="標楷體" w:hAnsi="標楷體" w:hint="eastAsia"/>
        </w:rPr>
        <w:t>資料檔</w:t>
      </w:r>
    </w:p>
    <w:p w14:paraId="5096A86E" w14:textId="77777777" w:rsidR="008303A9" w:rsidRPr="004E3CAB" w:rsidRDefault="008303A9" w:rsidP="00271977">
      <w:pPr>
        <w:ind w:leftChars="800" w:left="1920"/>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2.</w:t>
      </w:r>
      <w:r w:rsidRPr="004E3CAB">
        <w:rPr>
          <w:rFonts w:ascii="標楷體" w:eastAsia="標楷體" w:hAnsi="標楷體" w:hint="eastAsia"/>
        </w:rPr>
        <w:t xml:space="preserve">  執行交易「</w:t>
      </w:r>
      <w:r w:rsidRPr="004E3CAB">
        <w:rPr>
          <w:rFonts w:ascii="標楷體" w:eastAsia="標楷體" w:hAnsi="標楷體"/>
        </w:rPr>
        <w:t>L8401</w:t>
      </w:r>
      <w:r w:rsidRPr="004E3CAB">
        <w:rPr>
          <w:rFonts w:ascii="標楷體" w:eastAsia="標楷體" w:hAnsi="標楷體" w:hint="eastAsia"/>
        </w:rPr>
        <w:t>產生JCIC日報媒體檔｣，產生媒體檔</w:t>
      </w:r>
    </w:p>
    <w:p w14:paraId="1DBF761E" w14:textId="24739D17"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4聯徵授信餘額日報檔</w:t>
      </w:r>
      <w:r w:rsidRPr="004E3CAB">
        <w:rPr>
          <w:rFonts w:ascii="標楷體" w:eastAsia="標楷體" w:hAnsi="標楷體"/>
        </w:rPr>
        <w:t xml:space="preserve"> </w:t>
      </w:r>
    </w:p>
    <w:p w14:paraId="2E5A82CA" w14:textId="61F2C6D8" w:rsidR="00C71064" w:rsidRPr="004E3CAB" w:rsidRDefault="00C71064" w:rsidP="00271977">
      <w:pPr>
        <w:numPr>
          <w:ilvl w:val="2"/>
          <w:numId w:val="29"/>
        </w:numPr>
        <w:rPr>
          <w:rFonts w:ascii="標楷體" w:eastAsia="標楷體" w:hAnsi="標楷體"/>
        </w:rPr>
      </w:pPr>
      <w:r w:rsidRPr="004E3CAB">
        <w:rPr>
          <w:rFonts w:ascii="標楷體" w:eastAsia="標楷體" w:hAnsi="標楷體"/>
        </w:rPr>
        <w:t>B</w:t>
      </w:r>
      <w:r w:rsidRPr="004E3CAB">
        <w:rPr>
          <w:rFonts w:ascii="標楷體" w:eastAsia="標楷體" w:hAnsi="標楷體" w:hint="eastAsia"/>
        </w:rPr>
        <w:t>211聯徵每日授信餘額變動資料檔</w:t>
      </w:r>
    </w:p>
    <w:p w14:paraId="7C145829" w14:textId="77777777" w:rsidR="00345343" w:rsidRPr="004E3CAB" w:rsidRDefault="00345343" w:rsidP="00271977">
      <w:pPr>
        <w:ind w:leftChars="1000" w:left="2400"/>
        <w:rPr>
          <w:rFonts w:ascii="標楷體" w:eastAsia="標楷體" w:hAnsi="標楷體"/>
        </w:rPr>
      </w:pPr>
      <w:r w:rsidRPr="004E3CAB">
        <w:rPr>
          <w:rFonts w:ascii="標楷體" w:eastAsia="標楷體" w:hAnsi="標楷體" w:hint="eastAsia"/>
        </w:rPr>
        <w:t>※產出對應的xl</w:t>
      </w:r>
      <w:r w:rsidRPr="004E3CAB">
        <w:rPr>
          <w:rFonts w:ascii="標楷體" w:eastAsia="標楷體" w:hAnsi="標楷體"/>
        </w:rPr>
        <w:t>sx</w:t>
      </w:r>
      <w:r w:rsidRPr="004E3CAB">
        <w:rPr>
          <w:rFonts w:ascii="標楷體" w:eastAsia="標楷體" w:hAnsi="標楷體" w:hint="eastAsia"/>
        </w:rPr>
        <w:t>檔案供核對用，xl</w:t>
      </w:r>
      <w:r w:rsidRPr="004E3CAB">
        <w:rPr>
          <w:rFonts w:ascii="標楷體" w:eastAsia="標楷體" w:hAnsi="標楷體"/>
        </w:rPr>
        <w:t>sx</w:t>
      </w:r>
      <w:r w:rsidRPr="004E3CAB">
        <w:rPr>
          <w:rFonts w:ascii="標楷體" w:eastAsia="標楷體" w:hAnsi="標楷體" w:hint="eastAsia"/>
        </w:rPr>
        <w:t>檔案需加註欄位的相對位置</w:t>
      </w:r>
    </w:p>
    <w:p w14:paraId="3EC85F4D" w14:textId="77777777" w:rsidR="00D91D76" w:rsidRPr="004E3CAB" w:rsidRDefault="00D91D76" w:rsidP="00271977">
      <w:pPr>
        <w:ind w:left="2880"/>
        <w:rPr>
          <w:rFonts w:ascii="標楷體" w:eastAsia="標楷體" w:hAnsi="標楷體"/>
        </w:rPr>
      </w:pPr>
    </w:p>
    <w:p w14:paraId="27FCD08F" w14:textId="77777777" w:rsidR="00D91D76" w:rsidRPr="004E3CAB" w:rsidRDefault="00D91D76" w:rsidP="00271977">
      <w:pPr>
        <w:numPr>
          <w:ilvl w:val="0"/>
          <w:numId w:val="29"/>
        </w:numPr>
        <w:rPr>
          <w:rFonts w:ascii="標楷體" w:eastAsia="標楷體" w:hAnsi="標楷體"/>
        </w:rPr>
      </w:pPr>
      <w:r w:rsidRPr="004E3CAB">
        <w:rPr>
          <w:rFonts w:ascii="標楷體" w:eastAsia="標楷體" w:hAnsi="標楷體" w:hint="eastAsia"/>
        </w:rPr>
        <w:t>JCIC月報作業</w:t>
      </w:r>
    </w:p>
    <w:p w14:paraId="28D9D1A5"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月底日終批次產生</w:t>
      </w:r>
      <w:r w:rsidR="001F25F8" w:rsidRPr="004E3CAB">
        <w:rPr>
          <w:rFonts w:ascii="標楷體" w:eastAsia="標楷體" w:hAnsi="標楷體" w:hint="eastAsia"/>
        </w:rPr>
        <w:t>資料檔</w:t>
      </w:r>
    </w:p>
    <w:p w14:paraId="474C7CA9"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執行交易「</w:t>
      </w:r>
      <w:r w:rsidRPr="004E3CAB">
        <w:rPr>
          <w:rFonts w:ascii="標楷體" w:eastAsia="標楷體" w:hAnsi="標楷體"/>
        </w:rPr>
        <w:t>L8402</w:t>
      </w:r>
      <w:r w:rsidRPr="004E3CAB">
        <w:rPr>
          <w:rFonts w:ascii="標楷體" w:eastAsia="標楷體" w:hAnsi="標楷體" w:hint="eastAsia"/>
        </w:rPr>
        <w:t>產生JCIC月報媒體檔｣，產生媒體檔</w:t>
      </w:r>
    </w:p>
    <w:p w14:paraId="053CD259" w14:textId="2B177F4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1聯徵授信餘額月報檔</w:t>
      </w:r>
    </w:p>
    <w:p w14:paraId="095E50BD" w14:textId="7C71DCC3"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7授信戶基本資料檔</w:t>
      </w:r>
    </w:p>
    <w:p w14:paraId="024C232D" w14:textId="08A2C58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0授信額度資料檔</w:t>
      </w:r>
    </w:p>
    <w:p w14:paraId="3DEE37E2" w14:textId="298CE25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5帳號轉換資料檔</w:t>
      </w:r>
    </w:p>
    <w:p w14:paraId="76E2BE54" w14:textId="1511117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7聯貸案首次動撥後６個月內發生違約之實際主導金融機構註記檔</w:t>
      </w:r>
    </w:p>
    <w:p w14:paraId="73AC9C91" w14:textId="656E052D"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0擔保品關聯檔資料檔</w:t>
      </w:r>
    </w:p>
    <w:p w14:paraId="3FFF50D9" w14:textId="79525F6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2不動產擔保品明細檔</w:t>
      </w:r>
    </w:p>
    <w:p w14:paraId="40CD7D82" w14:textId="4F299072"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3動產及貴重物品擔保品明細檔</w:t>
      </w:r>
    </w:p>
    <w:p w14:paraId="2654B48D" w14:textId="6E3FA9E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4股票擔保品明細檔</w:t>
      </w:r>
    </w:p>
    <w:p w14:paraId="1A9F5446" w14:textId="1324A45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5不動產擔保品明細-建號附加檔</w:t>
      </w:r>
    </w:p>
    <w:p w14:paraId="6D70CD1B" w14:textId="7DB4BB1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6不動產擔保品明細-地號附加檔</w:t>
      </w:r>
    </w:p>
    <w:p w14:paraId="76259110" w14:textId="0518D37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680「貸款餘額(擔保放款餘額加上部分擔保、副擔保貸款餘額)扣除擔保品鑑估值」之金額資料檔</w:t>
      </w:r>
    </w:p>
    <w:p w14:paraId="271313D0" w14:textId="66D78C13" w:rsidR="00AC396F" w:rsidRPr="004E3CAB" w:rsidRDefault="00CB12B3" w:rsidP="00271977">
      <w:pPr>
        <w:ind w:leftChars="1000" w:left="2400"/>
        <w:rPr>
          <w:rFonts w:ascii="標楷體" w:eastAsia="標楷體" w:hAnsi="標楷體"/>
        </w:rPr>
      </w:pPr>
      <w:r w:rsidRPr="004E3CAB">
        <w:rPr>
          <w:rFonts w:ascii="標楷體" w:eastAsia="標楷體" w:hAnsi="標楷體" w:hint="eastAsia"/>
        </w:rPr>
        <w:t>※</w:t>
      </w:r>
      <w:r w:rsidRPr="004E3CAB">
        <w:rPr>
          <w:rFonts w:ascii="標楷體" w:eastAsia="標楷體" w:hAnsi="標楷體" w:hint="eastAsia"/>
          <w:lang w:eastAsia="zh-HK"/>
        </w:rPr>
        <w:t>產出對應的</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供核</w:t>
      </w:r>
      <w:r w:rsidRPr="004E3CAB">
        <w:rPr>
          <w:rFonts w:ascii="標楷體" w:eastAsia="標楷體" w:hAnsi="標楷體" w:hint="eastAsia"/>
        </w:rPr>
        <w:t>對</w:t>
      </w:r>
      <w:r w:rsidRPr="004E3CAB">
        <w:rPr>
          <w:rFonts w:ascii="標楷體" w:eastAsia="標楷體" w:hAnsi="標楷體" w:hint="eastAsia"/>
          <w:lang w:eastAsia="zh-HK"/>
        </w:rPr>
        <w:t>用</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需加註欄</w:t>
      </w:r>
      <w:r w:rsidRPr="004E3CAB">
        <w:rPr>
          <w:rFonts w:ascii="標楷體" w:eastAsia="標楷體" w:hAnsi="標楷體" w:hint="eastAsia"/>
        </w:rPr>
        <w:t>位</w:t>
      </w:r>
      <w:r w:rsidRPr="004E3CAB">
        <w:rPr>
          <w:rFonts w:ascii="標楷體" w:eastAsia="標楷體" w:hAnsi="標楷體" w:hint="eastAsia"/>
          <w:lang w:eastAsia="zh-HK"/>
        </w:rPr>
        <w:t>的相</w:t>
      </w:r>
      <w:r w:rsidRPr="004E3CAB">
        <w:rPr>
          <w:rFonts w:ascii="標楷體" w:eastAsia="標楷體" w:hAnsi="標楷體" w:hint="eastAsia"/>
        </w:rPr>
        <w:t>對</w:t>
      </w:r>
      <w:r w:rsidRPr="004E3CAB">
        <w:rPr>
          <w:rFonts w:ascii="標楷體" w:eastAsia="標楷體" w:hAnsi="標楷體" w:hint="eastAsia"/>
          <w:lang w:eastAsia="zh-HK"/>
        </w:rPr>
        <w:t>位</w:t>
      </w:r>
      <w:r w:rsidRPr="004E3CAB">
        <w:rPr>
          <w:rFonts w:ascii="標楷體" w:eastAsia="標楷體" w:hAnsi="標楷體" w:hint="eastAsia"/>
        </w:rPr>
        <w:t>置</w:t>
      </w:r>
    </w:p>
    <w:p w14:paraId="21EBD28E" w14:textId="77777777" w:rsidR="002B1A6D" w:rsidRPr="004E3CAB" w:rsidRDefault="002B1A6D" w:rsidP="00271977">
      <w:pPr>
        <w:rPr>
          <w:rFonts w:ascii="標楷體" w:eastAsia="標楷體" w:hAnsi="標楷體"/>
          <w:sz w:val="26"/>
        </w:rPr>
      </w:pPr>
    </w:p>
    <w:p w14:paraId="0B863BA9"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37AB818F" w14:textId="77777777" w:rsidR="00AA3967" w:rsidRPr="004E3CAB" w:rsidRDefault="00AA3967" w:rsidP="00337B38">
      <w:pPr>
        <w:pStyle w:val="a"/>
        <w:rPr>
          <w:rFonts w:ascii="標楷體" w:hAnsi="標楷體"/>
        </w:rPr>
      </w:pPr>
      <w:r w:rsidRPr="004E3CAB">
        <w:rPr>
          <w:rFonts w:ascii="標楷體" w:hAnsi="標楷體" w:hint="eastAsia"/>
        </w:rPr>
        <w:lastRenderedPageBreak/>
        <w:t>JCIC報送作業</w:t>
      </w:r>
      <w:r w:rsidRPr="004E3CAB">
        <w:rPr>
          <w:rFonts w:ascii="標楷體" w:hAnsi="標楷體"/>
        </w:rPr>
        <w:t>流程圖</w:t>
      </w:r>
    </w:p>
    <w:p w14:paraId="49962982" w14:textId="77777777" w:rsidR="00653172" w:rsidRPr="004E3CAB" w:rsidRDefault="00653172" w:rsidP="00271977">
      <w:pPr>
        <w:rPr>
          <w:rFonts w:ascii="標楷體" w:eastAsia="標楷體" w:hAnsi="標楷體"/>
        </w:rPr>
      </w:pPr>
      <w:r w:rsidRPr="004E3CAB">
        <w:rPr>
          <w:rFonts w:ascii="標楷體" w:eastAsia="標楷體" w:hAnsi="標楷體" w:hint="eastAsia"/>
        </w:rPr>
        <w:t xml:space="preserve">    一﹒日報作業</w:t>
      </w:r>
    </w:p>
    <w:p w14:paraId="20C342E9" w14:textId="18802346" w:rsidR="00653172" w:rsidRPr="004E3CAB" w:rsidRDefault="00653172" w:rsidP="00271977">
      <w:pPr>
        <w:rPr>
          <w:rFonts w:ascii="標楷體" w:eastAsia="標楷體" w:hAnsi="標楷體"/>
        </w:rPr>
      </w:pPr>
    </w:p>
    <w:p w14:paraId="06D5F300" w14:textId="6646B450" w:rsidR="009900F2" w:rsidRPr="004E3CAB" w:rsidRDefault="009900F2" w:rsidP="00271977">
      <w:pPr>
        <w:rPr>
          <w:rFonts w:ascii="標楷體" w:eastAsia="標楷體" w:hAnsi="標楷體"/>
        </w:rPr>
      </w:pPr>
      <w:r w:rsidRPr="004E3CAB">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01107080" r:id="rId22"/>
        </w:object>
      </w:r>
    </w:p>
    <w:p w14:paraId="7DEAA095"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2D1F8052" w14:textId="77777777" w:rsidR="002B1A6D" w:rsidRPr="004E3CAB" w:rsidRDefault="002B1A6D" w:rsidP="00271977">
      <w:pPr>
        <w:rPr>
          <w:rFonts w:ascii="標楷體" w:eastAsia="標楷體" w:hAnsi="標楷體"/>
        </w:rPr>
      </w:pPr>
      <w:r w:rsidRPr="004E3CAB">
        <w:rPr>
          <w:rFonts w:ascii="標楷體" w:eastAsia="標楷體" w:hAnsi="標楷體" w:hint="eastAsia"/>
        </w:rPr>
        <w:lastRenderedPageBreak/>
        <w:t xml:space="preserve">    二﹒月報作業</w:t>
      </w:r>
    </w:p>
    <w:p w14:paraId="26B47398" w14:textId="042527C9" w:rsidR="002B1A6D" w:rsidRPr="004E3CAB" w:rsidRDefault="00853498" w:rsidP="00271977">
      <w:pPr>
        <w:rPr>
          <w:rFonts w:ascii="標楷體" w:eastAsia="標楷體" w:hAnsi="標楷體"/>
          <w:sz w:val="26"/>
        </w:rPr>
      </w:pPr>
      <w:r w:rsidRPr="004E3CAB">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01107081" r:id="rId24"/>
        </w:object>
      </w:r>
      <w:r w:rsidR="00AA3967" w:rsidRPr="004E3CAB">
        <w:rPr>
          <w:rFonts w:ascii="標楷體" w:eastAsia="標楷體" w:hAnsi="標楷體" w:hint="eastAsia"/>
        </w:rPr>
        <w:t xml:space="preserve">  </w:t>
      </w:r>
    </w:p>
    <w:p w14:paraId="73C36655" w14:textId="77777777" w:rsidR="00FD0BA6" w:rsidRPr="004E3CAB" w:rsidRDefault="00FD0BA6" w:rsidP="00271977">
      <w:pPr>
        <w:pStyle w:val="20"/>
        <w:keepNext w:val="0"/>
        <w:spacing w:before="0"/>
        <w:ind w:left="1134" w:hanging="1134"/>
        <w:rPr>
          <w:rFonts w:ascii="標楷體" w:hAnsi="標楷體"/>
        </w:rPr>
      </w:pPr>
      <w:bookmarkStart w:id="22" w:name="_Toc90482758"/>
      <w:bookmarkStart w:id="23" w:name="_Toc90489751"/>
      <w:r w:rsidRPr="004E3CAB">
        <w:rPr>
          <w:rFonts w:ascii="標楷體" w:hAnsi="標楷體"/>
        </w:rPr>
        <w:t>2.2</w:t>
      </w:r>
      <w:r w:rsidR="00716905" w:rsidRPr="004E3CAB">
        <w:rPr>
          <w:rFonts w:ascii="標楷體" w:hAnsi="標楷體" w:hint="eastAsia"/>
        </w:rPr>
        <w:t xml:space="preserve">    </w:t>
      </w:r>
      <w:r w:rsidRPr="004E3CAB">
        <w:rPr>
          <w:rFonts w:ascii="標楷體" w:hAnsi="標楷體"/>
        </w:rPr>
        <w:t>非功能性需求</w:t>
      </w:r>
      <w:bookmarkEnd w:id="22"/>
      <w:bookmarkEnd w:id="23"/>
    </w:p>
    <w:p w14:paraId="2A39BC19" w14:textId="77777777" w:rsidR="00682F64" w:rsidRPr="004E3CAB" w:rsidRDefault="00682F64" w:rsidP="00271977">
      <w:pPr>
        <w:tabs>
          <w:tab w:val="left" w:pos="788"/>
        </w:tabs>
        <w:ind w:leftChars="500" w:left="1200"/>
        <w:rPr>
          <w:rFonts w:ascii="標楷體" w:eastAsia="標楷體" w:hAnsi="標楷體"/>
          <w:sz w:val="32"/>
          <w:szCs w:val="32"/>
        </w:rPr>
      </w:pPr>
      <w:r w:rsidRPr="004E3CAB">
        <w:rPr>
          <w:rFonts w:ascii="標楷體" w:eastAsia="標楷體" w:hAnsi="標楷體"/>
          <w:sz w:val="32"/>
          <w:szCs w:val="32"/>
        </w:rPr>
        <w:t>N/A</w:t>
      </w:r>
    </w:p>
    <w:p w14:paraId="03F1D03F" w14:textId="77777777" w:rsidR="00682F64" w:rsidRPr="004E3CAB" w:rsidRDefault="00682F64" w:rsidP="00271977">
      <w:pPr>
        <w:tabs>
          <w:tab w:val="left" w:pos="788"/>
        </w:tabs>
        <w:rPr>
          <w:rFonts w:ascii="標楷體" w:eastAsia="標楷體" w:hAnsi="標楷體"/>
        </w:rPr>
      </w:pPr>
    </w:p>
    <w:p w14:paraId="3A05D566" w14:textId="77777777" w:rsidR="00FD0BA6" w:rsidRPr="004E3CAB" w:rsidRDefault="00FD0BA6" w:rsidP="00271977">
      <w:pPr>
        <w:pStyle w:val="1"/>
        <w:snapToGrid w:val="0"/>
        <w:spacing w:before="0" w:line="240" w:lineRule="auto"/>
        <w:rPr>
          <w:rFonts w:ascii="標楷體" w:hAnsi="標楷體"/>
          <w:sz w:val="32"/>
          <w:szCs w:val="32"/>
        </w:rPr>
      </w:pPr>
      <w:bookmarkStart w:id="24" w:name="_Toc90482759"/>
      <w:bookmarkStart w:id="25" w:name="_Toc90489752"/>
      <w:r w:rsidRPr="004E3CAB">
        <w:rPr>
          <w:rFonts w:ascii="標楷體" w:hAnsi="標楷體"/>
          <w:sz w:val="32"/>
          <w:szCs w:val="32"/>
        </w:rPr>
        <w:lastRenderedPageBreak/>
        <w:t>第3章</w:t>
      </w:r>
      <w:r w:rsidR="00441668" w:rsidRPr="004E3CAB">
        <w:rPr>
          <w:rFonts w:ascii="標楷體" w:hAnsi="標楷體"/>
          <w:sz w:val="32"/>
          <w:szCs w:val="32"/>
        </w:rPr>
        <w:t xml:space="preserve"> </w:t>
      </w:r>
      <w:r w:rsidRPr="004E3CAB">
        <w:rPr>
          <w:rFonts w:ascii="標楷體" w:hAnsi="標楷體"/>
          <w:sz w:val="32"/>
          <w:szCs w:val="32"/>
        </w:rPr>
        <w:t>系統需求</w:t>
      </w:r>
      <w:bookmarkEnd w:id="24"/>
      <w:bookmarkEnd w:id="25"/>
    </w:p>
    <w:p w14:paraId="0CD87B35" w14:textId="77777777" w:rsidR="00FD0BA6" w:rsidRPr="004E3CAB" w:rsidRDefault="00716905" w:rsidP="00271977">
      <w:pPr>
        <w:pStyle w:val="20"/>
        <w:keepNext w:val="0"/>
        <w:spacing w:before="0"/>
        <w:rPr>
          <w:rFonts w:ascii="標楷體" w:hAnsi="標楷體"/>
        </w:rPr>
      </w:pPr>
      <w:bookmarkStart w:id="26" w:name="_Toc90482760"/>
      <w:bookmarkStart w:id="27" w:name="_Toc90489753"/>
      <w:r w:rsidRPr="004E3CAB">
        <w:rPr>
          <w:rFonts w:ascii="標楷體" w:hAnsi="標楷體"/>
        </w:rPr>
        <w:t>3.1</w:t>
      </w:r>
      <w:r w:rsidRPr="004E3CAB">
        <w:rPr>
          <w:rFonts w:ascii="標楷體" w:hAnsi="標楷體" w:hint="eastAsia"/>
        </w:rPr>
        <w:t xml:space="preserve">    </w:t>
      </w:r>
      <w:r w:rsidR="00FD0BA6" w:rsidRPr="004E3CAB">
        <w:rPr>
          <w:rFonts w:ascii="標楷體" w:hAnsi="標楷體"/>
        </w:rPr>
        <w:t>系統功能結構圖</w:t>
      </w:r>
      <w:bookmarkEnd w:id="26"/>
      <w:bookmarkEnd w:id="27"/>
    </w:p>
    <w:p w14:paraId="67FB48DD" w14:textId="77777777" w:rsidR="00FD0BA6" w:rsidRPr="004E3CAB"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4E3CAB" w14:paraId="6889BA73" w14:textId="77777777" w:rsidTr="00682F64">
        <w:trPr>
          <w:tblHeader/>
        </w:trPr>
        <w:tc>
          <w:tcPr>
            <w:tcW w:w="567" w:type="dxa"/>
          </w:tcPr>
          <w:p w14:paraId="2E27315C" w14:textId="77777777" w:rsidR="00682F64" w:rsidRPr="004E3CAB" w:rsidRDefault="00682F64" w:rsidP="00271977">
            <w:pPr>
              <w:snapToGrid w:val="0"/>
              <w:jc w:val="center"/>
              <w:rPr>
                <w:rFonts w:ascii="標楷體" w:eastAsia="標楷體" w:hAnsi="標楷體"/>
              </w:rPr>
            </w:pPr>
            <w:r w:rsidRPr="004E3CAB">
              <w:rPr>
                <w:rFonts w:ascii="標楷體" w:eastAsia="標楷體" w:hAnsi="標楷體" w:hint="eastAsia"/>
              </w:rPr>
              <w:t>序號</w:t>
            </w:r>
          </w:p>
        </w:tc>
        <w:tc>
          <w:tcPr>
            <w:tcW w:w="709" w:type="dxa"/>
          </w:tcPr>
          <w:p w14:paraId="309D5F8E"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代號</w:t>
            </w:r>
          </w:p>
        </w:tc>
        <w:tc>
          <w:tcPr>
            <w:tcW w:w="3827" w:type="dxa"/>
          </w:tcPr>
          <w:p w14:paraId="206788DB" w14:textId="77777777" w:rsidR="00682F64" w:rsidRPr="004E3CAB" w:rsidRDefault="00682F64" w:rsidP="00271977">
            <w:pPr>
              <w:pStyle w:val="afd"/>
              <w:snapToGrid w:val="0"/>
              <w:rPr>
                <w:rFonts w:ascii="標楷體" w:eastAsia="標楷體" w:hAnsi="標楷體"/>
                <w:szCs w:val="24"/>
              </w:rPr>
            </w:pPr>
            <w:r w:rsidRPr="004E3CAB">
              <w:rPr>
                <w:rFonts w:ascii="標楷體" w:eastAsia="標楷體" w:hAnsi="標楷體" w:hint="eastAsia"/>
                <w:szCs w:val="24"/>
              </w:rPr>
              <w:t>交易名稱</w:t>
            </w:r>
          </w:p>
        </w:tc>
        <w:tc>
          <w:tcPr>
            <w:tcW w:w="284" w:type="dxa"/>
          </w:tcPr>
          <w:p w14:paraId="3EF9EADD"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段式</w:t>
            </w:r>
          </w:p>
        </w:tc>
        <w:tc>
          <w:tcPr>
            <w:tcW w:w="567" w:type="dxa"/>
          </w:tcPr>
          <w:p w14:paraId="14B3E7B2" w14:textId="77777777" w:rsidR="00682F64" w:rsidRPr="004E3CAB" w:rsidRDefault="007C4743" w:rsidP="00271977">
            <w:pPr>
              <w:snapToGrid w:val="0"/>
              <w:rPr>
                <w:rFonts w:ascii="標楷體" w:eastAsia="標楷體" w:hAnsi="標楷體"/>
              </w:rPr>
            </w:pPr>
            <w:r w:rsidRPr="004E3CAB">
              <w:rPr>
                <w:rFonts w:ascii="標楷體" w:eastAsia="標楷體" w:hAnsi="標楷體" w:hint="eastAsia"/>
              </w:rPr>
              <w:t>經辦</w:t>
            </w:r>
            <w:r w:rsidR="00682F64" w:rsidRPr="004E3CAB">
              <w:rPr>
                <w:rFonts w:ascii="標楷體" w:eastAsia="標楷體" w:hAnsi="標楷體" w:hint="eastAsia"/>
              </w:rPr>
              <w:t>等級</w:t>
            </w:r>
          </w:p>
        </w:tc>
        <w:tc>
          <w:tcPr>
            <w:tcW w:w="567" w:type="dxa"/>
          </w:tcPr>
          <w:p w14:paraId="54CC4F1C" w14:textId="77777777" w:rsidR="00682F64" w:rsidRPr="004E3CAB" w:rsidRDefault="00682F64" w:rsidP="00271977">
            <w:pPr>
              <w:snapToGrid w:val="0"/>
              <w:rPr>
                <w:rFonts w:ascii="標楷體" w:eastAsia="標楷體" w:hAnsi="標楷體"/>
                <w:lang w:val="en-AU"/>
              </w:rPr>
            </w:pPr>
            <w:r w:rsidRPr="004E3CAB">
              <w:rPr>
                <w:rFonts w:ascii="標楷體" w:eastAsia="標楷體" w:hAnsi="標楷體" w:hint="eastAsia"/>
              </w:rPr>
              <w:t>主管</w:t>
            </w:r>
            <w:r w:rsidRPr="004E3CAB">
              <w:rPr>
                <w:rFonts w:ascii="標楷體" w:eastAsia="標楷體" w:hAnsi="標楷體" w:hint="eastAsia"/>
                <w:lang w:val="en-AU"/>
              </w:rPr>
              <w:t>核可</w:t>
            </w:r>
          </w:p>
        </w:tc>
        <w:tc>
          <w:tcPr>
            <w:tcW w:w="850" w:type="dxa"/>
          </w:tcPr>
          <w:p w14:paraId="3D03CEE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可執行之單位</w:t>
            </w:r>
          </w:p>
        </w:tc>
        <w:tc>
          <w:tcPr>
            <w:tcW w:w="567" w:type="dxa"/>
          </w:tcPr>
          <w:p w14:paraId="56250C58"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帳務</w:t>
            </w:r>
          </w:p>
          <w:p w14:paraId="66576E0C"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w:t>
            </w:r>
          </w:p>
        </w:tc>
        <w:tc>
          <w:tcPr>
            <w:tcW w:w="567" w:type="dxa"/>
          </w:tcPr>
          <w:p w14:paraId="4325B9A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額度</w:t>
            </w:r>
          </w:p>
          <w:p w14:paraId="194FCF60"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處理</w:t>
            </w:r>
          </w:p>
        </w:tc>
        <w:tc>
          <w:tcPr>
            <w:tcW w:w="284" w:type="dxa"/>
          </w:tcPr>
          <w:p w14:paraId="25D366F3"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訂</w:t>
            </w:r>
            <w:r w:rsidRPr="004E3CAB">
              <w:rPr>
                <w:rFonts w:ascii="標楷體" w:eastAsia="標楷體" w:hAnsi="標楷體" w:hint="eastAsia"/>
              </w:rPr>
              <w:t>正</w:t>
            </w:r>
          </w:p>
        </w:tc>
        <w:tc>
          <w:tcPr>
            <w:tcW w:w="283" w:type="dxa"/>
          </w:tcPr>
          <w:p w14:paraId="3A214049"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列</w:t>
            </w:r>
            <w:r w:rsidRPr="004E3CAB">
              <w:rPr>
                <w:rFonts w:ascii="標楷體" w:eastAsia="標楷體" w:hAnsi="標楷體" w:hint="eastAsia"/>
              </w:rPr>
              <w:t>印</w:t>
            </w:r>
          </w:p>
        </w:tc>
        <w:tc>
          <w:tcPr>
            <w:tcW w:w="288" w:type="dxa"/>
          </w:tcPr>
          <w:p w14:paraId="28ABF95A" w14:textId="77777777" w:rsidR="00682F64" w:rsidRPr="004E3CAB" w:rsidRDefault="00682F64" w:rsidP="00271977">
            <w:pPr>
              <w:snapToGrid w:val="0"/>
              <w:rPr>
                <w:rFonts w:ascii="標楷體" w:eastAsia="標楷體" w:hAnsi="標楷體"/>
              </w:rPr>
            </w:pPr>
          </w:p>
        </w:tc>
      </w:tr>
      <w:tr w:rsidR="00F75F68" w:rsidRPr="004E3CAB" w14:paraId="1017C86B" w14:textId="77777777" w:rsidTr="00C95828">
        <w:trPr>
          <w:tblHeader/>
        </w:trPr>
        <w:tc>
          <w:tcPr>
            <w:tcW w:w="567" w:type="dxa"/>
          </w:tcPr>
          <w:p w14:paraId="06C2B5EE" w14:textId="77777777" w:rsidR="00AC396F" w:rsidRPr="004E3CAB" w:rsidRDefault="00AC396F" w:rsidP="00271977">
            <w:pPr>
              <w:pStyle w:val="afd"/>
              <w:ind w:left="254"/>
              <w:rPr>
                <w:rFonts w:ascii="標楷體" w:eastAsia="標楷體" w:hAnsi="標楷體"/>
                <w:szCs w:val="24"/>
              </w:rPr>
            </w:pPr>
          </w:p>
        </w:tc>
        <w:tc>
          <w:tcPr>
            <w:tcW w:w="709" w:type="dxa"/>
          </w:tcPr>
          <w:p w14:paraId="76CA315E"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L82</w:t>
            </w:r>
          </w:p>
        </w:tc>
        <w:tc>
          <w:tcPr>
            <w:tcW w:w="8084" w:type="dxa"/>
            <w:gridSpan w:val="10"/>
          </w:tcPr>
          <w:p w14:paraId="45D4CF0C"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疑似洗錢</w:t>
            </w:r>
            <w:r w:rsidR="00F75F68" w:rsidRPr="004E3CAB">
              <w:rPr>
                <w:rFonts w:ascii="標楷體" w:eastAsia="標楷體" w:hAnsi="標楷體" w:hint="eastAsia"/>
                <w:szCs w:val="24"/>
              </w:rPr>
              <w:t>相關</w:t>
            </w:r>
          </w:p>
        </w:tc>
      </w:tr>
      <w:tr w:rsidR="00F75F68" w:rsidRPr="004E3CAB" w14:paraId="61E4E3E0" w14:textId="77777777" w:rsidTr="00682F64">
        <w:trPr>
          <w:tblHeader/>
        </w:trPr>
        <w:tc>
          <w:tcPr>
            <w:tcW w:w="567" w:type="dxa"/>
          </w:tcPr>
          <w:p w14:paraId="7B70682A"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1</w:t>
            </w:r>
          </w:p>
        </w:tc>
        <w:tc>
          <w:tcPr>
            <w:tcW w:w="3827" w:type="dxa"/>
          </w:tcPr>
          <w:p w14:paraId="4E972440"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條件設定</w:t>
            </w:r>
          </w:p>
        </w:tc>
        <w:tc>
          <w:tcPr>
            <w:tcW w:w="284" w:type="dxa"/>
          </w:tcPr>
          <w:p w14:paraId="1756938E"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F675C11"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6B43DBD4"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25554456" w14:textId="77777777" w:rsidR="00F75F68" w:rsidRPr="004E3CAB" w:rsidRDefault="00F75F68" w:rsidP="00271977">
            <w:pPr>
              <w:pStyle w:val="afd"/>
              <w:jc w:val="center"/>
              <w:rPr>
                <w:rFonts w:ascii="標楷體" w:eastAsia="標楷體" w:hAnsi="標楷體"/>
                <w:szCs w:val="24"/>
              </w:rPr>
            </w:pPr>
          </w:p>
        </w:tc>
        <w:tc>
          <w:tcPr>
            <w:tcW w:w="567" w:type="dxa"/>
          </w:tcPr>
          <w:p w14:paraId="532B5582"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07C33E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7DF9F9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58FA8E64"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F357C0E" w14:textId="77777777" w:rsidR="00F75F68" w:rsidRPr="004E3CAB" w:rsidRDefault="00F75F68" w:rsidP="00271977">
            <w:pPr>
              <w:pStyle w:val="afd"/>
              <w:jc w:val="center"/>
              <w:rPr>
                <w:rFonts w:ascii="標楷體" w:eastAsia="標楷體" w:hAnsi="標楷體"/>
                <w:szCs w:val="24"/>
              </w:rPr>
            </w:pPr>
          </w:p>
        </w:tc>
      </w:tr>
      <w:tr w:rsidR="00F75F68" w:rsidRPr="004E3CAB" w14:paraId="5858CF50" w14:textId="77777777" w:rsidTr="00682F64">
        <w:trPr>
          <w:tblHeader/>
        </w:trPr>
        <w:tc>
          <w:tcPr>
            <w:tcW w:w="567" w:type="dxa"/>
          </w:tcPr>
          <w:p w14:paraId="2506EA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921</w:t>
            </w:r>
          </w:p>
        </w:tc>
        <w:tc>
          <w:tcPr>
            <w:tcW w:w="3827" w:type="dxa"/>
          </w:tcPr>
          <w:p w14:paraId="39894508"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檢核查詢</w:t>
            </w:r>
          </w:p>
        </w:tc>
        <w:tc>
          <w:tcPr>
            <w:tcW w:w="284" w:type="dxa"/>
          </w:tcPr>
          <w:p w14:paraId="622A14FA"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0373A932" w14:textId="77777777" w:rsidR="00F75F68" w:rsidRPr="004E3CAB" w:rsidRDefault="00F75F68" w:rsidP="00271977">
            <w:pPr>
              <w:jc w:val="center"/>
              <w:rPr>
                <w:rFonts w:ascii="標楷體" w:eastAsia="標楷體" w:hAnsi="標楷體"/>
              </w:rPr>
            </w:pPr>
            <w:r w:rsidRPr="004E3CAB">
              <w:rPr>
                <w:rFonts w:ascii="標楷體" w:eastAsia="標楷體" w:hAnsi="標楷體"/>
              </w:rPr>
              <w:t>B</w:t>
            </w:r>
          </w:p>
        </w:tc>
        <w:tc>
          <w:tcPr>
            <w:tcW w:w="567" w:type="dxa"/>
          </w:tcPr>
          <w:p w14:paraId="072E85A3"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1EC9609C" w14:textId="77777777" w:rsidR="00F75F68" w:rsidRPr="004E3CAB" w:rsidRDefault="00F75F68" w:rsidP="00271977">
            <w:pPr>
              <w:pStyle w:val="afd"/>
              <w:jc w:val="center"/>
              <w:rPr>
                <w:rFonts w:ascii="標楷體" w:eastAsia="標楷體" w:hAnsi="標楷體"/>
                <w:szCs w:val="24"/>
              </w:rPr>
            </w:pPr>
          </w:p>
        </w:tc>
        <w:tc>
          <w:tcPr>
            <w:tcW w:w="567" w:type="dxa"/>
          </w:tcPr>
          <w:p w14:paraId="2E8C027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C472EC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61DA4DD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0EE8871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9929B34" w14:textId="77777777" w:rsidR="00F75F68" w:rsidRPr="004E3CAB" w:rsidRDefault="00F75F68" w:rsidP="00271977">
            <w:pPr>
              <w:pStyle w:val="afd"/>
              <w:jc w:val="center"/>
              <w:rPr>
                <w:rFonts w:ascii="標楷體" w:eastAsia="標楷體" w:hAnsi="標楷體"/>
                <w:szCs w:val="24"/>
              </w:rPr>
            </w:pPr>
          </w:p>
        </w:tc>
      </w:tr>
      <w:tr w:rsidR="00F75F68" w:rsidRPr="004E3CAB" w14:paraId="3A3C88BF" w14:textId="77777777" w:rsidTr="00682F64">
        <w:trPr>
          <w:tblHeader/>
        </w:trPr>
        <w:tc>
          <w:tcPr>
            <w:tcW w:w="567" w:type="dxa"/>
          </w:tcPr>
          <w:p w14:paraId="62161D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w:t>
            </w:r>
            <w:r w:rsidR="00605A17" w:rsidRPr="004E3CAB">
              <w:rPr>
                <w:rFonts w:ascii="標楷體" w:eastAsia="標楷體" w:hAnsi="標楷體"/>
                <w:szCs w:val="24"/>
              </w:rPr>
              <w:t>2</w:t>
            </w:r>
          </w:p>
        </w:tc>
        <w:tc>
          <w:tcPr>
            <w:tcW w:w="3827" w:type="dxa"/>
          </w:tcPr>
          <w:p w14:paraId="7294D3B5" w14:textId="1AC5DD6E" w:rsidR="00F75F68"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樣態資料產生</w:t>
            </w:r>
          </w:p>
        </w:tc>
        <w:tc>
          <w:tcPr>
            <w:tcW w:w="284" w:type="dxa"/>
          </w:tcPr>
          <w:p w14:paraId="528AAA0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CA9E8AC"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0D4FDA51"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4B770202" w14:textId="77777777" w:rsidR="00F75F68" w:rsidRPr="004E3CAB" w:rsidRDefault="00F75F68" w:rsidP="00271977">
            <w:pPr>
              <w:pStyle w:val="afd"/>
              <w:jc w:val="center"/>
              <w:rPr>
                <w:rFonts w:ascii="標楷體" w:eastAsia="標楷體" w:hAnsi="標楷體"/>
                <w:szCs w:val="24"/>
              </w:rPr>
            </w:pPr>
          </w:p>
        </w:tc>
        <w:tc>
          <w:tcPr>
            <w:tcW w:w="567" w:type="dxa"/>
          </w:tcPr>
          <w:p w14:paraId="2F94E37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7DE8074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496D0D7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7AA1E5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545ACB77" w14:textId="77777777" w:rsidR="00F75F68" w:rsidRPr="004E3CAB" w:rsidRDefault="00F75F68" w:rsidP="00271977">
            <w:pPr>
              <w:pStyle w:val="afd"/>
              <w:jc w:val="center"/>
              <w:rPr>
                <w:rFonts w:ascii="標楷體" w:eastAsia="標楷體" w:hAnsi="標楷體"/>
                <w:szCs w:val="24"/>
              </w:rPr>
            </w:pPr>
          </w:p>
        </w:tc>
      </w:tr>
      <w:tr w:rsidR="00605A17" w:rsidRPr="004E3CAB" w14:paraId="2C3D202A" w14:textId="77777777" w:rsidTr="00682F64">
        <w:trPr>
          <w:tblHeader/>
        </w:trPr>
        <w:tc>
          <w:tcPr>
            <w:tcW w:w="567" w:type="dxa"/>
          </w:tcPr>
          <w:p w14:paraId="58F04F69"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3</w:t>
            </w:r>
          </w:p>
        </w:tc>
        <w:tc>
          <w:tcPr>
            <w:tcW w:w="3827" w:type="dxa"/>
          </w:tcPr>
          <w:p w14:paraId="6659F330" w14:textId="76CF0989"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維護</w:t>
            </w:r>
          </w:p>
        </w:tc>
        <w:tc>
          <w:tcPr>
            <w:tcW w:w="284" w:type="dxa"/>
          </w:tcPr>
          <w:p w14:paraId="23D35533" w14:textId="7FADC2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7D785A6B" w14:textId="4807F083"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D31B35C" w14:textId="02540806" w:rsidR="00605A17" w:rsidRPr="004E3CAB" w:rsidRDefault="00605A17" w:rsidP="00271977">
            <w:pPr>
              <w:jc w:val="center"/>
              <w:rPr>
                <w:rFonts w:ascii="標楷體" w:eastAsia="標楷體" w:hAnsi="標楷體"/>
              </w:rPr>
            </w:pPr>
            <w:r w:rsidRPr="004E3CAB">
              <w:rPr>
                <w:rFonts w:ascii="標楷體" w:eastAsia="標楷體" w:hAnsi="標楷體"/>
              </w:rPr>
              <w:t>V</w:t>
            </w:r>
          </w:p>
        </w:tc>
        <w:tc>
          <w:tcPr>
            <w:tcW w:w="850" w:type="dxa"/>
          </w:tcPr>
          <w:p w14:paraId="46BA86E5" w14:textId="77777777" w:rsidR="00605A17" w:rsidRPr="004E3CAB" w:rsidRDefault="00605A17" w:rsidP="00271977">
            <w:pPr>
              <w:pStyle w:val="afd"/>
              <w:jc w:val="center"/>
              <w:rPr>
                <w:rFonts w:ascii="標楷體" w:eastAsia="標楷體" w:hAnsi="標楷體"/>
                <w:szCs w:val="24"/>
              </w:rPr>
            </w:pPr>
          </w:p>
        </w:tc>
        <w:tc>
          <w:tcPr>
            <w:tcW w:w="567" w:type="dxa"/>
          </w:tcPr>
          <w:p w14:paraId="7CD5DB0D" w14:textId="45774B8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33417616" w14:textId="0C9940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15C0746" w14:textId="6E487865"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2900E19" w14:textId="6D3FB7BF"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B79D716" w14:textId="77777777" w:rsidR="00605A17" w:rsidRPr="004E3CAB" w:rsidRDefault="00605A17" w:rsidP="00271977">
            <w:pPr>
              <w:pStyle w:val="afd"/>
              <w:jc w:val="center"/>
              <w:rPr>
                <w:rFonts w:ascii="標楷體" w:eastAsia="標楷體" w:hAnsi="標楷體"/>
                <w:szCs w:val="24"/>
              </w:rPr>
            </w:pPr>
          </w:p>
        </w:tc>
      </w:tr>
      <w:tr w:rsidR="00605A17" w:rsidRPr="004E3CAB" w14:paraId="4EFF2830" w14:textId="77777777" w:rsidTr="00682F64">
        <w:trPr>
          <w:tblHeader/>
        </w:trPr>
        <w:tc>
          <w:tcPr>
            <w:tcW w:w="567" w:type="dxa"/>
          </w:tcPr>
          <w:p w14:paraId="4007B57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2</w:t>
            </w:r>
          </w:p>
        </w:tc>
        <w:tc>
          <w:tcPr>
            <w:tcW w:w="3827" w:type="dxa"/>
          </w:tcPr>
          <w:p w14:paraId="5B9C4F5A" w14:textId="246854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查詢</w:t>
            </w:r>
          </w:p>
        </w:tc>
        <w:tc>
          <w:tcPr>
            <w:tcW w:w="284" w:type="dxa"/>
          </w:tcPr>
          <w:p w14:paraId="169D22B7" w14:textId="7B863B5E"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54989FE" w14:textId="15C96C9E"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13FA201" w14:textId="43E593C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5136B3D7" w14:textId="77777777" w:rsidR="00605A17" w:rsidRPr="004E3CAB" w:rsidRDefault="00605A17" w:rsidP="00271977">
            <w:pPr>
              <w:pStyle w:val="afd"/>
              <w:jc w:val="center"/>
              <w:rPr>
                <w:rFonts w:ascii="標楷體" w:eastAsia="標楷體" w:hAnsi="標楷體"/>
                <w:szCs w:val="24"/>
              </w:rPr>
            </w:pPr>
          </w:p>
        </w:tc>
        <w:tc>
          <w:tcPr>
            <w:tcW w:w="567" w:type="dxa"/>
          </w:tcPr>
          <w:p w14:paraId="3A9E10C7" w14:textId="2E0046A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CF67BAE" w14:textId="016F25D8"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6F3B6CC" w14:textId="76EFF57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EB8A239" w14:textId="561A5F8C"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C345720" w14:textId="77777777" w:rsidR="00605A17" w:rsidRPr="004E3CAB" w:rsidRDefault="00605A17" w:rsidP="00271977">
            <w:pPr>
              <w:pStyle w:val="afd"/>
              <w:jc w:val="center"/>
              <w:rPr>
                <w:rFonts w:ascii="標楷體" w:eastAsia="標楷體" w:hAnsi="標楷體"/>
                <w:szCs w:val="24"/>
              </w:rPr>
            </w:pPr>
          </w:p>
        </w:tc>
      </w:tr>
      <w:tr w:rsidR="00605A17" w:rsidRPr="004E3CAB" w14:paraId="2C3A00AE" w14:textId="77777777" w:rsidTr="00682F64">
        <w:trPr>
          <w:tblHeader/>
        </w:trPr>
        <w:tc>
          <w:tcPr>
            <w:tcW w:w="567" w:type="dxa"/>
          </w:tcPr>
          <w:p w14:paraId="3F56CC2C"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w:t>
            </w:r>
            <w:r w:rsidRPr="004E3CAB">
              <w:rPr>
                <w:rFonts w:ascii="標楷體" w:eastAsia="標楷體" w:hAnsi="標楷體"/>
                <w:szCs w:val="24"/>
              </w:rPr>
              <w:t>4</w:t>
            </w:r>
          </w:p>
        </w:tc>
        <w:tc>
          <w:tcPr>
            <w:tcW w:w="3827" w:type="dxa"/>
          </w:tcPr>
          <w:p w14:paraId="564EFA23" w14:textId="49D5A8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維護</w:t>
            </w:r>
          </w:p>
        </w:tc>
        <w:tc>
          <w:tcPr>
            <w:tcW w:w="284" w:type="dxa"/>
          </w:tcPr>
          <w:p w14:paraId="2EDEE8C2" w14:textId="24B1677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38941E5D" w14:textId="44DC4748"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255D9EFE" w14:textId="51A76E5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13A93B83" w14:textId="77777777" w:rsidR="00605A17" w:rsidRPr="004E3CAB" w:rsidRDefault="00605A17" w:rsidP="00271977">
            <w:pPr>
              <w:pStyle w:val="afd"/>
              <w:jc w:val="center"/>
              <w:rPr>
                <w:rFonts w:ascii="標楷體" w:eastAsia="標楷體" w:hAnsi="標楷體"/>
                <w:szCs w:val="24"/>
              </w:rPr>
            </w:pPr>
          </w:p>
        </w:tc>
        <w:tc>
          <w:tcPr>
            <w:tcW w:w="567" w:type="dxa"/>
          </w:tcPr>
          <w:p w14:paraId="5E5CBDC5" w14:textId="1F401F7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26E91CB6" w14:textId="7A043D1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57FF4C68" w14:textId="0FA7CCC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82306E6" w14:textId="3366F3A3"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2CC8C94" w14:textId="77777777" w:rsidR="00605A17" w:rsidRPr="004E3CAB" w:rsidRDefault="00605A17" w:rsidP="00271977">
            <w:pPr>
              <w:pStyle w:val="afd"/>
              <w:jc w:val="center"/>
              <w:rPr>
                <w:rFonts w:ascii="標楷體" w:eastAsia="標楷體" w:hAnsi="標楷體"/>
                <w:szCs w:val="24"/>
              </w:rPr>
            </w:pPr>
          </w:p>
        </w:tc>
      </w:tr>
      <w:tr w:rsidR="00605A17" w:rsidRPr="004E3CAB" w14:paraId="70A421E1" w14:textId="77777777" w:rsidTr="00682F64">
        <w:trPr>
          <w:tblHeader/>
        </w:trPr>
        <w:tc>
          <w:tcPr>
            <w:tcW w:w="567" w:type="dxa"/>
          </w:tcPr>
          <w:p w14:paraId="4838D0E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3</w:t>
            </w:r>
          </w:p>
        </w:tc>
        <w:tc>
          <w:tcPr>
            <w:tcW w:w="3827" w:type="dxa"/>
          </w:tcPr>
          <w:p w14:paraId="37D0BE31" w14:textId="2862B7A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查詢</w:t>
            </w:r>
          </w:p>
        </w:tc>
        <w:tc>
          <w:tcPr>
            <w:tcW w:w="284" w:type="dxa"/>
          </w:tcPr>
          <w:p w14:paraId="5E1D389D" w14:textId="6E2C353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211BE92" w14:textId="31027DFC"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DC8B138" w14:textId="47A801E4"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7438471" w14:textId="77777777" w:rsidR="00605A17" w:rsidRPr="004E3CAB" w:rsidRDefault="00605A17" w:rsidP="00271977">
            <w:pPr>
              <w:pStyle w:val="afd"/>
              <w:jc w:val="center"/>
              <w:rPr>
                <w:rFonts w:ascii="標楷體" w:eastAsia="標楷體" w:hAnsi="標楷體"/>
                <w:szCs w:val="24"/>
              </w:rPr>
            </w:pPr>
          </w:p>
        </w:tc>
        <w:tc>
          <w:tcPr>
            <w:tcW w:w="567" w:type="dxa"/>
          </w:tcPr>
          <w:p w14:paraId="343CA763" w14:textId="135D5D6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5EE4D9F" w14:textId="7FD4D629"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2247944" w14:textId="2328E75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C4D21DB" w14:textId="7340E061"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618CE03" w14:textId="77777777" w:rsidR="00605A17" w:rsidRPr="004E3CAB" w:rsidRDefault="00605A17" w:rsidP="00271977">
            <w:pPr>
              <w:pStyle w:val="afd"/>
              <w:jc w:val="center"/>
              <w:rPr>
                <w:rFonts w:ascii="標楷體" w:eastAsia="標楷體" w:hAnsi="標楷體"/>
                <w:szCs w:val="24"/>
              </w:rPr>
            </w:pPr>
          </w:p>
        </w:tc>
      </w:tr>
      <w:tr w:rsidR="00605A17" w:rsidRPr="004E3CAB" w14:paraId="1E5C73C2" w14:textId="77777777" w:rsidTr="00682F64">
        <w:trPr>
          <w:tblHeader/>
        </w:trPr>
        <w:tc>
          <w:tcPr>
            <w:tcW w:w="567" w:type="dxa"/>
          </w:tcPr>
          <w:p w14:paraId="63B497F1"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924</w:t>
            </w:r>
          </w:p>
        </w:tc>
        <w:tc>
          <w:tcPr>
            <w:tcW w:w="3827" w:type="dxa"/>
          </w:tcPr>
          <w:p w14:paraId="08A9776A" w14:textId="0CFE0ECD" w:rsidR="00605A17"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資料變更查詢</w:t>
            </w:r>
          </w:p>
        </w:tc>
        <w:tc>
          <w:tcPr>
            <w:tcW w:w="284" w:type="dxa"/>
          </w:tcPr>
          <w:p w14:paraId="6856CDD6" w14:textId="098A78E3"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5236AA6" w14:textId="204C489A"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ABF4F54" w14:textId="2989EEE6"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8530802" w14:textId="77777777" w:rsidR="00605A17" w:rsidRPr="004E3CAB" w:rsidRDefault="00605A17" w:rsidP="00271977">
            <w:pPr>
              <w:pStyle w:val="afd"/>
              <w:jc w:val="center"/>
              <w:rPr>
                <w:rFonts w:ascii="標楷體" w:eastAsia="標楷體" w:hAnsi="標楷體"/>
                <w:szCs w:val="24"/>
              </w:rPr>
            </w:pPr>
          </w:p>
        </w:tc>
        <w:tc>
          <w:tcPr>
            <w:tcW w:w="567" w:type="dxa"/>
          </w:tcPr>
          <w:p w14:paraId="6466FAEF" w14:textId="2B9EB4D0"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DB5843B" w14:textId="028B5F71"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179EAA5F" w14:textId="37D9174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CFAB74F" w14:textId="1E5F564B"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9571F66" w14:textId="77777777" w:rsidR="00605A17" w:rsidRPr="004E3CAB" w:rsidRDefault="00605A17" w:rsidP="00271977">
            <w:pPr>
              <w:pStyle w:val="afd"/>
              <w:jc w:val="center"/>
              <w:rPr>
                <w:rFonts w:ascii="標楷體" w:eastAsia="標楷體" w:hAnsi="標楷體"/>
                <w:szCs w:val="24"/>
              </w:rPr>
            </w:pPr>
          </w:p>
        </w:tc>
      </w:tr>
      <w:tr w:rsidR="00605A17" w:rsidRPr="004E3CAB" w14:paraId="081E44EC" w14:textId="77777777" w:rsidTr="00C95828">
        <w:trPr>
          <w:tblHeader/>
        </w:trPr>
        <w:tc>
          <w:tcPr>
            <w:tcW w:w="567" w:type="dxa"/>
          </w:tcPr>
          <w:p w14:paraId="5BD19BF0" w14:textId="77777777" w:rsidR="00605A17" w:rsidRPr="004E3CAB" w:rsidRDefault="00605A17" w:rsidP="00271977">
            <w:pPr>
              <w:pStyle w:val="afd"/>
              <w:ind w:left="254"/>
              <w:rPr>
                <w:rFonts w:ascii="標楷體" w:eastAsia="標楷體" w:hAnsi="標楷體"/>
                <w:szCs w:val="24"/>
              </w:rPr>
            </w:pPr>
          </w:p>
        </w:tc>
        <w:tc>
          <w:tcPr>
            <w:tcW w:w="709" w:type="dxa"/>
          </w:tcPr>
          <w:p w14:paraId="13582473"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4</w:t>
            </w:r>
          </w:p>
        </w:tc>
        <w:tc>
          <w:tcPr>
            <w:tcW w:w="8084" w:type="dxa"/>
            <w:gridSpan w:val="10"/>
          </w:tcPr>
          <w:p w14:paraId="377B1696"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JCIC報送作業</w:t>
            </w:r>
          </w:p>
        </w:tc>
      </w:tr>
      <w:tr w:rsidR="00605A17" w:rsidRPr="004E3CAB" w14:paraId="3ABA35A9" w14:textId="77777777" w:rsidTr="00682F64">
        <w:trPr>
          <w:tblHeader/>
        </w:trPr>
        <w:tc>
          <w:tcPr>
            <w:tcW w:w="567" w:type="dxa"/>
          </w:tcPr>
          <w:p w14:paraId="0C46CFB4"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1</w:t>
            </w:r>
          </w:p>
        </w:tc>
        <w:tc>
          <w:tcPr>
            <w:tcW w:w="3827" w:type="dxa"/>
          </w:tcPr>
          <w:p w14:paraId="38CA2AF7"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日報媒體檔</w:t>
            </w:r>
          </w:p>
        </w:tc>
        <w:tc>
          <w:tcPr>
            <w:tcW w:w="284" w:type="dxa"/>
          </w:tcPr>
          <w:p w14:paraId="3EDF220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1129D172"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C54C6E7"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2B5F4025" w14:textId="77777777" w:rsidR="00605A17" w:rsidRPr="004E3CAB" w:rsidRDefault="00605A17" w:rsidP="00271977">
            <w:pPr>
              <w:pStyle w:val="afd"/>
              <w:jc w:val="center"/>
              <w:rPr>
                <w:rFonts w:ascii="標楷體" w:eastAsia="標楷體" w:hAnsi="標楷體"/>
                <w:szCs w:val="24"/>
              </w:rPr>
            </w:pPr>
          </w:p>
        </w:tc>
        <w:tc>
          <w:tcPr>
            <w:tcW w:w="567" w:type="dxa"/>
          </w:tcPr>
          <w:p w14:paraId="002C96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9860715"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35CA829A"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5012B3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8E455BF" w14:textId="77777777" w:rsidR="00605A17" w:rsidRPr="004E3CAB" w:rsidRDefault="00605A17" w:rsidP="00271977">
            <w:pPr>
              <w:pStyle w:val="afd"/>
              <w:jc w:val="center"/>
              <w:rPr>
                <w:rFonts w:ascii="標楷體" w:eastAsia="標楷體" w:hAnsi="標楷體"/>
                <w:szCs w:val="24"/>
              </w:rPr>
            </w:pPr>
          </w:p>
        </w:tc>
      </w:tr>
      <w:tr w:rsidR="00605A17" w:rsidRPr="004E3CAB" w14:paraId="5FD3F7A5" w14:textId="77777777" w:rsidTr="00682F64">
        <w:trPr>
          <w:tblHeader/>
        </w:trPr>
        <w:tc>
          <w:tcPr>
            <w:tcW w:w="567" w:type="dxa"/>
          </w:tcPr>
          <w:p w14:paraId="14A973DB"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2</w:t>
            </w:r>
          </w:p>
        </w:tc>
        <w:tc>
          <w:tcPr>
            <w:tcW w:w="3827" w:type="dxa"/>
          </w:tcPr>
          <w:p w14:paraId="5EA36BC8"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月報媒體檔</w:t>
            </w:r>
          </w:p>
        </w:tc>
        <w:tc>
          <w:tcPr>
            <w:tcW w:w="284" w:type="dxa"/>
          </w:tcPr>
          <w:p w14:paraId="3E6AC1F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0A08A5C"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49E8AC89"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7E2FD7B0" w14:textId="77777777" w:rsidR="00605A17" w:rsidRPr="004E3CAB" w:rsidRDefault="00605A17" w:rsidP="00271977">
            <w:pPr>
              <w:pStyle w:val="afd"/>
              <w:jc w:val="center"/>
              <w:rPr>
                <w:rFonts w:ascii="標楷體" w:eastAsia="標楷體" w:hAnsi="標楷體"/>
                <w:szCs w:val="24"/>
              </w:rPr>
            </w:pPr>
          </w:p>
        </w:tc>
        <w:tc>
          <w:tcPr>
            <w:tcW w:w="567" w:type="dxa"/>
          </w:tcPr>
          <w:p w14:paraId="0C72659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BAF0B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25488F8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6BB5F2C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E305905" w14:textId="77777777" w:rsidR="00605A17" w:rsidRPr="004E3CAB" w:rsidRDefault="00605A17" w:rsidP="00271977">
            <w:pPr>
              <w:pStyle w:val="afd"/>
              <w:jc w:val="center"/>
              <w:rPr>
                <w:rFonts w:ascii="標楷體" w:eastAsia="標楷體" w:hAnsi="標楷體"/>
                <w:szCs w:val="24"/>
              </w:rPr>
            </w:pPr>
          </w:p>
        </w:tc>
      </w:tr>
      <w:tr w:rsidR="00605A17" w:rsidRPr="004E3CAB"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4E3CAB" w:rsidRDefault="00605A17" w:rsidP="00271977">
            <w:pPr>
              <w:tabs>
                <w:tab w:val="left" w:pos="2012"/>
              </w:tabs>
              <w:snapToGrid w:val="0"/>
              <w:ind w:firstLine="240"/>
              <w:rPr>
                <w:rFonts w:ascii="標楷體" w:eastAsia="標楷體" w:hAnsi="標楷體"/>
              </w:rPr>
            </w:pPr>
            <w:r w:rsidRPr="004E3CAB">
              <w:rPr>
                <w:rFonts w:ascii="標楷體" w:eastAsia="標楷體" w:hAnsi="標楷體" w:hint="eastAsia"/>
              </w:rPr>
              <w:t>備註</w:t>
            </w:r>
            <w:r w:rsidR="00F802CE" w:rsidRPr="004E3CAB">
              <w:rPr>
                <w:rFonts w:ascii="標楷體" w:eastAsia="標楷體" w:hAnsi="標楷體" w:hint="eastAsia"/>
              </w:rPr>
              <w:t>:</w:t>
            </w:r>
            <w:r w:rsidRPr="004E3CAB">
              <w:rPr>
                <w:rFonts w:ascii="標楷體" w:eastAsia="標楷體" w:hAnsi="標楷體" w:hint="eastAsia"/>
              </w:rPr>
              <w:t>經辦等級 B: 所有交易主管及經辦皆可執行該交易</w:t>
            </w:r>
          </w:p>
          <w:p w14:paraId="12C699AA"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S: 僅主管可執行該交易</w:t>
            </w:r>
          </w:p>
          <w:p w14:paraId="6801BD36" w14:textId="77777777" w:rsidR="00605A17" w:rsidRPr="004E3CAB" w:rsidRDefault="00605A17" w:rsidP="00271977">
            <w:pPr>
              <w:ind w:firstLine="2030"/>
              <w:rPr>
                <w:rFonts w:ascii="標楷體" w:eastAsia="標楷體" w:hAnsi="標楷體"/>
              </w:rPr>
            </w:pPr>
            <w:r w:rsidRPr="004E3CAB">
              <w:rPr>
                <w:rFonts w:ascii="標楷體" w:eastAsia="標楷體" w:hAnsi="標楷體" w:hint="eastAsia"/>
              </w:rPr>
              <w:t>T: 僅經辦可執行該交易</w:t>
            </w:r>
          </w:p>
          <w:p w14:paraId="25C4B223"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主管核可 V: 該交易須主管核可</w:t>
            </w:r>
          </w:p>
          <w:p w14:paraId="05F2A350"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O: 該交易選擇性的須主管核可，詳細內容請參閱該交易之交易說明</w:t>
            </w:r>
          </w:p>
          <w:p w14:paraId="486FE930" w14:textId="7150C223" w:rsidR="00605A17" w:rsidRPr="004E3CAB" w:rsidRDefault="00605A17" w:rsidP="00271977">
            <w:pPr>
              <w:ind w:firstLineChars="250" w:firstLine="600"/>
              <w:rPr>
                <w:rFonts w:ascii="標楷體" w:eastAsia="標楷體" w:hAnsi="標楷體"/>
              </w:rPr>
            </w:pPr>
            <w:r w:rsidRPr="004E3CAB">
              <w:rPr>
                <w:rFonts w:ascii="標楷體" w:eastAsia="標楷體" w:hAnsi="標楷體" w:hint="eastAsia"/>
              </w:rPr>
              <w:t>可執行之單位</w:t>
            </w:r>
            <w:r w:rsidR="00F802CE" w:rsidRPr="004E3CAB">
              <w:rPr>
                <w:rFonts w:ascii="標楷體" w:eastAsia="標楷體" w:hAnsi="標楷體" w:hint="eastAsia"/>
              </w:rPr>
              <w:t>:</w:t>
            </w:r>
          </w:p>
          <w:p w14:paraId="0851A7F7"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帳務交易 V: 該交易屬帳務性交易</w:t>
            </w:r>
          </w:p>
          <w:p w14:paraId="3FA553D2"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訂正交易 V: 該交易當天可訂正</w:t>
            </w:r>
          </w:p>
        </w:tc>
      </w:tr>
    </w:tbl>
    <w:p w14:paraId="01EB5E7C" w14:textId="77777777" w:rsidR="00F75F68" w:rsidRPr="004E3CAB" w:rsidRDefault="00F75F68" w:rsidP="00271977">
      <w:pPr>
        <w:pStyle w:val="2TEXT"/>
        <w:spacing w:before="0" w:line="240" w:lineRule="auto"/>
        <w:rPr>
          <w:rFonts w:ascii="標楷體" w:hAnsi="標楷體"/>
        </w:rPr>
      </w:pPr>
    </w:p>
    <w:p w14:paraId="3D9467B4" w14:textId="77777777" w:rsidR="00F75F68" w:rsidRPr="004E3CAB" w:rsidRDefault="00C95828" w:rsidP="00271977">
      <w:pPr>
        <w:rPr>
          <w:rFonts w:ascii="標楷體" w:eastAsia="標楷體" w:hAnsi="標楷體"/>
        </w:rPr>
      </w:pPr>
      <w:r w:rsidRPr="004E3CAB">
        <w:rPr>
          <w:rFonts w:ascii="標楷體" w:eastAsia="標楷體" w:hAnsi="標楷體"/>
        </w:rPr>
        <w:br w:type="page"/>
      </w:r>
    </w:p>
    <w:p w14:paraId="015B4820" w14:textId="77777777" w:rsidR="00645DC6" w:rsidRPr="004E3CAB" w:rsidRDefault="00716905" w:rsidP="00271977">
      <w:pPr>
        <w:pStyle w:val="20"/>
        <w:keepNext w:val="0"/>
        <w:spacing w:before="0"/>
        <w:rPr>
          <w:rFonts w:ascii="標楷體" w:hAnsi="標楷體"/>
        </w:rPr>
      </w:pPr>
      <w:bookmarkStart w:id="28" w:name="_Toc90482761"/>
      <w:bookmarkStart w:id="29" w:name="_Toc90489754"/>
      <w:r w:rsidRPr="004E3CAB">
        <w:rPr>
          <w:rFonts w:ascii="標楷體" w:hAnsi="標楷體"/>
        </w:rPr>
        <w:lastRenderedPageBreak/>
        <w:t>3.2</w:t>
      </w:r>
      <w:r w:rsidRPr="004E3CAB">
        <w:rPr>
          <w:rFonts w:ascii="標楷體" w:hAnsi="標楷體" w:hint="eastAsia"/>
        </w:rPr>
        <w:t xml:space="preserve">    </w:t>
      </w:r>
      <w:r w:rsidR="00FD0BA6" w:rsidRPr="004E3CAB">
        <w:rPr>
          <w:rFonts w:ascii="標楷體" w:hAnsi="標楷體"/>
        </w:rPr>
        <w:t>系統功能說明</w:t>
      </w:r>
      <w:bookmarkEnd w:id="28"/>
      <w:bookmarkEnd w:id="29"/>
    </w:p>
    <w:p w14:paraId="077F2AC7" w14:textId="77777777" w:rsidR="00396081" w:rsidRPr="004E3CAB" w:rsidRDefault="00396081" w:rsidP="00271977">
      <w:pPr>
        <w:pStyle w:val="3"/>
        <w:numPr>
          <w:ilvl w:val="2"/>
          <w:numId w:val="78"/>
        </w:numPr>
        <w:spacing w:before="0"/>
        <w:rPr>
          <w:rFonts w:ascii="標楷體" w:hAnsi="標楷體"/>
        </w:rPr>
      </w:pPr>
      <w:bookmarkStart w:id="30" w:name="_Toc90482762"/>
      <w:bookmarkStart w:id="31" w:name="_Toc90489755"/>
      <w:r w:rsidRPr="004E3CAB">
        <w:rPr>
          <w:rFonts w:ascii="標楷體" w:hAnsi="標楷體"/>
        </w:rPr>
        <w:t>L</w:t>
      </w:r>
      <w:r w:rsidRPr="004E3CAB">
        <w:rPr>
          <w:rFonts w:ascii="標楷體" w:hAnsi="標楷體" w:hint="eastAsia"/>
        </w:rPr>
        <w:t>8030消債條列JCIC報送資料</w:t>
      </w:r>
      <w:bookmarkEnd w:id="30"/>
      <w:bookmarkEnd w:id="31"/>
    </w:p>
    <w:p w14:paraId="3498C4D9" w14:textId="77777777" w:rsidR="00396081" w:rsidRPr="004E3CAB" w:rsidRDefault="00396081"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2F2D" w:rsidRPr="004E3CAB"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4E3CAB" w:rsidRDefault="00602F2D" w:rsidP="00602F2D">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4E3CAB" w:rsidRDefault="00602F2D" w:rsidP="00602F2D">
            <w:pPr>
              <w:rPr>
                <w:rFonts w:ascii="標楷體" w:eastAsia="標楷體" w:hAnsi="標楷體"/>
              </w:rPr>
            </w:pPr>
            <w:r>
              <w:rPr>
                <w:rFonts w:ascii="標楷體" w:eastAsia="標楷體" w:hAnsi="標楷體" w:hint="eastAsia"/>
              </w:rPr>
              <w:t>消債條例JCIC報送資料</w:t>
            </w:r>
          </w:p>
        </w:tc>
      </w:tr>
      <w:tr w:rsidR="00602F2D" w:rsidRPr="004E3CAB"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4E3CAB" w:rsidRDefault="00602F2D" w:rsidP="00602F2D">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4E3CAB" w:rsidRDefault="00602F2D" w:rsidP="00602F2D">
            <w:pPr>
              <w:rPr>
                <w:rFonts w:ascii="標楷體" w:eastAsia="標楷體" w:hAnsi="標楷體"/>
              </w:rPr>
            </w:pPr>
            <w:r>
              <w:rPr>
                <w:rFonts w:ascii="標楷體" w:eastAsia="標楷體" w:hAnsi="標楷體" w:hint="eastAsia"/>
              </w:rPr>
              <w:t>查詢或維護各類JCIC報送資料</w:t>
            </w:r>
          </w:p>
        </w:tc>
      </w:tr>
      <w:tr w:rsidR="00602F2D" w:rsidRPr="004E3CAB"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4E3CAB" w:rsidRDefault="00602F2D" w:rsidP="00602F2D">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77777777" w:rsidR="00602F2D" w:rsidRDefault="00602F2D" w:rsidP="00602F2D">
            <w:pPr>
              <w:adjustRightIn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FF0000"/>
              </w:rPr>
              <w:t>參考流程</w:t>
            </w:r>
          </w:p>
          <w:p w14:paraId="653E4C49" w14:textId="4E56A6B3" w:rsidR="00975663" w:rsidRPr="00975663" w:rsidRDefault="00602F2D" w:rsidP="00975663">
            <w:pPr>
              <w:adjustRightInd w:val="0"/>
              <w:ind w:left="240" w:hangingChars="100" w:hanging="240"/>
              <w:rPr>
                <w:rFonts w:ascii="標楷體" w:eastAsia="標楷體" w:hAnsi="標楷體"/>
              </w:rPr>
            </w:pPr>
            <w:r>
              <w:rPr>
                <w:rFonts w:ascii="標楷體" w:eastAsia="標楷體" w:hAnsi="標楷體" w:hint="eastAsia"/>
              </w:rPr>
              <w:t>2.查詢條件:</w:t>
            </w:r>
          </w:p>
          <w:p w14:paraId="00166CC9" w14:textId="3F99C049" w:rsidR="00602F2D" w:rsidRPr="00975663" w:rsidRDefault="00975663" w:rsidP="00975663">
            <w:pPr>
              <w:adjustRightInd w:val="0"/>
              <w:ind w:left="240" w:hangingChars="100" w:hanging="240"/>
              <w:rPr>
                <w:rFonts w:ascii="標楷體" w:eastAsia="標楷體" w:hAnsi="標楷體"/>
              </w:rPr>
            </w:pPr>
            <w:r>
              <w:rPr>
                <w:rFonts w:ascii="新細明體" w:hAnsi="新細明體" w:cs="新細明體" w:hint="eastAsia"/>
              </w:rPr>
              <w:t xml:space="preserve">  </w:t>
            </w:r>
            <w:r w:rsidR="00602F2D">
              <w:rPr>
                <w:rFonts w:ascii="新細明體" w:hAnsi="新細明體" w:cs="新細明體" w:hint="eastAsia"/>
              </w:rPr>
              <w:t>⑴</w:t>
            </w:r>
            <w:r w:rsidR="00602F2D">
              <w:rPr>
                <w:rFonts w:ascii="標楷體" w:eastAsia="標楷體" w:hAnsi="標楷體" w:hint="eastAsia"/>
              </w:rPr>
              <w:t>.</w:t>
            </w:r>
            <w:r>
              <w:rPr>
                <w:rFonts w:ascii="標楷體" w:eastAsia="標楷體" w:hAnsi="標楷體" w:hint="eastAsia"/>
              </w:rPr>
              <w:t>依[報送檔代碼]查詢個別資料表</w:t>
            </w:r>
          </w:p>
          <w:p w14:paraId="5C02A238" w14:textId="77777777" w:rsidR="00602F2D" w:rsidRDefault="00602F2D" w:rsidP="00975663">
            <w:pPr>
              <w:snapToGrid w:val="0"/>
              <w:ind w:leftChars="100" w:left="600" w:hangingChars="150" w:hanging="360"/>
              <w:rPr>
                <w:rFonts w:ascii="標楷體" w:eastAsia="標楷體" w:hAnsi="標楷體"/>
                <w:color w:val="000000"/>
              </w:rPr>
            </w:pPr>
            <w:r>
              <w:rPr>
                <w:rFonts w:ascii="新細明體" w:hAnsi="新細明體" w:cs="新細明體" w:hint="eastAsia"/>
                <w:color w:val="000000"/>
              </w:rPr>
              <w:t>⑵</w:t>
            </w:r>
            <w:r>
              <w:rPr>
                <w:rFonts w:ascii="標楷體" w:eastAsia="標楷體" w:hAnsi="標楷體" w:hint="eastAsia"/>
                <w:color w:val="000000"/>
              </w:rPr>
              <w:t>.</w:t>
            </w:r>
            <w:r w:rsidR="00975663">
              <w:rPr>
                <w:rFonts w:ascii="標楷體" w:eastAsia="標楷體" w:hAnsi="標楷體" w:hint="eastAsia"/>
                <w:color w:val="000000"/>
              </w:rPr>
              <w:t>[身分證字號]等於[債務人IDN(Cu</w:t>
            </w:r>
            <w:r w:rsidR="00975663">
              <w:rPr>
                <w:rFonts w:ascii="標楷體" w:eastAsia="標楷體" w:hAnsi="標楷體"/>
                <w:color w:val="000000"/>
              </w:rPr>
              <w:t>stId</w:t>
            </w:r>
            <w:r w:rsidR="00975663">
              <w:rPr>
                <w:rFonts w:ascii="標楷體" w:eastAsia="標楷體" w:hAnsi="標楷體" w:hint="eastAsia"/>
                <w:color w:val="000000"/>
              </w:rPr>
              <w:t>)]</w:t>
            </w:r>
          </w:p>
          <w:p w14:paraId="090D01BC" w14:textId="77777777" w:rsidR="00F35C80" w:rsidRDefault="00F35C80" w:rsidP="00F35C80">
            <w:pPr>
              <w:snapToGrid w:val="0"/>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資料排序:</w:t>
            </w:r>
          </w:p>
          <w:p w14:paraId="03049D48" w14:textId="4A187BA8" w:rsidR="00F35C80" w:rsidRPr="004E3CAB" w:rsidRDefault="00F35C80" w:rsidP="00F35C80">
            <w:pPr>
              <w:snapToGrid w:val="0"/>
              <w:rPr>
                <w:rFonts w:ascii="標楷體" w:eastAsia="標楷體" w:hAnsi="標楷體"/>
              </w:rPr>
            </w:pPr>
            <w:r>
              <w:rPr>
                <w:rFonts w:ascii="標楷體" w:eastAsia="標楷體" w:hAnsi="標楷體" w:hint="eastAsia"/>
              </w:rPr>
              <w:t xml:space="preserve">  依[</w:t>
            </w:r>
            <w:r>
              <w:rPr>
                <w:rFonts w:ascii="標楷體" w:eastAsia="標楷體" w:hAnsi="標楷體"/>
              </w:rPr>
              <w:t>(RcDate)</w:t>
            </w:r>
            <w:r>
              <w:rPr>
                <w:rFonts w:ascii="標楷體" w:eastAsia="標楷體" w:hAnsi="標楷體" w:hint="eastAsia"/>
              </w:rPr>
              <w:t>]由大到小排序</w:t>
            </w:r>
          </w:p>
        </w:tc>
      </w:tr>
      <w:tr w:rsidR="00602F2D" w:rsidRPr="004E3CAB"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4E3CAB" w:rsidRDefault="00602F2D" w:rsidP="00602F2D">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4E3CAB" w:rsidRDefault="00602F2D" w:rsidP="00602F2D">
            <w:pPr>
              <w:rPr>
                <w:rFonts w:ascii="標楷體" w:eastAsia="標楷體" w:hAnsi="標楷體"/>
              </w:rPr>
            </w:pPr>
          </w:p>
        </w:tc>
      </w:tr>
      <w:tr w:rsidR="00602F2D" w:rsidRPr="004E3CAB"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4E3CAB" w:rsidRDefault="00602F2D" w:rsidP="00602F2D">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4E3CAB" w:rsidRDefault="00602F2D" w:rsidP="00602F2D">
            <w:pPr>
              <w:rPr>
                <w:rFonts w:ascii="標楷體" w:eastAsia="標楷體" w:hAnsi="標楷體"/>
              </w:rPr>
            </w:pPr>
          </w:p>
        </w:tc>
      </w:tr>
      <w:tr w:rsidR="00602F2D" w:rsidRPr="004E3CAB"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4E3CAB" w:rsidRDefault="00602F2D" w:rsidP="00602F2D">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4E3CAB" w:rsidRDefault="00602F2D" w:rsidP="00602F2D">
            <w:pPr>
              <w:rPr>
                <w:rFonts w:ascii="標楷體" w:eastAsia="標楷體" w:hAnsi="標楷體"/>
              </w:rPr>
            </w:pPr>
          </w:p>
        </w:tc>
      </w:tr>
      <w:tr w:rsidR="00602F2D" w:rsidRPr="004E3CAB"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4E3CAB" w:rsidRDefault="00602F2D" w:rsidP="00602F2D">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4E3CAB" w:rsidRDefault="00602F2D" w:rsidP="00602F2D">
            <w:pPr>
              <w:rPr>
                <w:rFonts w:ascii="標楷體" w:eastAsia="標楷體" w:hAnsi="標楷體"/>
              </w:rPr>
            </w:pPr>
          </w:p>
        </w:tc>
      </w:tr>
      <w:tr w:rsidR="00602F2D" w:rsidRPr="004E3CAB"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4E3CAB" w:rsidRDefault="00602F2D" w:rsidP="00602F2D">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4E3CAB" w:rsidRDefault="00602F2D" w:rsidP="00602F2D">
            <w:pPr>
              <w:rPr>
                <w:rFonts w:ascii="標楷體" w:eastAsia="標楷體" w:hAnsi="標楷體"/>
              </w:rPr>
            </w:pPr>
          </w:p>
        </w:tc>
      </w:tr>
    </w:tbl>
    <w:p w14:paraId="073B9EE5" w14:textId="77777777" w:rsidR="00396081" w:rsidRPr="004E3CAB" w:rsidRDefault="00396081" w:rsidP="00271977">
      <w:pPr>
        <w:rPr>
          <w:rFonts w:ascii="標楷體" w:eastAsia="標楷體" w:hAnsi="標楷體"/>
        </w:rPr>
      </w:pPr>
    </w:p>
    <w:p w14:paraId="154B69D9" w14:textId="77777777" w:rsidR="00396081" w:rsidRPr="004E3CAB" w:rsidRDefault="00396081" w:rsidP="00337B38">
      <w:pPr>
        <w:pStyle w:val="a"/>
        <w:rPr>
          <w:rFonts w:ascii="標楷體" w:hAnsi="標楷體"/>
        </w:rPr>
      </w:pPr>
      <w:r w:rsidRPr="004E3CAB">
        <w:rPr>
          <w:rFonts w:ascii="標楷體" w:hAnsi="標楷體"/>
        </w:rPr>
        <w:t>UI畫面</w:t>
      </w:r>
    </w:p>
    <w:p w14:paraId="09285538" w14:textId="785CA715" w:rsidR="00396081" w:rsidRPr="004E3CAB" w:rsidRDefault="00396081" w:rsidP="00271977">
      <w:pPr>
        <w:pStyle w:val="42"/>
        <w:spacing w:after="72"/>
        <w:ind w:left="1133"/>
        <w:rPr>
          <w:rFonts w:ascii="標楷體" w:hAnsi="標楷體"/>
        </w:rPr>
      </w:pPr>
      <w:r w:rsidRPr="004E3CAB">
        <w:rPr>
          <w:rFonts w:ascii="標楷體" w:hAnsi="標楷體" w:hint="eastAsia"/>
        </w:rPr>
        <w:t>輸入畫面</w:t>
      </w:r>
      <w:r w:rsidR="00F802CE" w:rsidRPr="004E3CAB">
        <w:rPr>
          <w:rFonts w:ascii="標楷體" w:hAnsi="標楷體" w:hint="eastAsia"/>
        </w:rPr>
        <w:t>:</w:t>
      </w:r>
    </w:p>
    <w:p w14:paraId="6B59FF56" w14:textId="0899CBFB" w:rsidR="00396081" w:rsidRDefault="00935C7D" w:rsidP="00271977">
      <w:pPr>
        <w:pStyle w:val="42"/>
        <w:spacing w:after="72"/>
        <w:ind w:leftChars="0" w:left="0"/>
        <w:rPr>
          <w:rFonts w:ascii="標楷體" w:hAnsi="標楷體"/>
        </w:rPr>
      </w:pPr>
      <w:r>
        <w:rPr>
          <w:noProof/>
        </w:rPr>
        <w:drawing>
          <wp:inline distT="0" distB="0" distL="0" distR="0" wp14:anchorId="359AFF5F" wp14:editId="7FFC350F">
            <wp:extent cx="6479540" cy="14605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460500"/>
                    </a:xfrm>
                    <a:prstGeom prst="rect">
                      <a:avLst/>
                    </a:prstGeom>
                  </pic:spPr>
                </pic:pic>
              </a:graphicData>
            </a:graphic>
          </wp:inline>
        </w:drawing>
      </w:r>
    </w:p>
    <w:p w14:paraId="096CB591" w14:textId="77777777" w:rsidR="004139CD" w:rsidRDefault="004139CD" w:rsidP="004139CD">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4139CD"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Default="004139CD" w:rsidP="0021186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Default="004139CD" w:rsidP="0021186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Default="004139CD" w:rsidP="0021186E">
            <w:pPr>
              <w:jc w:val="center"/>
              <w:rPr>
                <w:rFonts w:ascii="標楷體" w:eastAsia="標楷體" w:hAnsi="標楷體"/>
              </w:rPr>
            </w:pPr>
            <w:r>
              <w:rPr>
                <w:rFonts w:ascii="標楷體" w:eastAsia="標楷體" w:hAnsi="標楷體" w:hint="eastAsia"/>
                <w:lang w:eastAsia="zh-HK"/>
              </w:rPr>
              <w:t>功能說明</w:t>
            </w:r>
          </w:p>
        </w:tc>
      </w:tr>
      <w:tr w:rsidR="004139CD"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Default="004139CD" w:rsidP="0021186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Default="004139CD" w:rsidP="0021186E">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Default="004139CD" w:rsidP="0021186E">
            <w:pPr>
              <w:rPr>
                <w:rFonts w:ascii="標楷體" w:eastAsia="標楷體" w:hAnsi="標楷體"/>
                <w:lang w:eastAsia="zh-HK"/>
              </w:rPr>
            </w:pPr>
            <w:r>
              <w:rPr>
                <w:rFonts w:ascii="標楷體" w:eastAsia="標楷體" w:hAnsi="標楷體" w:hint="eastAsia"/>
              </w:rPr>
              <w:t>依查詢條件顯示查詢結果</w:t>
            </w:r>
          </w:p>
        </w:tc>
      </w:tr>
      <w:tr w:rsidR="004139CD"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Default="004139CD" w:rsidP="0021186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Default="004139CD" w:rsidP="0021186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Default="004139CD" w:rsidP="0021186E">
            <w:pPr>
              <w:rPr>
                <w:rFonts w:ascii="標楷體" w:eastAsia="標楷體" w:hAnsi="標楷體"/>
                <w:lang w:eastAsia="zh-HK"/>
              </w:rPr>
            </w:pPr>
            <w:r>
              <w:rPr>
                <w:rFonts w:ascii="標楷體" w:eastAsia="標楷體" w:hAnsi="標楷體" w:hint="eastAsia"/>
                <w:lang w:eastAsia="zh-HK"/>
              </w:rPr>
              <w:t>關閉此查詢畫面</w:t>
            </w:r>
          </w:p>
        </w:tc>
      </w:tr>
      <w:tr w:rsidR="004139CD"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Default="004139CD" w:rsidP="0021186E">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Default="004139CD" w:rsidP="0021186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Default="004139CD" w:rsidP="0021186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F33065F" w14:textId="77777777" w:rsidR="004139CD" w:rsidRPr="004139CD" w:rsidRDefault="004139CD" w:rsidP="00271977">
      <w:pPr>
        <w:pStyle w:val="42"/>
        <w:spacing w:after="72"/>
        <w:ind w:leftChars="0" w:left="0"/>
        <w:rPr>
          <w:rFonts w:ascii="標楷體" w:hAnsi="標楷體"/>
        </w:rPr>
      </w:pPr>
    </w:p>
    <w:p w14:paraId="76A576B5" w14:textId="77777777" w:rsidR="00396081" w:rsidRPr="004E3CAB" w:rsidRDefault="00396081" w:rsidP="00271977">
      <w:pPr>
        <w:pStyle w:val="1text"/>
        <w:spacing w:before="0"/>
        <w:rPr>
          <w:rFonts w:ascii="標楷體" w:hAnsi="標楷體"/>
        </w:rPr>
      </w:pPr>
    </w:p>
    <w:p w14:paraId="44C7F052" w14:textId="77777777" w:rsidR="00396081" w:rsidRPr="004E3CAB" w:rsidRDefault="00396081" w:rsidP="00337B38">
      <w:pPr>
        <w:pStyle w:val="a"/>
        <w:rPr>
          <w:rFonts w:ascii="標楷體" w:hAnsi="標楷體"/>
        </w:rPr>
      </w:pPr>
      <w:r w:rsidRPr="004E3CAB">
        <w:rPr>
          <w:rFonts w:ascii="標楷體" w:hAnsi="標楷體" w:hint="eastAsia"/>
        </w:rPr>
        <w:t>輸入</w:t>
      </w:r>
      <w:r w:rsidRPr="004E3CAB">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6"/>
        <w:gridCol w:w="1069"/>
        <w:gridCol w:w="1071"/>
        <w:gridCol w:w="2497"/>
        <w:gridCol w:w="456"/>
        <w:gridCol w:w="576"/>
        <w:gridCol w:w="2949"/>
      </w:tblGrid>
      <w:tr w:rsidR="00396081" w:rsidRPr="004E3CAB" w14:paraId="48754338" w14:textId="77777777" w:rsidTr="004139CD">
        <w:trPr>
          <w:trHeight w:val="388"/>
          <w:jc w:val="center"/>
        </w:trPr>
        <w:tc>
          <w:tcPr>
            <w:tcW w:w="219" w:type="pct"/>
            <w:vMerge w:val="restart"/>
          </w:tcPr>
          <w:p w14:paraId="455B494A" w14:textId="77777777" w:rsidR="00396081" w:rsidRPr="004E3CAB" w:rsidRDefault="00396081" w:rsidP="00271977">
            <w:pPr>
              <w:rPr>
                <w:rFonts w:ascii="標楷體" w:eastAsia="標楷體" w:hAnsi="標楷體"/>
              </w:rPr>
            </w:pPr>
            <w:r w:rsidRPr="004E3CAB">
              <w:rPr>
                <w:rFonts w:ascii="標楷體" w:eastAsia="標楷體" w:hAnsi="標楷體"/>
              </w:rPr>
              <w:lastRenderedPageBreak/>
              <w:t>序號</w:t>
            </w:r>
          </w:p>
        </w:tc>
        <w:tc>
          <w:tcPr>
            <w:tcW w:w="646" w:type="pct"/>
            <w:vMerge w:val="restart"/>
          </w:tcPr>
          <w:p w14:paraId="5A176B01" w14:textId="77777777" w:rsidR="00396081" w:rsidRPr="004E3CAB" w:rsidRDefault="00396081" w:rsidP="00271977">
            <w:pPr>
              <w:rPr>
                <w:rFonts w:ascii="標楷體" w:eastAsia="標楷體" w:hAnsi="標楷體"/>
              </w:rPr>
            </w:pPr>
            <w:r w:rsidRPr="004E3CAB">
              <w:rPr>
                <w:rFonts w:ascii="標楷體" w:eastAsia="標楷體" w:hAnsi="標楷體"/>
              </w:rPr>
              <w:t>欄位</w:t>
            </w:r>
          </w:p>
        </w:tc>
        <w:tc>
          <w:tcPr>
            <w:tcW w:w="2720" w:type="pct"/>
            <w:gridSpan w:val="5"/>
          </w:tcPr>
          <w:p w14:paraId="4F70FE5F" w14:textId="77777777" w:rsidR="00396081" w:rsidRPr="004E3CAB" w:rsidRDefault="00396081" w:rsidP="00271977">
            <w:pPr>
              <w:jc w:val="center"/>
              <w:rPr>
                <w:rFonts w:ascii="標楷體" w:eastAsia="標楷體" w:hAnsi="標楷體"/>
              </w:rPr>
            </w:pPr>
            <w:r w:rsidRPr="004E3CAB">
              <w:rPr>
                <w:rFonts w:ascii="標楷體" w:eastAsia="標楷體" w:hAnsi="標楷體"/>
              </w:rPr>
              <w:t>說明</w:t>
            </w:r>
          </w:p>
        </w:tc>
        <w:tc>
          <w:tcPr>
            <w:tcW w:w="1415" w:type="pct"/>
            <w:vMerge w:val="restart"/>
          </w:tcPr>
          <w:p w14:paraId="3CDB69C3" w14:textId="77777777" w:rsidR="00396081" w:rsidRPr="004E3CAB" w:rsidRDefault="00396081" w:rsidP="00271977">
            <w:pPr>
              <w:rPr>
                <w:rFonts w:ascii="標楷體" w:eastAsia="標楷體" w:hAnsi="標楷體"/>
              </w:rPr>
            </w:pPr>
            <w:r w:rsidRPr="004E3CAB">
              <w:rPr>
                <w:rFonts w:ascii="標楷體" w:eastAsia="標楷體" w:hAnsi="標楷體"/>
              </w:rPr>
              <w:t>處理邏輯及注意事項</w:t>
            </w:r>
          </w:p>
        </w:tc>
      </w:tr>
      <w:tr w:rsidR="00396081" w:rsidRPr="004E3CAB" w14:paraId="1F9CD5DA" w14:textId="77777777" w:rsidTr="004139CD">
        <w:trPr>
          <w:trHeight w:val="244"/>
          <w:jc w:val="center"/>
        </w:trPr>
        <w:tc>
          <w:tcPr>
            <w:tcW w:w="219" w:type="pct"/>
            <w:vMerge/>
          </w:tcPr>
          <w:p w14:paraId="55A08BF7" w14:textId="77777777" w:rsidR="00396081" w:rsidRPr="004E3CAB" w:rsidRDefault="00396081" w:rsidP="00271977">
            <w:pPr>
              <w:rPr>
                <w:rFonts w:ascii="標楷體" w:eastAsia="標楷體" w:hAnsi="標楷體"/>
              </w:rPr>
            </w:pPr>
          </w:p>
        </w:tc>
        <w:tc>
          <w:tcPr>
            <w:tcW w:w="646" w:type="pct"/>
            <w:vMerge/>
          </w:tcPr>
          <w:p w14:paraId="0B266DA8" w14:textId="77777777" w:rsidR="00396081" w:rsidRPr="004E3CAB" w:rsidRDefault="00396081" w:rsidP="00271977">
            <w:pPr>
              <w:rPr>
                <w:rFonts w:ascii="標楷體" w:eastAsia="標楷體" w:hAnsi="標楷體"/>
              </w:rPr>
            </w:pPr>
          </w:p>
        </w:tc>
        <w:tc>
          <w:tcPr>
            <w:tcW w:w="513" w:type="pct"/>
          </w:tcPr>
          <w:p w14:paraId="5C498139" w14:textId="77777777" w:rsidR="00396081" w:rsidRPr="004E3CAB" w:rsidRDefault="00396081" w:rsidP="00271977">
            <w:pPr>
              <w:rPr>
                <w:rFonts w:ascii="標楷體" w:eastAsia="標楷體" w:hAnsi="標楷體"/>
              </w:rPr>
            </w:pPr>
            <w:r w:rsidRPr="004E3CAB">
              <w:rPr>
                <w:rFonts w:ascii="標楷體" w:eastAsia="標楷體" w:hAnsi="標楷體" w:hint="eastAsia"/>
              </w:rPr>
              <w:t>資料型態長度</w:t>
            </w:r>
          </w:p>
        </w:tc>
        <w:tc>
          <w:tcPr>
            <w:tcW w:w="514" w:type="pct"/>
          </w:tcPr>
          <w:p w14:paraId="0AEF5495" w14:textId="77777777" w:rsidR="00396081" w:rsidRPr="004E3CAB" w:rsidRDefault="00396081" w:rsidP="00271977">
            <w:pPr>
              <w:rPr>
                <w:rFonts w:ascii="標楷體" w:eastAsia="標楷體" w:hAnsi="標楷體"/>
              </w:rPr>
            </w:pPr>
            <w:r w:rsidRPr="004E3CAB">
              <w:rPr>
                <w:rFonts w:ascii="標楷體" w:eastAsia="標楷體" w:hAnsi="標楷體"/>
              </w:rPr>
              <w:t>預設值</w:t>
            </w:r>
          </w:p>
        </w:tc>
        <w:tc>
          <w:tcPr>
            <w:tcW w:w="1198" w:type="pct"/>
          </w:tcPr>
          <w:p w14:paraId="1A8C88AF" w14:textId="77777777" w:rsidR="00396081" w:rsidRPr="004E3CAB" w:rsidRDefault="00396081" w:rsidP="00271977">
            <w:pPr>
              <w:rPr>
                <w:rFonts w:ascii="標楷體" w:eastAsia="標楷體" w:hAnsi="標楷體"/>
              </w:rPr>
            </w:pPr>
            <w:r w:rsidRPr="004E3CAB">
              <w:rPr>
                <w:rFonts w:ascii="標楷體" w:eastAsia="標楷體" w:hAnsi="標楷體"/>
              </w:rPr>
              <w:t>選單內容</w:t>
            </w:r>
          </w:p>
        </w:tc>
        <w:tc>
          <w:tcPr>
            <w:tcW w:w="219" w:type="pct"/>
          </w:tcPr>
          <w:p w14:paraId="1C647007" w14:textId="77777777" w:rsidR="00396081" w:rsidRPr="004E3CAB" w:rsidRDefault="00396081" w:rsidP="00271977">
            <w:pPr>
              <w:rPr>
                <w:rFonts w:ascii="標楷體" w:eastAsia="標楷體" w:hAnsi="標楷體"/>
              </w:rPr>
            </w:pPr>
            <w:r w:rsidRPr="004E3CAB">
              <w:rPr>
                <w:rFonts w:ascii="標楷體" w:eastAsia="標楷體" w:hAnsi="標楷體"/>
              </w:rPr>
              <w:t>必填</w:t>
            </w:r>
          </w:p>
        </w:tc>
        <w:tc>
          <w:tcPr>
            <w:tcW w:w="276" w:type="pct"/>
          </w:tcPr>
          <w:p w14:paraId="542A76D6" w14:textId="77777777" w:rsidR="00396081" w:rsidRPr="004E3CAB" w:rsidRDefault="00396081" w:rsidP="00271977">
            <w:pPr>
              <w:rPr>
                <w:rFonts w:ascii="標楷體" w:eastAsia="標楷體" w:hAnsi="標楷體"/>
              </w:rPr>
            </w:pPr>
            <w:r w:rsidRPr="004E3CAB">
              <w:rPr>
                <w:rFonts w:ascii="標楷體" w:eastAsia="標楷體" w:hAnsi="標楷體"/>
              </w:rPr>
              <w:t>R/W</w:t>
            </w:r>
          </w:p>
        </w:tc>
        <w:tc>
          <w:tcPr>
            <w:tcW w:w="1415" w:type="pct"/>
            <w:vMerge/>
          </w:tcPr>
          <w:p w14:paraId="7C1DD5B7" w14:textId="77777777" w:rsidR="00396081" w:rsidRPr="004E3CAB" w:rsidRDefault="00396081" w:rsidP="00271977">
            <w:pPr>
              <w:rPr>
                <w:rFonts w:ascii="標楷體" w:eastAsia="標楷體" w:hAnsi="標楷體"/>
              </w:rPr>
            </w:pPr>
          </w:p>
        </w:tc>
      </w:tr>
      <w:tr w:rsidR="0051010F" w:rsidRPr="004E3CAB" w14:paraId="2E548D2D" w14:textId="77777777" w:rsidTr="004139CD">
        <w:trPr>
          <w:trHeight w:val="291"/>
          <w:jc w:val="center"/>
        </w:trPr>
        <w:tc>
          <w:tcPr>
            <w:tcW w:w="219" w:type="pct"/>
          </w:tcPr>
          <w:p w14:paraId="5EC4D626" w14:textId="77777777" w:rsidR="0051010F" w:rsidRPr="004E3CAB"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4E3CAB" w:rsidRDefault="0051010F" w:rsidP="0051010F">
            <w:pPr>
              <w:rPr>
                <w:rFonts w:ascii="標楷體" w:eastAsia="標楷體" w:hAnsi="標楷體"/>
              </w:rPr>
            </w:pPr>
            <w:r>
              <w:rPr>
                <w:rFonts w:ascii="標楷體" w:eastAsia="標楷體" w:hAnsi="標楷體" w:hint="eastAsia"/>
              </w:rPr>
              <w:t>報送檔代碼</w:t>
            </w:r>
          </w:p>
        </w:tc>
        <w:tc>
          <w:tcPr>
            <w:tcW w:w="513" w:type="pct"/>
          </w:tcPr>
          <w:p w14:paraId="17A91E1F" w14:textId="426986F3" w:rsidR="0051010F" w:rsidRPr="004E3CAB" w:rsidRDefault="0051010F" w:rsidP="0051010F">
            <w:pPr>
              <w:rPr>
                <w:rFonts w:ascii="標楷體" w:eastAsia="標楷體" w:hAnsi="標楷體"/>
              </w:rPr>
            </w:pPr>
            <w:r>
              <w:rPr>
                <w:rFonts w:ascii="標楷體" w:eastAsia="標楷體" w:hAnsi="標楷體" w:hint="eastAsia"/>
              </w:rPr>
              <w:t>3</w:t>
            </w:r>
          </w:p>
        </w:tc>
        <w:tc>
          <w:tcPr>
            <w:tcW w:w="514" w:type="pct"/>
          </w:tcPr>
          <w:p w14:paraId="4DF556CA" w14:textId="089D8796" w:rsidR="0051010F" w:rsidRPr="004E3CAB" w:rsidRDefault="0051010F" w:rsidP="0051010F">
            <w:pPr>
              <w:rPr>
                <w:rFonts w:ascii="標楷體" w:eastAsia="標楷體" w:hAnsi="標楷體"/>
              </w:rPr>
            </w:pPr>
          </w:p>
        </w:tc>
        <w:tc>
          <w:tcPr>
            <w:tcW w:w="1198" w:type="pct"/>
          </w:tcPr>
          <w:p w14:paraId="28479B28" w14:textId="77777777" w:rsidR="0051010F" w:rsidRDefault="0051010F" w:rsidP="0051010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AuthQryType</w:t>
            </w:r>
          </w:p>
          <w:p w14:paraId="5E181EAD" w14:textId="77777777" w:rsidR="0051010F" w:rsidRDefault="0051010F" w:rsidP="0051010F">
            <w:pPr>
              <w:rPr>
                <w:rFonts w:ascii="標楷體" w:eastAsia="標楷體" w:hAnsi="標楷體"/>
                <w:color w:val="000000"/>
              </w:rPr>
            </w:pPr>
            <w:r>
              <w:rPr>
                <w:rFonts w:ascii="標楷體" w:eastAsia="標楷體" w:hAnsi="標楷體" w:hint="eastAsia"/>
                <w:color w:val="000000"/>
                <w:lang w:eastAsia="zh-HK"/>
              </w:rPr>
              <w:t>限[啟用記號(Enable)]=[Y.啟用]</w:t>
            </w:r>
          </w:p>
          <w:p w14:paraId="580F60D1" w14:textId="01240F63" w:rsidR="0051010F" w:rsidRPr="004E3CAB" w:rsidRDefault="0051010F" w:rsidP="0051010F">
            <w:pPr>
              <w:rPr>
                <w:rFonts w:ascii="標楷體" w:eastAsia="標楷體" w:hAnsi="標楷體"/>
              </w:rPr>
            </w:pPr>
            <w:r>
              <w:rPr>
                <w:rFonts w:ascii="標楷體" w:eastAsia="標楷體" w:hAnsi="標楷體" w:cs="細明體"/>
                <w:spacing w:val="15"/>
                <w:kern w:val="0"/>
              </w:rPr>
              <w:t>[</w:t>
            </w:r>
            <w:r>
              <w:rPr>
                <w:rFonts w:ascii="標楷體" w:eastAsia="標楷體" w:hAnsi="標楷體" w:cs="細明體" w:hint="eastAsia"/>
                <w:spacing w:val="15"/>
                <w:kern w:val="0"/>
              </w:rPr>
              <w:t>附件-1</w:t>
            </w:r>
            <w:r>
              <w:rPr>
                <w:rFonts w:ascii="標楷體" w:eastAsia="標楷體" w:hAnsi="標楷體" w:cs="細明體"/>
                <w:spacing w:val="15"/>
                <w:kern w:val="0"/>
              </w:rPr>
              <w:t>]</w:t>
            </w:r>
          </w:p>
        </w:tc>
        <w:tc>
          <w:tcPr>
            <w:tcW w:w="219" w:type="pct"/>
          </w:tcPr>
          <w:p w14:paraId="61021F2B" w14:textId="2CF4B3F4" w:rsidR="0051010F" w:rsidRPr="004E3CAB" w:rsidRDefault="0051010F" w:rsidP="0051010F">
            <w:pPr>
              <w:rPr>
                <w:rFonts w:ascii="標楷體" w:eastAsia="標楷體" w:hAnsi="標楷體"/>
              </w:rPr>
            </w:pPr>
            <w:r>
              <w:rPr>
                <w:rFonts w:ascii="標楷體" w:eastAsia="標楷體" w:hAnsi="標楷體" w:hint="eastAsia"/>
              </w:rPr>
              <w:t>V</w:t>
            </w:r>
          </w:p>
        </w:tc>
        <w:tc>
          <w:tcPr>
            <w:tcW w:w="276" w:type="pct"/>
          </w:tcPr>
          <w:p w14:paraId="2972AE62" w14:textId="691211E9" w:rsidR="0051010F" w:rsidRPr="004E3CAB" w:rsidRDefault="0051010F" w:rsidP="0051010F">
            <w:pPr>
              <w:rPr>
                <w:rFonts w:ascii="標楷體" w:eastAsia="標楷體" w:hAnsi="標楷體"/>
              </w:rPr>
            </w:pPr>
            <w:r>
              <w:rPr>
                <w:rFonts w:ascii="標楷體" w:eastAsia="標楷體" w:hAnsi="標楷體"/>
              </w:rPr>
              <w:t>W</w:t>
            </w:r>
          </w:p>
        </w:tc>
        <w:tc>
          <w:tcPr>
            <w:tcW w:w="1415" w:type="pct"/>
          </w:tcPr>
          <w:p w14:paraId="2737C493" w14:textId="77777777" w:rsidR="0051010F" w:rsidRDefault="0051010F" w:rsidP="0051010F">
            <w:pPr>
              <w:rPr>
                <w:rFonts w:ascii="標楷體" w:eastAsia="標楷體" w:hAnsi="標楷體"/>
              </w:rPr>
            </w:pPr>
            <w:r>
              <w:rPr>
                <w:rFonts w:ascii="標楷體" w:eastAsia="標楷體" w:hAnsi="標楷體" w:hint="eastAsia"/>
              </w:rPr>
              <w:t>1.限輸入代碼，檢核條件</w:t>
            </w:r>
          </w:p>
          <w:p w14:paraId="66DC5923" w14:textId="4664D175" w:rsidR="0051010F" w:rsidRPr="004E3CAB" w:rsidRDefault="0051010F" w:rsidP="0051010F">
            <w:pPr>
              <w:rPr>
                <w:rFonts w:ascii="標楷體" w:eastAsia="標楷體" w:hAnsi="標楷體"/>
              </w:rPr>
            </w:pPr>
            <w:r>
              <w:rPr>
                <w:rFonts w:ascii="標楷體" w:eastAsia="標楷體" w:hAnsi="標楷體" w:hint="eastAsia"/>
              </w:rPr>
              <w:t xml:space="preserve">  :依選單/</w:t>
            </w:r>
            <w:r>
              <w:rPr>
                <w:rFonts w:ascii="標楷體" w:eastAsia="標楷體" w:hAnsi="標楷體"/>
              </w:rPr>
              <w:t>V(H)</w:t>
            </w:r>
          </w:p>
        </w:tc>
      </w:tr>
      <w:tr w:rsidR="00396081" w:rsidRPr="004E3CAB" w14:paraId="0365F3F1" w14:textId="77777777" w:rsidTr="004139CD">
        <w:trPr>
          <w:trHeight w:val="291"/>
          <w:jc w:val="center"/>
        </w:trPr>
        <w:tc>
          <w:tcPr>
            <w:tcW w:w="219" w:type="pct"/>
          </w:tcPr>
          <w:p w14:paraId="7CB8BBAE" w14:textId="77777777" w:rsidR="00396081" w:rsidRPr="004E3CAB"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4E3CAB" w:rsidRDefault="00396081" w:rsidP="00271977">
            <w:pPr>
              <w:rPr>
                <w:rFonts w:ascii="標楷體" w:eastAsia="標楷體" w:hAnsi="標楷體"/>
              </w:rPr>
            </w:pPr>
            <w:r w:rsidRPr="004E3CAB">
              <w:rPr>
                <w:rFonts w:ascii="標楷體" w:eastAsia="標楷體" w:hAnsi="標楷體" w:hint="eastAsia"/>
              </w:rPr>
              <w:t>身分證字號</w:t>
            </w:r>
          </w:p>
        </w:tc>
        <w:tc>
          <w:tcPr>
            <w:tcW w:w="513" w:type="pct"/>
          </w:tcPr>
          <w:p w14:paraId="17408505" w14:textId="3AD16294" w:rsidR="00396081" w:rsidRPr="004E3CAB" w:rsidRDefault="00615309" w:rsidP="0027197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514" w:type="pct"/>
          </w:tcPr>
          <w:p w14:paraId="213BC737" w14:textId="77777777" w:rsidR="00396081" w:rsidRPr="004E3CAB" w:rsidRDefault="00396081" w:rsidP="00271977">
            <w:pPr>
              <w:rPr>
                <w:rFonts w:ascii="標楷體" w:eastAsia="標楷體" w:hAnsi="標楷體"/>
              </w:rPr>
            </w:pPr>
          </w:p>
        </w:tc>
        <w:tc>
          <w:tcPr>
            <w:tcW w:w="1198" w:type="pct"/>
          </w:tcPr>
          <w:p w14:paraId="0D565DE1" w14:textId="77777777" w:rsidR="00396081" w:rsidRPr="004E3CAB" w:rsidRDefault="00396081" w:rsidP="00271977">
            <w:pPr>
              <w:rPr>
                <w:rFonts w:ascii="標楷體" w:eastAsia="標楷體" w:hAnsi="標楷體"/>
              </w:rPr>
            </w:pPr>
          </w:p>
        </w:tc>
        <w:tc>
          <w:tcPr>
            <w:tcW w:w="219" w:type="pct"/>
          </w:tcPr>
          <w:p w14:paraId="455C2C7F" w14:textId="1E6E7FA7" w:rsidR="00396081" w:rsidRPr="004E3CAB" w:rsidRDefault="00615309" w:rsidP="00271977">
            <w:pPr>
              <w:rPr>
                <w:rFonts w:ascii="標楷體" w:eastAsia="標楷體" w:hAnsi="標楷體"/>
              </w:rPr>
            </w:pPr>
            <w:r>
              <w:rPr>
                <w:rFonts w:ascii="標楷體" w:eastAsia="標楷體" w:hAnsi="標楷體" w:hint="eastAsia"/>
              </w:rPr>
              <w:t>V</w:t>
            </w:r>
          </w:p>
        </w:tc>
        <w:tc>
          <w:tcPr>
            <w:tcW w:w="276" w:type="pct"/>
          </w:tcPr>
          <w:p w14:paraId="7C23E0F8" w14:textId="64242871" w:rsidR="00396081" w:rsidRPr="004E3CAB" w:rsidRDefault="00615309" w:rsidP="00271977">
            <w:pPr>
              <w:rPr>
                <w:rFonts w:ascii="標楷體" w:eastAsia="標楷體" w:hAnsi="標楷體"/>
              </w:rPr>
            </w:pPr>
            <w:r>
              <w:rPr>
                <w:rFonts w:ascii="標楷體" w:eastAsia="標楷體" w:hAnsi="標楷體" w:hint="eastAsia"/>
              </w:rPr>
              <w:t>W</w:t>
            </w:r>
          </w:p>
        </w:tc>
        <w:tc>
          <w:tcPr>
            <w:tcW w:w="1415" w:type="pct"/>
          </w:tcPr>
          <w:p w14:paraId="5BBAF7E1" w14:textId="77777777" w:rsidR="00396081" w:rsidRDefault="00615309" w:rsidP="00271977">
            <w:pPr>
              <w:rPr>
                <w:rFonts w:ascii="標楷體" w:eastAsia="標楷體" w:hAnsi="標楷體"/>
              </w:rPr>
            </w:pPr>
            <w:r>
              <w:rPr>
                <w:rFonts w:ascii="標楷體" w:eastAsia="標楷體" w:hAnsi="標楷體" w:hint="eastAsia"/>
              </w:rPr>
              <w:t>1.限輸入文數字，檢核條件:</w:t>
            </w:r>
          </w:p>
          <w:p w14:paraId="22DDEA45" w14:textId="77777777" w:rsidR="00615309" w:rsidRDefault="00615309" w:rsidP="00271977">
            <w:pPr>
              <w:rPr>
                <w:rFonts w:ascii="標楷體" w:eastAsia="標楷體" w:hAnsi="標楷體"/>
              </w:rPr>
            </w:pPr>
            <w:r>
              <w:rPr>
                <w:rFonts w:ascii="標楷體" w:eastAsia="標楷體" w:hAnsi="標楷體" w:hint="eastAsia"/>
              </w:rPr>
              <w:t xml:space="preserve">  (1).身分證格式</w:t>
            </w:r>
          </w:p>
          <w:p w14:paraId="643278F4" w14:textId="77777777" w:rsidR="00615309" w:rsidRDefault="00615309" w:rsidP="00271977">
            <w:pPr>
              <w:rPr>
                <w:rFonts w:ascii="標楷體" w:eastAsia="標楷體" w:hAnsi="標楷體"/>
              </w:rPr>
            </w:pPr>
            <w:r>
              <w:rPr>
                <w:rFonts w:ascii="標楷體" w:eastAsia="標楷體" w:hAnsi="標楷體" w:hint="eastAsia"/>
              </w:rPr>
              <w:t xml:space="preserve">      /A(ID_UNINO)</w:t>
            </w:r>
          </w:p>
          <w:p w14:paraId="077A8C53" w14:textId="5E0759CA" w:rsidR="00615309" w:rsidRPr="004E3CAB" w:rsidRDefault="00615309" w:rsidP="00271977">
            <w:pPr>
              <w:rPr>
                <w:rFonts w:ascii="標楷體" w:eastAsia="標楷體" w:hAnsi="標楷體"/>
              </w:rPr>
            </w:pPr>
            <w:r>
              <w:rPr>
                <w:rFonts w:ascii="標楷體" w:eastAsia="標楷體" w:hAnsi="標楷體" w:hint="eastAsia"/>
              </w:rPr>
              <w:t xml:space="preserve">  (2).不可為空白/V(7)</w:t>
            </w:r>
          </w:p>
        </w:tc>
      </w:tr>
    </w:tbl>
    <w:p w14:paraId="115A93D2" w14:textId="1A3FA522" w:rsidR="004139CD" w:rsidRDefault="004139CD" w:rsidP="004139CD">
      <w:pPr>
        <w:pStyle w:val="a"/>
        <w:numPr>
          <w:ilvl w:val="0"/>
          <w:numId w:val="83"/>
        </w:numPr>
        <w:ind w:left="1220" w:hanging="260"/>
        <w:rPr>
          <w:rFonts w:ascii="標楷體" w:hAnsi="標楷體"/>
        </w:rPr>
      </w:pPr>
      <w:r>
        <w:rPr>
          <w:rFonts w:ascii="標楷體" w:hAnsi="標楷體" w:hint="eastAsia"/>
        </w:rPr>
        <w:t>輸出畫面(040):</w:t>
      </w:r>
    </w:p>
    <w:p w14:paraId="5AE59084" w14:textId="0BD0FA5E" w:rsidR="004139CD" w:rsidRDefault="00664D52" w:rsidP="004139CD">
      <w:r>
        <w:rPr>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Pr>
          <w:noProof/>
        </w:rPr>
        <w:t xml:space="preserve"> </w:t>
      </w:r>
    </w:p>
    <w:p w14:paraId="33E5FEC1" w14:textId="06134437" w:rsidR="004139CD" w:rsidRDefault="004139CD" w:rsidP="004139CD">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40)</w:t>
      </w:r>
    </w:p>
    <w:tbl>
      <w:tblPr>
        <w:tblStyle w:val="ac"/>
        <w:tblW w:w="0" w:type="auto"/>
        <w:tblLook w:val="04A0" w:firstRow="1" w:lastRow="0" w:firstColumn="1" w:lastColumn="0" w:noHBand="0" w:noVBand="1"/>
      </w:tblPr>
      <w:tblGrid>
        <w:gridCol w:w="660"/>
        <w:gridCol w:w="2425"/>
        <w:gridCol w:w="1418"/>
        <w:gridCol w:w="2739"/>
        <w:gridCol w:w="3178"/>
      </w:tblGrid>
      <w:tr w:rsidR="004139CD"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Default="004139CD"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139CD"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Default="004139CD"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Default="004139CD" w:rsidP="00F900D3">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Default="004139CD"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Default="004139CD"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C23BA7">
              <w:rPr>
                <w:rFonts w:ascii="標楷體" w:eastAsia="標楷體" w:hAnsi="標楷體" w:hint="eastAsia"/>
              </w:rPr>
              <w:t>01(040)前置協商受理申請暨請求回報債權通知資料</w:t>
            </w:r>
            <w:r>
              <w:rPr>
                <w:rFonts w:ascii="標楷體" w:eastAsia="標楷體" w:hAnsi="標楷體" w:hint="eastAsia"/>
                <w:color w:val="000000" w:themeColor="text1"/>
              </w:rPr>
              <w:t>】，</w:t>
            </w:r>
            <w:r>
              <w:rPr>
                <w:rFonts w:ascii="標楷體" w:eastAsia="標楷體" w:hAnsi="標楷體" w:hint="eastAsia"/>
              </w:rPr>
              <w:t>供</w:t>
            </w:r>
            <w:r w:rsidR="00C23BA7">
              <w:rPr>
                <w:rFonts w:ascii="標楷體" w:eastAsia="標楷體" w:hAnsi="標楷體" w:hint="eastAsia"/>
              </w:rPr>
              <w:t>查詢報送資</w:t>
            </w:r>
            <w:r>
              <w:rPr>
                <w:rFonts w:ascii="標楷體" w:eastAsia="標楷體" w:hAnsi="標楷體" w:hint="eastAsia"/>
              </w:rPr>
              <w:t>料</w:t>
            </w:r>
          </w:p>
        </w:tc>
      </w:tr>
      <w:tr w:rsidR="00C23BA7"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Default="00C23BA7" w:rsidP="00C23BA7">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Default="00C23BA7" w:rsidP="00C23BA7">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Default="00C23BA7" w:rsidP="00C23BA7">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Default="00C23BA7" w:rsidP="00C23BA7">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1(040)前置協商受理申請暨請求回報債權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C23BA7"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Default="00C23BA7" w:rsidP="00C23BA7">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Default="00C23BA7" w:rsidP="00C23BA7">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Default="00C23BA7" w:rsidP="00C23BA7">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47514EC" w14:textId="4AEB6CEF" w:rsidR="00C23BA7" w:rsidRDefault="00C23BA7" w:rsidP="00C23BA7">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1(040)前置協商受理申請暨請求回報債權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C23BA7"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Default="00C23BA7" w:rsidP="00C23BA7">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Default="00C23BA7" w:rsidP="00C23BA7">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Default="00C23BA7" w:rsidP="00C23BA7">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Default="00C23BA7" w:rsidP="00C23BA7">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1消債條例JCIC報送資料歷程查詢(040)</w:t>
            </w:r>
            <w:r>
              <w:rPr>
                <w:rFonts w:ascii="標楷體" w:eastAsia="標楷體" w:hAnsi="標楷體" w:hint="eastAsia"/>
                <w:color w:val="000000" w:themeColor="text1"/>
              </w:rPr>
              <w:t>】，</w:t>
            </w:r>
            <w:r>
              <w:rPr>
                <w:rFonts w:ascii="標楷體" w:eastAsia="標楷體" w:hAnsi="標楷體" w:hint="eastAsia"/>
              </w:rPr>
              <w:t>供查詢報送資料歷程</w:t>
            </w:r>
          </w:p>
        </w:tc>
      </w:tr>
      <w:tr w:rsidR="00C23BA7"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Default="00C23BA7" w:rsidP="00C23BA7">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Default="00C23BA7" w:rsidP="00C23BA7">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Default="00713EED" w:rsidP="00C23BA7">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Default="00713EED" w:rsidP="00C23BA7">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Default="00C23BA7" w:rsidP="00C23BA7">
            <w:pPr>
              <w:rPr>
                <w:rFonts w:ascii="標楷體" w:eastAsia="標楷體" w:hAnsi="標楷體"/>
              </w:rPr>
            </w:pPr>
          </w:p>
        </w:tc>
      </w:tr>
      <w:tr w:rsidR="00713EED"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Default="00713EED" w:rsidP="00713EED">
            <w:pPr>
              <w:jc w:val="center"/>
              <w:rPr>
                <w:rFonts w:ascii="標楷體" w:eastAsia="標楷體" w:hAnsi="標楷體"/>
                <w:lang w:eastAsia="zh-CN"/>
              </w:rPr>
            </w:pPr>
            <w:r>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Default="00713EED" w:rsidP="00713EED">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Default="00713EED" w:rsidP="00713EED">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Default="00713EED" w:rsidP="00713EED">
            <w:pPr>
              <w:rPr>
                <w:rFonts w:ascii="標楷體" w:eastAsia="標楷體" w:hAnsi="標楷體"/>
              </w:rPr>
            </w:pPr>
          </w:p>
        </w:tc>
      </w:tr>
      <w:tr w:rsidR="00713EED"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Default="00713EED" w:rsidP="00713EED">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Default="00713EED" w:rsidP="00713EED">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Default="00713EED" w:rsidP="00713EED">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Default="00F24E23" w:rsidP="00713EED">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713EED"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Default="00713EED" w:rsidP="00713EED">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Default="00713EED" w:rsidP="00713EED">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Default="00713EED" w:rsidP="00713EED">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Default="00713EED" w:rsidP="00713EED">
            <w:pPr>
              <w:rPr>
                <w:rFonts w:ascii="標楷體" w:eastAsia="標楷體" w:hAnsi="標楷體"/>
              </w:rPr>
            </w:pPr>
          </w:p>
        </w:tc>
      </w:tr>
      <w:tr w:rsidR="00F24E23"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Default="00F24E23" w:rsidP="00F24E23">
            <w:pPr>
              <w:jc w:val="center"/>
              <w:rPr>
                <w:rFonts w:ascii="標楷體" w:eastAsia="標楷體" w:hAnsi="標楷體"/>
                <w:lang w:eastAsia="zh-CN"/>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5F49035D" w14:textId="4A7A774D" w:rsidR="00C04F4F" w:rsidRDefault="00C04F4F" w:rsidP="00C04F4F">
      <w:pPr>
        <w:pStyle w:val="a"/>
        <w:numPr>
          <w:ilvl w:val="0"/>
          <w:numId w:val="83"/>
        </w:numPr>
        <w:ind w:left="1220" w:hanging="260"/>
        <w:rPr>
          <w:rFonts w:ascii="標楷體" w:hAnsi="標楷體"/>
        </w:rPr>
      </w:pPr>
      <w:r>
        <w:rPr>
          <w:rFonts w:ascii="標楷體" w:hAnsi="標楷體" w:hint="eastAsia"/>
        </w:rPr>
        <w:t>輸出畫面(04</w:t>
      </w:r>
      <w:r>
        <w:rPr>
          <w:rFonts w:ascii="標楷體" w:hAnsi="標楷體"/>
        </w:rPr>
        <w:t>1</w:t>
      </w:r>
      <w:r>
        <w:rPr>
          <w:rFonts w:ascii="標楷體" w:hAnsi="標楷體" w:hint="eastAsia"/>
        </w:rPr>
        <w:t>):</w:t>
      </w:r>
    </w:p>
    <w:p w14:paraId="0F12DD55" w14:textId="5F20DBE1" w:rsidR="00C04F4F" w:rsidRDefault="00664D52" w:rsidP="00C04F4F">
      <w:r>
        <w:rPr>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Pr>
          <w:noProof/>
        </w:rPr>
        <w:t xml:space="preserve"> </w:t>
      </w:r>
    </w:p>
    <w:p w14:paraId="61C1B17C" w14:textId="698489E6" w:rsidR="00C04F4F" w:rsidRDefault="00C04F4F" w:rsidP="00C04F4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C04F4F"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Default="00C04F4F"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04F4F"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Default="00C04F4F"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Default="00C04F4F"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2</w:t>
            </w:r>
            <w:r>
              <w:rPr>
                <w:rFonts w:ascii="標楷體" w:eastAsia="標楷體" w:hAnsi="標楷體" w:hint="eastAsia"/>
              </w:rPr>
              <w:t>(04</w:t>
            </w:r>
            <w:r>
              <w:rPr>
                <w:rFonts w:ascii="標楷體" w:eastAsia="標楷體" w:hAnsi="標楷體"/>
              </w:rPr>
              <w:t>1</w:t>
            </w:r>
            <w:r>
              <w:rPr>
                <w:rFonts w:ascii="標楷體" w:eastAsia="標楷體" w:hAnsi="標楷體" w:hint="eastAsia"/>
              </w:rPr>
              <w:t>)協商開始暨停催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C04F4F"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Default="00C04F4F"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Default="00C04F4F"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2</w:t>
            </w:r>
            <w:r>
              <w:rPr>
                <w:rFonts w:ascii="標楷體" w:eastAsia="標楷體" w:hAnsi="標楷體" w:hint="eastAsia"/>
              </w:rPr>
              <w:t>(04</w:t>
            </w:r>
            <w:r>
              <w:rPr>
                <w:rFonts w:ascii="標楷體" w:eastAsia="標楷體" w:hAnsi="標楷體"/>
              </w:rPr>
              <w:t>1</w:t>
            </w:r>
            <w:r>
              <w:rPr>
                <w:rFonts w:ascii="標楷體" w:eastAsia="標楷體" w:hAnsi="標楷體" w:hint="eastAsia"/>
              </w:rPr>
              <w:t>)協商開始暨停催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C04F4F"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Default="00C04F4F"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Default="00C04F4F"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2</w:t>
            </w:r>
            <w:r>
              <w:rPr>
                <w:rFonts w:ascii="標楷體" w:eastAsia="標楷體" w:hAnsi="標楷體" w:hint="eastAsia"/>
              </w:rPr>
              <w:t>(04</w:t>
            </w:r>
            <w:r>
              <w:rPr>
                <w:rFonts w:ascii="標楷體" w:eastAsia="標楷體" w:hAnsi="標楷體"/>
              </w:rPr>
              <w:t>1</w:t>
            </w:r>
            <w:r>
              <w:rPr>
                <w:rFonts w:ascii="標楷體" w:eastAsia="標楷體" w:hAnsi="標楷體" w:hint="eastAsia"/>
              </w:rPr>
              <w:t>)協商開始暨停催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C04F4F"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Default="00C04F4F"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Default="00C04F4F"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2消債條例JCIC報送資料歷程查詢(04</w:t>
            </w:r>
            <w:r>
              <w:rPr>
                <w:rFonts w:ascii="標楷體" w:eastAsia="標楷體" w:hAnsi="標楷體"/>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C04F4F"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Default="00C04F4F"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Default="00C04F4F"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Default="00C04F4F"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Default="00C04F4F" w:rsidP="0021186E">
            <w:pPr>
              <w:rPr>
                <w:rFonts w:ascii="標楷體" w:eastAsia="標楷體" w:hAnsi="標楷體"/>
              </w:rPr>
            </w:pPr>
          </w:p>
        </w:tc>
      </w:tr>
      <w:tr w:rsidR="00C04F4F"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Default="00C04F4F"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Default="00C04F4F"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Default="00C04F4F"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Default="00C04F4F" w:rsidP="0021186E">
            <w:pPr>
              <w:rPr>
                <w:rFonts w:ascii="標楷體" w:eastAsia="標楷體" w:hAnsi="標楷體"/>
              </w:rPr>
            </w:pPr>
          </w:p>
        </w:tc>
      </w:tr>
      <w:tr w:rsidR="00F24E23"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Default="00F24E23" w:rsidP="00F24E23">
            <w:pPr>
              <w:rPr>
                <w:rFonts w:ascii="標楷體" w:eastAsia="標楷體" w:hAnsi="標楷體"/>
              </w:rPr>
            </w:pPr>
          </w:p>
        </w:tc>
      </w:tr>
      <w:tr w:rsidR="00F24E23"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Default="00F24E23" w:rsidP="00F24E23">
            <w:pPr>
              <w:jc w:val="center"/>
              <w:rPr>
                <w:rFonts w:ascii="標楷體" w:eastAsia="標楷體" w:hAnsi="標楷體"/>
                <w:lang w:eastAsia="zh-CN"/>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262A175B" w14:textId="281376EF" w:rsidR="00782DC5" w:rsidRDefault="00782DC5" w:rsidP="00782DC5">
      <w:pPr>
        <w:pStyle w:val="a"/>
        <w:numPr>
          <w:ilvl w:val="0"/>
          <w:numId w:val="83"/>
        </w:numPr>
        <w:ind w:left="1220" w:hanging="260"/>
        <w:rPr>
          <w:rFonts w:ascii="標楷體" w:hAnsi="標楷體"/>
        </w:rPr>
      </w:pPr>
      <w:r>
        <w:rPr>
          <w:rFonts w:ascii="標楷體" w:hAnsi="標楷體" w:hint="eastAsia"/>
        </w:rPr>
        <w:t>輸出畫面(04</w:t>
      </w:r>
      <w:r>
        <w:rPr>
          <w:rFonts w:ascii="標楷體" w:hAnsi="標楷體"/>
        </w:rPr>
        <w:t>2</w:t>
      </w:r>
      <w:r>
        <w:rPr>
          <w:rFonts w:ascii="標楷體" w:hAnsi="標楷體" w:hint="eastAsia"/>
        </w:rPr>
        <w:t>):</w:t>
      </w:r>
    </w:p>
    <w:p w14:paraId="37CEB774" w14:textId="6964E792" w:rsidR="00782DC5" w:rsidRDefault="00664D52" w:rsidP="00782DC5">
      <w:r>
        <w:rPr>
          <w:noProof/>
        </w:rPr>
        <w:lastRenderedPageBreak/>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Pr>
          <w:noProof/>
        </w:rPr>
        <w:t xml:space="preserve"> </w:t>
      </w:r>
    </w:p>
    <w:p w14:paraId="1060BC3A" w14:textId="352651CA" w:rsidR="00782DC5" w:rsidRDefault="00782DC5" w:rsidP="00782DC5">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82DC5"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Default="00782DC5"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82DC5"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Default="00782DC5"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Default="00782DC5"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3</w:t>
            </w:r>
            <w:r>
              <w:rPr>
                <w:rFonts w:ascii="標楷體" w:eastAsia="標楷體" w:hAnsi="標楷體" w:hint="eastAsia"/>
              </w:rPr>
              <w:t>(0</w:t>
            </w:r>
            <w:r>
              <w:rPr>
                <w:rFonts w:ascii="標楷體" w:eastAsia="標楷體" w:hAnsi="標楷體"/>
              </w:rPr>
              <w:t>42</w:t>
            </w:r>
            <w:r>
              <w:rPr>
                <w:rFonts w:ascii="標楷體" w:eastAsia="標楷體" w:hAnsi="標楷體" w:hint="eastAsia"/>
              </w:rPr>
              <w:t>)回報無擔保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782DC5"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Default="00782DC5"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Default="00782DC5"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3</w:t>
            </w:r>
            <w:r>
              <w:rPr>
                <w:rFonts w:ascii="標楷體" w:eastAsia="標楷體" w:hAnsi="標楷體" w:hint="eastAsia"/>
              </w:rPr>
              <w:t>(0</w:t>
            </w:r>
            <w:r>
              <w:rPr>
                <w:rFonts w:ascii="標楷體" w:eastAsia="標楷體" w:hAnsi="標楷體"/>
              </w:rPr>
              <w:t>42</w:t>
            </w:r>
            <w:r>
              <w:rPr>
                <w:rFonts w:ascii="標楷體" w:eastAsia="標楷體" w:hAnsi="標楷體" w:hint="eastAsia"/>
              </w:rPr>
              <w:t>)回報無擔保債權金額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782DC5"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Default="00782DC5"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Default="00782DC5"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3</w:t>
            </w:r>
            <w:r>
              <w:rPr>
                <w:rFonts w:ascii="標楷體" w:eastAsia="標楷體" w:hAnsi="標楷體" w:hint="eastAsia"/>
              </w:rPr>
              <w:t>(0</w:t>
            </w:r>
            <w:r>
              <w:rPr>
                <w:rFonts w:ascii="標楷體" w:eastAsia="標楷體" w:hAnsi="標楷體"/>
              </w:rPr>
              <w:t>42</w:t>
            </w:r>
            <w:r>
              <w:rPr>
                <w:rFonts w:ascii="標楷體" w:eastAsia="標楷體" w:hAnsi="標楷體" w:hint="eastAsia"/>
              </w:rPr>
              <w:t>)回報無擔保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782DC5"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Default="00782DC5"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Default="00782DC5"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3消債條例JCIC報送資料歷程查詢(04</w:t>
            </w:r>
            <w:r>
              <w:rPr>
                <w:rFonts w:ascii="標楷體" w:eastAsia="標楷體" w:hAnsi="標楷體"/>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782DC5"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Default="00782DC5"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Default="00782DC5"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w:t>
            </w:r>
            <w:r w:rsidR="00782DC5">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Default="00782DC5" w:rsidP="0021186E">
            <w:pPr>
              <w:rPr>
                <w:rFonts w:ascii="標楷體" w:eastAsia="標楷體" w:hAnsi="標楷體"/>
              </w:rPr>
            </w:pPr>
          </w:p>
        </w:tc>
      </w:tr>
      <w:tr w:rsidR="00782DC5"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Default="00782DC5"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Default="00782DC5"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Default="005C42F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2</w:t>
            </w:r>
            <w:r w:rsidR="00782DC5">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Default="00782DC5" w:rsidP="0021186E">
            <w:pPr>
              <w:rPr>
                <w:rFonts w:ascii="標楷體" w:eastAsia="標楷體" w:hAnsi="標楷體"/>
              </w:rPr>
            </w:pPr>
          </w:p>
        </w:tc>
      </w:tr>
      <w:tr w:rsidR="00F24E23"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Default="00F24E23" w:rsidP="00F24E23">
            <w:pPr>
              <w:rPr>
                <w:rFonts w:ascii="標楷體" w:eastAsia="標楷體" w:hAnsi="標楷體"/>
              </w:rPr>
            </w:pPr>
          </w:p>
        </w:tc>
      </w:tr>
      <w:tr w:rsidR="00F24E23"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Default="00F24E23" w:rsidP="00F24E23">
            <w:pPr>
              <w:jc w:val="center"/>
              <w:rPr>
                <w:rFonts w:ascii="標楷體" w:eastAsia="標楷體" w:hAnsi="標楷體"/>
                <w:lang w:eastAsia="zh-CN"/>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6BE7DCF9" w14:textId="3707A34F" w:rsidR="005C42F6" w:rsidRDefault="005C42F6" w:rsidP="005C42F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3</w:t>
      </w:r>
      <w:r>
        <w:rPr>
          <w:rFonts w:ascii="標楷體" w:hAnsi="標楷體" w:hint="eastAsia"/>
        </w:rPr>
        <w:t>):</w:t>
      </w:r>
    </w:p>
    <w:p w14:paraId="3915250F" w14:textId="6F5385FD" w:rsidR="005C42F6" w:rsidRDefault="00F24E23" w:rsidP="005C42F6">
      <w:r>
        <w:rPr>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Pr>
          <w:noProof/>
        </w:rPr>
        <w:t xml:space="preserve"> </w:t>
      </w:r>
    </w:p>
    <w:p w14:paraId="7B3B79CD" w14:textId="3A6F814F" w:rsidR="005C42F6" w:rsidRDefault="005C42F6" w:rsidP="005C42F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5C42F6"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Default="005C42F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C42F6"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Default="005C42F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Default="005C42F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Default="005C42F6" w:rsidP="0021186E">
            <w:pPr>
              <w:rPr>
                <w:rFonts w:ascii="標楷體" w:eastAsia="標楷體" w:hAnsi="標楷體"/>
              </w:rPr>
            </w:pPr>
            <w:r>
              <w:rPr>
                <w:rFonts w:ascii="標楷體" w:eastAsia="標楷體" w:hAnsi="標楷體" w:hint="eastAsia"/>
                <w:color w:val="000000" w:themeColor="text1"/>
              </w:rPr>
              <w:t>連結至</w:t>
            </w:r>
            <w:r w:rsidR="00DF4C20">
              <w:rPr>
                <w:rFonts w:ascii="標楷體" w:eastAsia="標楷體" w:hAnsi="標楷體" w:hint="eastAsia"/>
                <w:color w:val="000000" w:themeColor="text1"/>
              </w:rPr>
              <w:t>【</w:t>
            </w:r>
            <w:r w:rsidR="00DF4C20">
              <w:rPr>
                <w:rFonts w:ascii="標楷體" w:eastAsia="標楷體" w:hAnsi="標楷體" w:hint="eastAsia"/>
              </w:rPr>
              <w:t>L830</w:t>
            </w:r>
            <w:r w:rsidR="00DF4C20">
              <w:rPr>
                <w:rFonts w:ascii="標楷體" w:eastAsia="標楷體" w:hAnsi="標楷體"/>
              </w:rPr>
              <w:t>4</w:t>
            </w:r>
            <w:r w:rsidR="00DF4C20">
              <w:rPr>
                <w:rFonts w:ascii="標楷體" w:eastAsia="標楷體" w:hAnsi="標楷體" w:hint="eastAsia"/>
              </w:rPr>
              <w:t>(0</w:t>
            </w:r>
            <w:r w:rsidR="00DF4C20">
              <w:rPr>
                <w:rFonts w:ascii="標楷體" w:eastAsia="標楷體" w:hAnsi="標楷體"/>
              </w:rPr>
              <w:t>43</w:t>
            </w:r>
            <w:r w:rsidR="00DF4C20">
              <w:rPr>
                <w:rFonts w:ascii="標楷體" w:eastAsia="標楷體" w:hAnsi="標楷體" w:hint="eastAsia"/>
              </w:rPr>
              <w:t>)回報有擔保債權金額資料</w:t>
            </w:r>
            <w:r w:rsidR="00DF4C20">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查詢報送資料</w:t>
            </w:r>
          </w:p>
        </w:tc>
      </w:tr>
      <w:tr w:rsidR="005C42F6"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Default="005C42F6" w:rsidP="0021186E">
            <w:pPr>
              <w:jc w:val="center"/>
              <w:rPr>
                <w:rFonts w:ascii="標楷體" w:eastAsia="標楷體" w:hAnsi="標楷體"/>
              </w:rPr>
            </w:pPr>
            <w:r>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Default="005C42F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Default="005C42F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sidR="00DF4C20">
              <w:rPr>
                <w:rFonts w:ascii="標楷體" w:eastAsia="標楷體" w:hAnsi="標楷體"/>
              </w:rPr>
              <w:t>4</w:t>
            </w:r>
            <w:r>
              <w:rPr>
                <w:rFonts w:ascii="標楷體" w:eastAsia="標楷體" w:hAnsi="標楷體" w:hint="eastAsia"/>
              </w:rPr>
              <w:t>(0</w:t>
            </w:r>
            <w:r>
              <w:rPr>
                <w:rFonts w:ascii="標楷體" w:eastAsia="標楷體" w:hAnsi="標楷體"/>
              </w:rPr>
              <w:t>4</w:t>
            </w:r>
            <w:r w:rsidR="00DF4C20">
              <w:rPr>
                <w:rFonts w:ascii="標楷體" w:eastAsia="標楷體" w:hAnsi="標楷體"/>
              </w:rPr>
              <w:t>3</w:t>
            </w:r>
            <w:r>
              <w:rPr>
                <w:rFonts w:ascii="標楷體" w:eastAsia="標楷體" w:hAnsi="標楷體" w:hint="eastAsia"/>
              </w:rPr>
              <w:t>)回報</w:t>
            </w:r>
            <w:r w:rsidR="00DF4C20">
              <w:rPr>
                <w:rFonts w:ascii="標楷體" w:eastAsia="標楷體" w:hAnsi="標楷體" w:hint="eastAsia"/>
              </w:rPr>
              <w:t>有</w:t>
            </w:r>
            <w:r>
              <w:rPr>
                <w:rFonts w:ascii="標楷體" w:eastAsia="標楷體" w:hAnsi="標楷體" w:hint="eastAsia"/>
              </w:rPr>
              <w:t>擔保債權金額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5C42F6"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Default="005C42F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Default="005C42F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Default="005C42F6" w:rsidP="0021186E">
            <w:pPr>
              <w:rPr>
                <w:rFonts w:ascii="標楷體" w:eastAsia="標楷體" w:hAnsi="標楷體"/>
              </w:rPr>
            </w:pPr>
            <w:r>
              <w:rPr>
                <w:rFonts w:ascii="標楷體" w:eastAsia="標楷體" w:hAnsi="標楷體" w:hint="eastAsia"/>
                <w:color w:val="000000" w:themeColor="text1"/>
              </w:rPr>
              <w:t>連結至</w:t>
            </w:r>
            <w:r w:rsidR="00DF4C20">
              <w:rPr>
                <w:rFonts w:ascii="標楷體" w:eastAsia="標楷體" w:hAnsi="標楷體" w:hint="eastAsia"/>
                <w:color w:val="000000" w:themeColor="text1"/>
              </w:rPr>
              <w:t>【</w:t>
            </w:r>
            <w:r w:rsidR="00DF4C20">
              <w:rPr>
                <w:rFonts w:ascii="標楷體" w:eastAsia="標楷體" w:hAnsi="標楷體" w:hint="eastAsia"/>
              </w:rPr>
              <w:t>L830</w:t>
            </w:r>
            <w:r w:rsidR="00DF4C20">
              <w:rPr>
                <w:rFonts w:ascii="標楷體" w:eastAsia="標楷體" w:hAnsi="標楷體"/>
              </w:rPr>
              <w:t>4</w:t>
            </w:r>
            <w:r w:rsidR="00DF4C20">
              <w:rPr>
                <w:rFonts w:ascii="標楷體" w:eastAsia="標楷體" w:hAnsi="標楷體" w:hint="eastAsia"/>
              </w:rPr>
              <w:t>(0</w:t>
            </w:r>
            <w:r w:rsidR="00DF4C20">
              <w:rPr>
                <w:rFonts w:ascii="標楷體" w:eastAsia="標楷體" w:hAnsi="標楷體"/>
              </w:rPr>
              <w:t>43</w:t>
            </w:r>
            <w:r w:rsidR="00DF4C20">
              <w:rPr>
                <w:rFonts w:ascii="標楷體" w:eastAsia="標楷體" w:hAnsi="標楷體" w:hint="eastAsia"/>
              </w:rPr>
              <w:t>)回報有擔保債權金額資料</w:t>
            </w:r>
            <w:r w:rsidR="00DF4C20">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5C42F6"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Default="005C42F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Default="005C42F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Default="005C42F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w:t>
            </w:r>
            <w:r w:rsidR="00DF4C20">
              <w:rPr>
                <w:rFonts w:ascii="標楷體" w:eastAsia="標楷體" w:hAnsi="標楷體" w:hint="eastAsia"/>
              </w:rPr>
              <w:t>4</w:t>
            </w:r>
            <w:r>
              <w:rPr>
                <w:rFonts w:ascii="標楷體" w:eastAsia="標楷體" w:hAnsi="標楷體" w:hint="eastAsia"/>
              </w:rPr>
              <w:t>消債條例JCIC報送資料歷程查詢(04</w:t>
            </w:r>
            <w:r w:rsidR="00DF4C20">
              <w:rPr>
                <w:rFonts w:ascii="標楷體" w:eastAsia="標楷體" w:hAnsi="標楷體"/>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5C42F6"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Default="005C42F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Default="005C42F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Default="005C42F6" w:rsidP="0021186E">
            <w:pPr>
              <w:rPr>
                <w:rFonts w:ascii="標楷體" w:eastAsia="標楷體" w:hAnsi="標楷體"/>
              </w:rPr>
            </w:pPr>
          </w:p>
        </w:tc>
      </w:tr>
      <w:tr w:rsidR="005C42F6"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Default="005C42F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Default="005C42F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Default="005C42F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Default="005C42F6" w:rsidP="0021186E">
            <w:pPr>
              <w:rPr>
                <w:rFonts w:ascii="標楷體" w:eastAsia="標楷體" w:hAnsi="標楷體"/>
              </w:rPr>
            </w:pPr>
          </w:p>
        </w:tc>
      </w:tr>
      <w:tr w:rsidR="00F24E23"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Default="00F24E23" w:rsidP="00F24E23">
            <w:pPr>
              <w:rPr>
                <w:rFonts w:ascii="標楷體" w:eastAsia="標楷體" w:hAnsi="標楷體"/>
              </w:rPr>
            </w:pPr>
          </w:p>
        </w:tc>
      </w:tr>
      <w:tr w:rsidR="00F24E23"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Default="00F24E23" w:rsidP="00F24E23">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Default="00F24E23" w:rsidP="00F24E23">
            <w:pPr>
              <w:rPr>
                <w:rFonts w:ascii="標楷體" w:eastAsia="標楷體" w:hAnsi="標楷體"/>
              </w:rPr>
            </w:pPr>
            <w:r>
              <w:rPr>
                <w:rFonts w:ascii="標楷體" w:eastAsia="標楷體" w:hAnsi="標楷體" w:hint="eastAsia"/>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Default="00F24E23" w:rsidP="00F24E23">
            <w:pPr>
              <w:rPr>
                <w:rFonts w:ascii="標楷體" w:eastAsia="標楷體" w:hAnsi="標楷體"/>
              </w:rPr>
            </w:pPr>
          </w:p>
        </w:tc>
      </w:tr>
      <w:tr w:rsidR="00F24E23"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Default="00F24E23" w:rsidP="00F24E23">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Default="00F24E23" w:rsidP="00F24E23">
            <w:pPr>
              <w:rPr>
                <w:rFonts w:ascii="標楷體" w:eastAsia="標楷體" w:hAnsi="標楷體"/>
                <w:lang w:eastAsia="zh-HK"/>
              </w:rPr>
            </w:pPr>
            <w:r>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Default="00F24E23" w:rsidP="00F24E23">
            <w:pPr>
              <w:rPr>
                <w:rFonts w:ascii="標楷體" w:eastAsia="標楷體" w:hAnsi="標楷體"/>
              </w:rPr>
            </w:pPr>
          </w:p>
        </w:tc>
      </w:tr>
      <w:tr w:rsidR="00F24E23"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Default="00F24E23" w:rsidP="00F24E23">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3100F698" w14:textId="33A320F2" w:rsidR="00DF4C20" w:rsidRDefault="00DF4C20" w:rsidP="00DF4C20">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4</w:t>
      </w:r>
      <w:r>
        <w:rPr>
          <w:rFonts w:ascii="標楷體" w:hAnsi="標楷體" w:hint="eastAsia"/>
        </w:rPr>
        <w:t>):</w:t>
      </w:r>
    </w:p>
    <w:p w14:paraId="0D010175" w14:textId="3C913F6F" w:rsidR="00DF4C20" w:rsidRDefault="00F24E23" w:rsidP="00DF4C20">
      <w:r>
        <w:rPr>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Pr>
          <w:noProof/>
        </w:rPr>
        <w:t xml:space="preserve"> </w:t>
      </w:r>
    </w:p>
    <w:p w14:paraId="7AA1AFFB" w14:textId="5CE03F0E" w:rsidR="00DF4C20" w:rsidRDefault="00DF4C20" w:rsidP="00DF4C20">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DF4C20"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Default="00DF4C20"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C20"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Default="00DF4C20"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Default="00DF4C20"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5</w:t>
            </w:r>
            <w:r>
              <w:rPr>
                <w:rFonts w:ascii="標楷體" w:eastAsia="標楷體" w:hAnsi="標楷體" w:hint="eastAsia"/>
              </w:rPr>
              <w:t>(0</w:t>
            </w:r>
            <w:r>
              <w:rPr>
                <w:rFonts w:ascii="標楷體" w:eastAsia="標楷體" w:hAnsi="標楷體"/>
              </w:rPr>
              <w:t>44</w:t>
            </w:r>
            <w:r>
              <w:rPr>
                <w:rFonts w:ascii="標楷體" w:eastAsia="標楷體" w:hAnsi="標楷體" w:hint="eastAsia"/>
              </w:rPr>
              <w:t>)請求同意債務清償方案資料</w:t>
            </w:r>
            <w:r>
              <w:rPr>
                <w:rFonts w:ascii="標楷體" w:eastAsia="標楷體" w:hAnsi="標楷體" w:hint="eastAsia"/>
                <w:color w:val="000000" w:themeColor="text1"/>
              </w:rPr>
              <w:t>】，</w:t>
            </w:r>
            <w:r>
              <w:rPr>
                <w:rFonts w:ascii="標楷體" w:eastAsia="標楷體" w:hAnsi="標楷體" w:hint="eastAsia"/>
              </w:rPr>
              <w:t>供查詢報送資料</w:t>
            </w:r>
          </w:p>
        </w:tc>
      </w:tr>
      <w:tr w:rsidR="00DF4C20"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Default="00DF4C20"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Default="00DF4C20"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5</w:t>
            </w:r>
            <w:r>
              <w:rPr>
                <w:rFonts w:ascii="標楷體" w:eastAsia="標楷體" w:hAnsi="標楷體" w:hint="eastAsia"/>
              </w:rPr>
              <w:t>(0</w:t>
            </w:r>
            <w:r>
              <w:rPr>
                <w:rFonts w:ascii="標楷體" w:eastAsia="標楷體" w:hAnsi="標楷體"/>
              </w:rPr>
              <w:t>44</w:t>
            </w:r>
            <w:r>
              <w:rPr>
                <w:rFonts w:ascii="標楷體" w:eastAsia="標楷體" w:hAnsi="標楷體" w:hint="eastAsia"/>
              </w:rPr>
              <w:t>)請求同意債務清償方案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DF4C20"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Default="00DF4C20"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Default="00DF4C20"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5</w:t>
            </w:r>
            <w:r>
              <w:rPr>
                <w:rFonts w:ascii="標楷體" w:eastAsia="標楷體" w:hAnsi="標楷體" w:hint="eastAsia"/>
              </w:rPr>
              <w:t>(0</w:t>
            </w:r>
            <w:r>
              <w:rPr>
                <w:rFonts w:ascii="標楷體" w:eastAsia="標楷體" w:hAnsi="標楷體"/>
              </w:rPr>
              <w:t>44</w:t>
            </w:r>
            <w:r>
              <w:rPr>
                <w:rFonts w:ascii="標楷體" w:eastAsia="標楷體" w:hAnsi="標楷體" w:hint="eastAsia"/>
              </w:rPr>
              <w:t>)請求同</w:t>
            </w:r>
            <w:r>
              <w:rPr>
                <w:rFonts w:ascii="標楷體" w:eastAsia="標楷體" w:hAnsi="標楷體" w:hint="eastAsia"/>
              </w:rPr>
              <w:lastRenderedPageBreak/>
              <w:t>意債務清償方案資料</w:t>
            </w:r>
            <w:r>
              <w:rPr>
                <w:rFonts w:ascii="標楷體" w:eastAsia="標楷體" w:hAnsi="標楷體" w:hint="eastAsia"/>
                <w:color w:val="000000" w:themeColor="text1"/>
              </w:rPr>
              <w:t>】，</w:t>
            </w:r>
            <w:r>
              <w:rPr>
                <w:rFonts w:ascii="標楷體" w:eastAsia="標楷體" w:hAnsi="標楷體" w:hint="eastAsia"/>
              </w:rPr>
              <w:t>供刪除報送資料</w:t>
            </w:r>
          </w:p>
        </w:tc>
      </w:tr>
      <w:tr w:rsidR="00DF4C20"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Default="00DF4C20" w:rsidP="0021186E">
            <w:pPr>
              <w:jc w:val="center"/>
              <w:rPr>
                <w:rFonts w:ascii="標楷體" w:eastAsia="標楷體" w:hAnsi="標楷體"/>
              </w:rPr>
            </w:pPr>
            <w:r>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Default="00DF4C20"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5消債條例JCIC報送資料歷程查詢(044)</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C20"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Default="00DF4C20"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Default="00DF4C20"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Default="00DF4C20" w:rsidP="0021186E">
            <w:pPr>
              <w:rPr>
                <w:rFonts w:ascii="標楷體" w:eastAsia="標楷體" w:hAnsi="標楷體"/>
              </w:rPr>
            </w:pPr>
          </w:p>
        </w:tc>
      </w:tr>
      <w:tr w:rsidR="00DF4C20"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Default="00DF4C20"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Default="00DF4C20"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Default="00DF4C20"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Default="00DF4C20" w:rsidP="0021186E">
            <w:pPr>
              <w:rPr>
                <w:rFonts w:ascii="標楷體" w:eastAsia="標楷體" w:hAnsi="標楷體"/>
              </w:rPr>
            </w:pPr>
          </w:p>
        </w:tc>
      </w:tr>
      <w:tr w:rsidR="00F24E23"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Default="00F24E23" w:rsidP="00F24E23">
            <w:pPr>
              <w:rPr>
                <w:rFonts w:ascii="標楷體" w:eastAsia="標楷體" w:hAnsi="標楷體"/>
              </w:rPr>
            </w:pPr>
          </w:p>
        </w:tc>
      </w:tr>
      <w:tr w:rsidR="00F24E23"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Default="00F24E23" w:rsidP="00F24E23">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2E307C81" w14:textId="59FF61B8" w:rsidR="00DF4C20" w:rsidRDefault="00DF4C20" w:rsidP="00DF4C20">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5):</w:t>
      </w:r>
    </w:p>
    <w:p w14:paraId="15252FD7" w14:textId="291C166B" w:rsidR="00DF4C20" w:rsidRDefault="00F24E23" w:rsidP="00DF4C20">
      <w:r>
        <w:rPr>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Pr>
          <w:noProof/>
        </w:rPr>
        <w:t xml:space="preserve"> </w:t>
      </w:r>
    </w:p>
    <w:p w14:paraId="4EA90FD0" w14:textId="1F38C315" w:rsidR="00DF4C20" w:rsidRDefault="00DF4C20" w:rsidP="00DF4C20">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5)</w:t>
      </w:r>
    </w:p>
    <w:tbl>
      <w:tblPr>
        <w:tblStyle w:val="ac"/>
        <w:tblW w:w="0" w:type="auto"/>
        <w:tblLook w:val="04A0" w:firstRow="1" w:lastRow="0" w:firstColumn="1" w:lastColumn="0" w:noHBand="0" w:noVBand="1"/>
      </w:tblPr>
      <w:tblGrid>
        <w:gridCol w:w="660"/>
        <w:gridCol w:w="2425"/>
        <w:gridCol w:w="1418"/>
        <w:gridCol w:w="2739"/>
        <w:gridCol w:w="3178"/>
      </w:tblGrid>
      <w:tr w:rsidR="00DF4C20"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Default="00DF4C20"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C20"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Default="00DF4C20"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Default="00DF4C20"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DF4596">
              <w:rPr>
                <w:rFonts w:ascii="標楷體" w:eastAsia="標楷體" w:hAnsi="標楷體"/>
              </w:rPr>
              <w:t>06</w:t>
            </w:r>
            <w:r>
              <w:rPr>
                <w:rFonts w:ascii="標楷體" w:eastAsia="標楷體" w:hAnsi="標楷體" w:hint="eastAsia"/>
              </w:rPr>
              <w:t>(0</w:t>
            </w:r>
            <w:r w:rsidR="00DF4596">
              <w:rPr>
                <w:rFonts w:ascii="標楷體" w:eastAsia="標楷體" w:hAnsi="標楷體"/>
              </w:rPr>
              <w:t>45</w:t>
            </w:r>
            <w:r>
              <w:rPr>
                <w:rFonts w:ascii="標楷體" w:eastAsia="標楷體" w:hAnsi="標楷體" w:hint="eastAsia"/>
              </w:rPr>
              <w:t>)</w:t>
            </w:r>
            <w:r w:rsidR="00DF4596">
              <w:rPr>
                <w:rFonts w:ascii="標楷體" w:eastAsia="標楷體" w:hAnsi="標楷體" w:hint="eastAsia"/>
              </w:rPr>
              <w:t>回報是否同意債務清償方案資料</w:t>
            </w:r>
            <w:r>
              <w:rPr>
                <w:rFonts w:ascii="標楷體" w:eastAsia="標楷體" w:hAnsi="標楷體" w:hint="eastAsia"/>
                <w:color w:val="000000" w:themeColor="text1"/>
              </w:rPr>
              <w:t>】，</w:t>
            </w:r>
            <w:r>
              <w:rPr>
                <w:rFonts w:ascii="標楷體" w:eastAsia="標楷體" w:hAnsi="標楷體" w:hint="eastAsia"/>
              </w:rPr>
              <w:t>供查詢報送資料</w:t>
            </w:r>
          </w:p>
        </w:tc>
      </w:tr>
      <w:tr w:rsidR="00DF4C20"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Default="00DF4C20"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Default="00DF4C20"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Default="00DF4C20" w:rsidP="0021186E">
            <w:pPr>
              <w:rPr>
                <w:rFonts w:ascii="標楷體" w:eastAsia="標楷體" w:hAnsi="標楷體"/>
              </w:rPr>
            </w:pPr>
            <w:r>
              <w:rPr>
                <w:rFonts w:ascii="標楷體" w:eastAsia="標楷體" w:hAnsi="標楷體" w:hint="eastAsia"/>
                <w:color w:val="000000" w:themeColor="text1"/>
              </w:rPr>
              <w:t>連結至</w:t>
            </w:r>
            <w:r w:rsidR="00DF4596">
              <w:rPr>
                <w:rFonts w:ascii="標楷體" w:eastAsia="標楷體" w:hAnsi="標楷體" w:hint="eastAsia"/>
                <w:color w:val="000000" w:themeColor="text1"/>
              </w:rPr>
              <w:t>【</w:t>
            </w:r>
            <w:r w:rsidR="00DF4596">
              <w:rPr>
                <w:rFonts w:ascii="標楷體" w:eastAsia="標楷體" w:hAnsi="標楷體" w:hint="eastAsia"/>
              </w:rPr>
              <w:t>L83</w:t>
            </w:r>
            <w:r w:rsidR="00DF4596">
              <w:rPr>
                <w:rFonts w:ascii="標楷體" w:eastAsia="標楷體" w:hAnsi="標楷體"/>
              </w:rPr>
              <w:t>06</w:t>
            </w:r>
            <w:r w:rsidR="00DF4596">
              <w:rPr>
                <w:rFonts w:ascii="標楷體" w:eastAsia="標楷體" w:hAnsi="標楷體" w:hint="eastAsia"/>
              </w:rPr>
              <w:t>(0</w:t>
            </w:r>
            <w:r w:rsidR="00DF4596">
              <w:rPr>
                <w:rFonts w:ascii="標楷體" w:eastAsia="標楷體" w:hAnsi="標楷體"/>
              </w:rPr>
              <w:t>45</w:t>
            </w:r>
            <w:r w:rsidR="00DF4596">
              <w:rPr>
                <w:rFonts w:ascii="標楷體" w:eastAsia="標楷體" w:hAnsi="標楷體" w:hint="eastAsia"/>
              </w:rPr>
              <w:t>)回報是否同意債務清償方案資料</w:t>
            </w:r>
            <w:r w:rsidR="00DF4596">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DF4C20"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Default="00DF4C20"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Default="00DF4C20"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Default="00DF4C20" w:rsidP="0021186E">
            <w:pPr>
              <w:rPr>
                <w:rFonts w:ascii="標楷體" w:eastAsia="標楷體" w:hAnsi="標楷體"/>
              </w:rPr>
            </w:pPr>
            <w:r>
              <w:rPr>
                <w:rFonts w:ascii="標楷體" w:eastAsia="標楷體" w:hAnsi="標楷體" w:hint="eastAsia"/>
                <w:color w:val="000000" w:themeColor="text1"/>
              </w:rPr>
              <w:t>連結至</w:t>
            </w:r>
            <w:r w:rsidR="00DF4596">
              <w:rPr>
                <w:rFonts w:ascii="標楷體" w:eastAsia="標楷體" w:hAnsi="標楷體" w:hint="eastAsia"/>
                <w:color w:val="000000" w:themeColor="text1"/>
              </w:rPr>
              <w:t>【</w:t>
            </w:r>
            <w:r w:rsidR="00DF4596">
              <w:rPr>
                <w:rFonts w:ascii="標楷體" w:eastAsia="標楷體" w:hAnsi="標楷體" w:hint="eastAsia"/>
              </w:rPr>
              <w:t>L83</w:t>
            </w:r>
            <w:r w:rsidR="00DF4596">
              <w:rPr>
                <w:rFonts w:ascii="標楷體" w:eastAsia="標楷體" w:hAnsi="標楷體"/>
              </w:rPr>
              <w:t>06</w:t>
            </w:r>
            <w:r w:rsidR="00DF4596">
              <w:rPr>
                <w:rFonts w:ascii="標楷體" w:eastAsia="標楷體" w:hAnsi="標楷體" w:hint="eastAsia"/>
              </w:rPr>
              <w:t>(0</w:t>
            </w:r>
            <w:r w:rsidR="00DF4596">
              <w:rPr>
                <w:rFonts w:ascii="標楷體" w:eastAsia="標楷體" w:hAnsi="標楷體"/>
              </w:rPr>
              <w:t>45</w:t>
            </w:r>
            <w:r w:rsidR="00DF4596">
              <w:rPr>
                <w:rFonts w:ascii="標楷體" w:eastAsia="標楷體" w:hAnsi="標楷體" w:hint="eastAsia"/>
              </w:rPr>
              <w:t>)回報是否同意債務清償方案資料</w:t>
            </w:r>
            <w:r w:rsidR="00DF4596">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DF4C20"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Default="00DF4C20"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Default="00DF4C20"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w:t>
            </w:r>
            <w:r w:rsidR="00DF4596">
              <w:rPr>
                <w:rFonts w:ascii="標楷體" w:eastAsia="標楷體" w:hAnsi="標楷體" w:hint="eastAsia"/>
              </w:rPr>
              <w:t>6</w:t>
            </w:r>
            <w:r>
              <w:rPr>
                <w:rFonts w:ascii="標楷體" w:eastAsia="標楷體" w:hAnsi="標楷體" w:hint="eastAsia"/>
              </w:rPr>
              <w:t>消債條例JCIC報送資料歷程查詢(04</w:t>
            </w:r>
            <w:r w:rsidR="00DF4596">
              <w:rPr>
                <w:rFonts w:ascii="標楷體" w:eastAsia="標楷體" w:hAnsi="標楷體" w:hint="eastAsia"/>
              </w:rPr>
              <w:t>5</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C20"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Default="00DF4C20"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Default="00DF4C20"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Default="00DF4C20" w:rsidP="0021186E">
            <w:pPr>
              <w:rPr>
                <w:rFonts w:ascii="標楷體" w:eastAsia="標楷體" w:hAnsi="標楷體"/>
              </w:rPr>
            </w:pPr>
          </w:p>
        </w:tc>
      </w:tr>
      <w:tr w:rsidR="00DF4C20"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Default="00DF4C20"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Default="00DF4C20"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Default="00DF4C20"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Default="00DF4C20" w:rsidP="0021186E">
            <w:pPr>
              <w:rPr>
                <w:rFonts w:ascii="標楷體" w:eastAsia="標楷體" w:hAnsi="標楷體"/>
              </w:rPr>
            </w:pPr>
          </w:p>
        </w:tc>
      </w:tr>
      <w:tr w:rsidR="00F24E23"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Default="00F24E23" w:rsidP="00F24E23">
            <w:pPr>
              <w:jc w:val="center"/>
              <w:rPr>
                <w:rFonts w:ascii="標楷體" w:eastAsia="標楷體" w:hAnsi="標楷體"/>
                <w:lang w:eastAsia="zh-CN"/>
              </w:rPr>
            </w:pPr>
            <w:r>
              <w:rPr>
                <w:rFonts w:ascii="標楷體" w:eastAsia="標楷體" w:hAnsi="標楷體" w:hint="eastAsia"/>
              </w:rPr>
              <w:lastRenderedPageBreak/>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Default="00F24E23" w:rsidP="00F24E23">
            <w:pPr>
              <w:rPr>
                <w:rFonts w:ascii="標楷體" w:eastAsia="標楷體" w:hAnsi="標楷體"/>
              </w:rPr>
            </w:pPr>
          </w:p>
        </w:tc>
      </w:tr>
      <w:tr w:rsidR="00F24E23"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Default="00F24E23" w:rsidP="00F24E23">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Default="00F24E23" w:rsidP="00F24E23">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w:t>
            </w:r>
            <w:r>
              <w:rPr>
                <w:rFonts w:ascii="標楷體" w:eastAsia="標楷體" w:hAnsi="標楷體" w:hint="eastAsia"/>
              </w:rPr>
              <w:t>M</w:t>
            </w:r>
            <w:r>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Default="00F24E23" w:rsidP="00F24E23">
            <w:pPr>
              <w:rPr>
                <w:rFonts w:ascii="標楷體" w:eastAsia="標楷體" w:hAnsi="標楷體"/>
              </w:rPr>
            </w:pPr>
          </w:p>
        </w:tc>
      </w:tr>
      <w:tr w:rsidR="00F24E23"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Default="00F24E23" w:rsidP="00F24E23">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11A5BC81" w14:textId="7DEF5FEF" w:rsidR="00DF4596" w:rsidRDefault="00DF4596" w:rsidP="00DF459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6):</w:t>
      </w:r>
    </w:p>
    <w:p w14:paraId="1E3D5FBB" w14:textId="7F306BF7" w:rsidR="00DF4596" w:rsidRDefault="00F24E23" w:rsidP="00DF4596">
      <w:r>
        <w:rPr>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Pr>
          <w:noProof/>
        </w:rPr>
        <w:t xml:space="preserve"> </w:t>
      </w:r>
    </w:p>
    <w:p w14:paraId="338E4B9F" w14:textId="2F181F2A" w:rsidR="00DF4596" w:rsidRDefault="00DF4596" w:rsidP="00DF459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6)</w:t>
      </w:r>
    </w:p>
    <w:tbl>
      <w:tblPr>
        <w:tblStyle w:val="ac"/>
        <w:tblW w:w="0" w:type="auto"/>
        <w:tblLook w:val="04A0" w:firstRow="1" w:lastRow="0" w:firstColumn="1" w:lastColumn="0" w:noHBand="0" w:noVBand="1"/>
      </w:tblPr>
      <w:tblGrid>
        <w:gridCol w:w="660"/>
        <w:gridCol w:w="2425"/>
        <w:gridCol w:w="1418"/>
        <w:gridCol w:w="2739"/>
        <w:gridCol w:w="3178"/>
      </w:tblGrid>
      <w:tr w:rsidR="00DF4596"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Default="00DF459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596"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Default="00DF459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Default="00DF459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7</w:t>
            </w:r>
            <w:r>
              <w:rPr>
                <w:rFonts w:ascii="標楷體" w:eastAsia="標楷體" w:hAnsi="標楷體" w:hint="eastAsia"/>
              </w:rPr>
              <w:t>(0</w:t>
            </w:r>
            <w:r>
              <w:rPr>
                <w:rFonts w:ascii="標楷體" w:eastAsia="標楷體" w:hAnsi="標楷體"/>
              </w:rPr>
              <w:t>46</w:t>
            </w:r>
            <w:r>
              <w:rPr>
                <w:rFonts w:ascii="標楷體" w:eastAsia="標楷體" w:hAnsi="標楷體" w:hint="eastAsia"/>
              </w:rPr>
              <w:t>)結案通知資料檔案格式</w:t>
            </w:r>
            <w:r>
              <w:rPr>
                <w:rFonts w:ascii="標楷體" w:eastAsia="標楷體" w:hAnsi="標楷體" w:hint="eastAsia"/>
                <w:color w:val="000000" w:themeColor="text1"/>
              </w:rPr>
              <w:t>】，</w:t>
            </w:r>
            <w:r>
              <w:rPr>
                <w:rFonts w:ascii="標楷體" w:eastAsia="標楷體" w:hAnsi="標楷體" w:hint="eastAsia"/>
              </w:rPr>
              <w:t>供查詢報送資料</w:t>
            </w:r>
          </w:p>
        </w:tc>
      </w:tr>
      <w:tr w:rsidR="00DF4596"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Default="00DF459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Default="00DF459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7</w:t>
            </w:r>
            <w:r>
              <w:rPr>
                <w:rFonts w:ascii="標楷體" w:eastAsia="標楷體" w:hAnsi="標楷體" w:hint="eastAsia"/>
              </w:rPr>
              <w:t>(0</w:t>
            </w:r>
            <w:r>
              <w:rPr>
                <w:rFonts w:ascii="標楷體" w:eastAsia="標楷體" w:hAnsi="標楷體"/>
              </w:rPr>
              <w:t>46</w:t>
            </w:r>
            <w:r>
              <w:rPr>
                <w:rFonts w:ascii="標楷體" w:eastAsia="標楷體" w:hAnsi="標楷體" w:hint="eastAsia"/>
              </w:rPr>
              <w:t>)結案通知資料檔案格式</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DF4596"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Default="00DF459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Default="00DF459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7</w:t>
            </w:r>
            <w:r>
              <w:rPr>
                <w:rFonts w:ascii="標楷體" w:eastAsia="標楷體" w:hAnsi="標楷體" w:hint="eastAsia"/>
              </w:rPr>
              <w:t>(0</w:t>
            </w:r>
            <w:r>
              <w:rPr>
                <w:rFonts w:ascii="標楷體" w:eastAsia="標楷體" w:hAnsi="標楷體"/>
              </w:rPr>
              <w:t>46</w:t>
            </w:r>
            <w:r>
              <w:rPr>
                <w:rFonts w:ascii="標楷體" w:eastAsia="標楷體" w:hAnsi="標楷體" w:hint="eastAsia"/>
              </w:rPr>
              <w:t>)結案通知資料檔案格式</w:t>
            </w:r>
            <w:r>
              <w:rPr>
                <w:rFonts w:ascii="標楷體" w:eastAsia="標楷體" w:hAnsi="標楷體" w:hint="eastAsia"/>
                <w:color w:val="000000" w:themeColor="text1"/>
              </w:rPr>
              <w:t>】，</w:t>
            </w:r>
            <w:r>
              <w:rPr>
                <w:rFonts w:ascii="標楷體" w:eastAsia="標楷體" w:hAnsi="標楷體" w:hint="eastAsia"/>
              </w:rPr>
              <w:t>供刪除報送資料</w:t>
            </w:r>
          </w:p>
        </w:tc>
      </w:tr>
      <w:tr w:rsidR="00DF4596"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Default="00DF459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Default="00DF459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7消債條例JCIC報送資料歷程查詢(046)</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596"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Default="00DF459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Default="00DF459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Default="00DF4596" w:rsidP="0021186E">
            <w:pPr>
              <w:rPr>
                <w:rFonts w:ascii="標楷體" w:eastAsia="標楷體" w:hAnsi="標楷體"/>
              </w:rPr>
            </w:pPr>
          </w:p>
        </w:tc>
      </w:tr>
      <w:tr w:rsidR="00DF4596"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Default="00DF459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Default="00DF459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Default="00DF459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Default="00DF4596" w:rsidP="0021186E">
            <w:pPr>
              <w:rPr>
                <w:rFonts w:ascii="標楷體" w:eastAsia="標楷體" w:hAnsi="標楷體"/>
              </w:rPr>
            </w:pPr>
          </w:p>
        </w:tc>
      </w:tr>
      <w:tr w:rsidR="00F24E23"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Default="00F24E23" w:rsidP="00F24E23">
            <w:pPr>
              <w:rPr>
                <w:rFonts w:ascii="標楷體" w:eastAsia="標楷體" w:hAnsi="標楷體"/>
              </w:rPr>
            </w:pPr>
          </w:p>
        </w:tc>
      </w:tr>
      <w:tr w:rsidR="00F24E23"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Default="00F24E23" w:rsidP="00F24E23">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Default="00F24E23" w:rsidP="00F24E23">
            <w:pPr>
              <w:rPr>
                <w:rFonts w:ascii="標楷體" w:eastAsia="標楷體" w:hAnsi="標楷體"/>
                <w:lang w:eastAsia="zh-HK"/>
              </w:rPr>
            </w:pPr>
            <w:r>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Default="00F24E23" w:rsidP="00F24E23">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1B10F611" w14:textId="7E6896D1" w:rsidR="00DF4596" w:rsidRDefault="00DF4596" w:rsidP="00DF459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7):</w:t>
      </w:r>
    </w:p>
    <w:p w14:paraId="74BCB0AE" w14:textId="74B19BE9" w:rsidR="00DF4596" w:rsidRDefault="00F24E23" w:rsidP="00DF4596">
      <w:r>
        <w:rPr>
          <w:noProof/>
        </w:rPr>
        <w:lastRenderedPageBreak/>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Pr>
          <w:noProof/>
        </w:rPr>
        <w:t xml:space="preserve"> </w:t>
      </w:r>
    </w:p>
    <w:p w14:paraId="05D3007F" w14:textId="77CAC3AF" w:rsidR="00DF4596" w:rsidRDefault="00DF4596" w:rsidP="00DF459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7)</w:t>
      </w:r>
    </w:p>
    <w:tbl>
      <w:tblPr>
        <w:tblStyle w:val="ac"/>
        <w:tblW w:w="0" w:type="auto"/>
        <w:tblLook w:val="04A0" w:firstRow="1" w:lastRow="0" w:firstColumn="1" w:lastColumn="0" w:noHBand="0" w:noVBand="1"/>
      </w:tblPr>
      <w:tblGrid>
        <w:gridCol w:w="660"/>
        <w:gridCol w:w="2425"/>
        <w:gridCol w:w="1418"/>
        <w:gridCol w:w="2739"/>
        <w:gridCol w:w="3178"/>
      </w:tblGrid>
      <w:tr w:rsidR="00DF4596"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Default="00DF459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596"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Default="00DF459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w:t>
            </w:r>
            <w:r>
              <w:rPr>
                <w:rFonts w:ascii="標楷體" w:eastAsia="標楷體" w:hAnsi="標楷體" w:hint="eastAsia"/>
              </w:rPr>
              <w:t>8(0</w:t>
            </w:r>
            <w:r>
              <w:rPr>
                <w:rFonts w:ascii="標楷體" w:eastAsia="標楷體" w:hAnsi="標楷體"/>
              </w:rPr>
              <w:t>4</w:t>
            </w:r>
            <w:r>
              <w:rPr>
                <w:rFonts w:ascii="標楷體" w:eastAsia="標楷體" w:hAnsi="標楷體" w:hint="eastAsia"/>
              </w:rPr>
              <w:t>7)金融機構無擔保債務協議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DF4596"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Default="00DF459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Default="00DF459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Pr>
                <w:rFonts w:ascii="標楷體" w:eastAsia="標楷體" w:hAnsi="標楷體" w:hint="eastAsia"/>
              </w:rPr>
              <w:t>L83</w:t>
            </w:r>
            <w:r>
              <w:rPr>
                <w:rFonts w:ascii="標楷體" w:eastAsia="標楷體" w:hAnsi="標楷體"/>
              </w:rPr>
              <w:t>0</w:t>
            </w:r>
            <w:r>
              <w:rPr>
                <w:rFonts w:ascii="標楷體" w:eastAsia="標楷體" w:hAnsi="標楷體" w:hint="eastAsia"/>
              </w:rPr>
              <w:t>8(0</w:t>
            </w:r>
            <w:r>
              <w:rPr>
                <w:rFonts w:ascii="標楷體" w:eastAsia="標楷體" w:hAnsi="標楷體"/>
              </w:rPr>
              <w:t>4</w:t>
            </w:r>
            <w:r>
              <w:rPr>
                <w:rFonts w:ascii="標楷體" w:eastAsia="標楷體" w:hAnsi="標楷體" w:hint="eastAsia"/>
              </w:rPr>
              <w:t>7)金融機構無擔保債務協議資料檔案</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DF4596"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Default="00DF459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Default="00DF459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Pr>
                <w:rFonts w:ascii="標楷體" w:eastAsia="標楷體" w:hAnsi="標楷體" w:hint="eastAsia"/>
              </w:rPr>
              <w:t>L83</w:t>
            </w:r>
            <w:r>
              <w:rPr>
                <w:rFonts w:ascii="標楷體" w:eastAsia="標楷體" w:hAnsi="標楷體"/>
              </w:rPr>
              <w:t>0</w:t>
            </w:r>
            <w:r>
              <w:rPr>
                <w:rFonts w:ascii="標楷體" w:eastAsia="標楷體" w:hAnsi="標楷體" w:hint="eastAsia"/>
              </w:rPr>
              <w:t>8(0</w:t>
            </w:r>
            <w:r>
              <w:rPr>
                <w:rFonts w:ascii="標楷體" w:eastAsia="標楷體" w:hAnsi="標楷體"/>
              </w:rPr>
              <w:t>4</w:t>
            </w:r>
            <w:r>
              <w:rPr>
                <w:rFonts w:ascii="標楷體" w:eastAsia="標楷體" w:hAnsi="標楷體" w:hint="eastAsia"/>
              </w:rPr>
              <w:t>7)金融機構無擔保債務協議資料檔案</w:t>
            </w:r>
            <w:r>
              <w:rPr>
                <w:rFonts w:ascii="標楷體" w:eastAsia="標楷體" w:hAnsi="標楷體" w:hint="eastAsia"/>
                <w:color w:val="000000" w:themeColor="text1"/>
              </w:rPr>
              <w:t>】，</w:t>
            </w:r>
            <w:r>
              <w:rPr>
                <w:rFonts w:ascii="標楷體" w:eastAsia="標楷體" w:hAnsi="標楷體" w:hint="eastAsia"/>
              </w:rPr>
              <w:t>供刪除報送資料</w:t>
            </w:r>
          </w:p>
        </w:tc>
      </w:tr>
      <w:tr w:rsidR="00DF4596"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Default="00DF459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8消債條例JCIC報送資料歷程查詢(047)</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596"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Default="00DF459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Default="00DF459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Default="00DF4596" w:rsidP="0021186E">
            <w:pPr>
              <w:rPr>
                <w:rFonts w:ascii="標楷體" w:eastAsia="標楷體" w:hAnsi="標楷體"/>
              </w:rPr>
            </w:pPr>
          </w:p>
        </w:tc>
      </w:tr>
      <w:tr w:rsidR="00DF4596"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Default="00DF459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Default="00DF459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Default="00DF459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Default="00DF4596" w:rsidP="0021186E">
            <w:pPr>
              <w:rPr>
                <w:rFonts w:ascii="標楷體" w:eastAsia="標楷體" w:hAnsi="標楷體"/>
              </w:rPr>
            </w:pPr>
          </w:p>
        </w:tc>
      </w:tr>
      <w:tr w:rsidR="00F24E23"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Default="00F24E23" w:rsidP="00F24E23">
            <w:pPr>
              <w:rPr>
                <w:rFonts w:ascii="標楷體" w:eastAsia="標楷體" w:hAnsi="標楷體"/>
              </w:rPr>
            </w:pPr>
          </w:p>
        </w:tc>
      </w:tr>
      <w:tr w:rsidR="00F24E23"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Default="00F24E23" w:rsidP="00F24E23">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14553339" w14:textId="747A27EF" w:rsidR="00DF4596" w:rsidRDefault="00DF4596" w:rsidP="00DF459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8):</w:t>
      </w:r>
    </w:p>
    <w:p w14:paraId="239ACDCD" w14:textId="052E509F" w:rsidR="00DF4596" w:rsidRDefault="00F24E23" w:rsidP="00DF4596">
      <w:r>
        <w:rPr>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Pr>
          <w:noProof/>
        </w:rPr>
        <w:t xml:space="preserve"> </w:t>
      </w:r>
    </w:p>
    <w:p w14:paraId="04D5FEE1" w14:textId="062E0905" w:rsidR="00DF4596" w:rsidRDefault="00DF4596" w:rsidP="00DF459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8)</w:t>
      </w:r>
    </w:p>
    <w:tbl>
      <w:tblPr>
        <w:tblStyle w:val="ac"/>
        <w:tblW w:w="0" w:type="auto"/>
        <w:tblLook w:val="04A0" w:firstRow="1" w:lastRow="0" w:firstColumn="1" w:lastColumn="0" w:noHBand="0" w:noVBand="1"/>
      </w:tblPr>
      <w:tblGrid>
        <w:gridCol w:w="660"/>
        <w:gridCol w:w="2425"/>
        <w:gridCol w:w="1418"/>
        <w:gridCol w:w="2739"/>
        <w:gridCol w:w="3178"/>
      </w:tblGrid>
      <w:tr w:rsidR="00DF4596"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Default="00DF459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596"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Default="00DF4596" w:rsidP="0021186E">
            <w:pPr>
              <w:jc w:val="center"/>
              <w:rPr>
                <w:rFonts w:ascii="標楷體" w:eastAsia="標楷體" w:hAnsi="標楷體"/>
              </w:rPr>
            </w:pPr>
            <w:r>
              <w:rPr>
                <w:rFonts w:ascii="標楷體" w:eastAsia="標楷體" w:hAnsi="標楷體" w:hint="eastAsia"/>
              </w:rPr>
              <w:lastRenderedPageBreak/>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Default="00DF459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417D35">
              <w:rPr>
                <w:rFonts w:ascii="標楷體" w:eastAsia="標楷體" w:hAnsi="標楷體" w:hint="eastAsia"/>
              </w:rPr>
              <w:t>09</w:t>
            </w:r>
            <w:r>
              <w:rPr>
                <w:rFonts w:ascii="標楷體" w:eastAsia="標楷體" w:hAnsi="標楷體" w:hint="eastAsia"/>
              </w:rPr>
              <w:t>(0</w:t>
            </w:r>
            <w:r>
              <w:rPr>
                <w:rFonts w:ascii="標楷體" w:eastAsia="標楷體" w:hAnsi="標楷體"/>
              </w:rPr>
              <w:t>4</w:t>
            </w:r>
            <w:r w:rsidR="00417D35">
              <w:rPr>
                <w:rFonts w:ascii="標楷體" w:eastAsia="標楷體" w:hAnsi="標楷體" w:hint="eastAsia"/>
              </w:rPr>
              <w:t>8</w:t>
            </w:r>
            <w:r>
              <w:rPr>
                <w:rFonts w:ascii="標楷體" w:eastAsia="標楷體" w:hAnsi="標楷體" w:hint="eastAsia"/>
              </w:rPr>
              <w:t>)</w:t>
            </w:r>
            <w:r w:rsidR="00417D35">
              <w:rPr>
                <w:rFonts w:ascii="標楷體" w:eastAsia="標楷體" w:hAnsi="標楷體" w:hint="eastAsia"/>
              </w:rPr>
              <w:t>債務人基本資料</w:t>
            </w:r>
            <w:r>
              <w:rPr>
                <w:rFonts w:ascii="標楷體" w:eastAsia="標楷體" w:hAnsi="標楷體" w:hint="eastAsia"/>
                <w:color w:val="000000" w:themeColor="text1"/>
              </w:rPr>
              <w:t>】，</w:t>
            </w:r>
            <w:r>
              <w:rPr>
                <w:rFonts w:ascii="標楷體" w:eastAsia="標楷體" w:hAnsi="標楷體" w:hint="eastAsia"/>
              </w:rPr>
              <w:t>供查詢報送資料</w:t>
            </w:r>
          </w:p>
        </w:tc>
      </w:tr>
      <w:tr w:rsidR="00DF4596"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Default="00DF459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Default="00DF459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sidR="00417D35">
              <w:rPr>
                <w:rFonts w:ascii="標楷體" w:eastAsia="標楷體" w:hAnsi="標楷體" w:hint="eastAsia"/>
              </w:rPr>
              <w:t>L8309(0</w:t>
            </w:r>
            <w:r w:rsidR="00417D35">
              <w:rPr>
                <w:rFonts w:ascii="標楷體" w:eastAsia="標楷體" w:hAnsi="標楷體"/>
              </w:rPr>
              <w:t>4</w:t>
            </w:r>
            <w:r w:rsidR="00417D35">
              <w:rPr>
                <w:rFonts w:ascii="標楷體" w:eastAsia="標楷體" w:hAnsi="標楷體" w:hint="eastAsia"/>
              </w:rPr>
              <w:t>8)債務人基本資料</w:t>
            </w:r>
            <w:r w:rsidR="00417D35">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DF4596"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Default="00DF459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Default="00DF459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sidR="00417D35">
              <w:rPr>
                <w:rFonts w:ascii="標楷體" w:eastAsia="標楷體" w:hAnsi="標楷體" w:hint="eastAsia"/>
              </w:rPr>
              <w:t>L8309(0</w:t>
            </w:r>
            <w:r w:rsidR="00417D35">
              <w:rPr>
                <w:rFonts w:ascii="標楷體" w:eastAsia="標楷體" w:hAnsi="標楷體"/>
              </w:rPr>
              <w:t>4</w:t>
            </w:r>
            <w:r w:rsidR="00417D35">
              <w:rPr>
                <w:rFonts w:ascii="標楷體" w:eastAsia="標楷體" w:hAnsi="標楷體" w:hint="eastAsia"/>
              </w:rPr>
              <w:t>8)債務人基本資料</w:t>
            </w:r>
            <w:r w:rsidR="00417D35">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DF4596"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Default="00DF459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Default="00DF459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w:t>
            </w:r>
            <w:r w:rsidR="00417D35">
              <w:rPr>
                <w:rFonts w:ascii="標楷體" w:eastAsia="標楷體" w:hAnsi="標楷體" w:hint="eastAsia"/>
              </w:rPr>
              <w:t>9</w:t>
            </w:r>
            <w:r>
              <w:rPr>
                <w:rFonts w:ascii="標楷體" w:eastAsia="標楷體" w:hAnsi="標楷體" w:hint="eastAsia"/>
              </w:rPr>
              <w:t>消債條例JCIC報送資料歷程查詢(04</w:t>
            </w:r>
            <w:r w:rsidR="00417D35">
              <w:rPr>
                <w:rFonts w:ascii="標楷體" w:eastAsia="標楷體" w:hAnsi="標楷體" w:hint="eastAsia"/>
              </w:rPr>
              <w:t>8</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596"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Default="00DF459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Default="00DF459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Default="00DF4596" w:rsidP="0021186E">
            <w:pPr>
              <w:rPr>
                <w:rFonts w:ascii="標楷體" w:eastAsia="標楷體" w:hAnsi="標楷體"/>
              </w:rPr>
            </w:pPr>
          </w:p>
        </w:tc>
      </w:tr>
      <w:tr w:rsidR="00DF4596"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Default="00DF459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Default="00DF459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Default="00DF459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Default="00DF4596" w:rsidP="0021186E">
            <w:pPr>
              <w:rPr>
                <w:rFonts w:ascii="標楷體" w:eastAsia="標楷體" w:hAnsi="標楷體"/>
              </w:rPr>
            </w:pPr>
          </w:p>
        </w:tc>
      </w:tr>
      <w:tr w:rsidR="00F24E23"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Default="00F24E23" w:rsidP="00F24E23">
            <w:pPr>
              <w:rPr>
                <w:rFonts w:ascii="標楷體" w:eastAsia="標楷體" w:hAnsi="標楷體"/>
              </w:rPr>
            </w:pPr>
          </w:p>
        </w:tc>
      </w:tr>
      <w:tr w:rsidR="00F24E23"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Default="00F24E23" w:rsidP="00F24E23">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617215AF" w14:textId="775C71F8" w:rsidR="00F123B6" w:rsidRDefault="00F123B6" w:rsidP="00F123B6">
      <w:pPr>
        <w:pStyle w:val="a"/>
        <w:numPr>
          <w:ilvl w:val="0"/>
          <w:numId w:val="83"/>
        </w:numPr>
        <w:ind w:left="1220" w:hanging="260"/>
        <w:rPr>
          <w:rFonts w:ascii="標楷體" w:hAnsi="標楷體"/>
        </w:rPr>
      </w:pPr>
      <w:r>
        <w:rPr>
          <w:rFonts w:ascii="標楷體" w:hAnsi="標楷體" w:hint="eastAsia"/>
        </w:rPr>
        <w:t>輸出畫面(0</w:t>
      </w:r>
      <w:r w:rsidR="00EF1627">
        <w:rPr>
          <w:rFonts w:ascii="標楷體" w:hAnsi="標楷體" w:hint="eastAsia"/>
        </w:rPr>
        <w:t>50</w:t>
      </w:r>
      <w:r>
        <w:rPr>
          <w:rFonts w:ascii="標楷體" w:hAnsi="標楷體" w:hint="eastAsia"/>
        </w:rPr>
        <w:t>):</w:t>
      </w:r>
    </w:p>
    <w:p w14:paraId="70B6D5D4" w14:textId="2164A939" w:rsidR="00F123B6" w:rsidRDefault="00F24E23" w:rsidP="00F123B6">
      <w:r>
        <w:rPr>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994410"/>
                    </a:xfrm>
                    <a:prstGeom prst="rect">
                      <a:avLst/>
                    </a:prstGeom>
                  </pic:spPr>
                </pic:pic>
              </a:graphicData>
            </a:graphic>
          </wp:inline>
        </w:drawing>
      </w:r>
      <w:r w:rsidR="00F123B6">
        <w:rPr>
          <w:noProof/>
        </w:rPr>
        <w:t xml:space="preserve"> </w:t>
      </w:r>
    </w:p>
    <w:p w14:paraId="31361E80" w14:textId="0A038BFC" w:rsidR="00F123B6" w:rsidRDefault="00F123B6" w:rsidP="00F123B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sidR="00EF1627">
        <w:rPr>
          <w:rFonts w:ascii="標楷體" w:hAnsi="標楷體" w:hint="eastAsia"/>
        </w:rPr>
        <w:t>5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F123B6"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Default="00F123B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23B6"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Default="00F123B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Default="00F123B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Default="00F123B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EF1627">
              <w:rPr>
                <w:rFonts w:ascii="標楷體" w:eastAsia="標楷體" w:hAnsi="標楷體"/>
              </w:rPr>
              <w:t>11</w:t>
            </w:r>
            <w:r>
              <w:rPr>
                <w:rFonts w:ascii="標楷體" w:eastAsia="標楷體" w:hAnsi="標楷體" w:hint="eastAsia"/>
              </w:rPr>
              <w:t>(0</w:t>
            </w:r>
            <w:r w:rsidR="00EF1627">
              <w:rPr>
                <w:rFonts w:ascii="標楷體" w:eastAsia="標楷體" w:hAnsi="標楷體"/>
              </w:rPr>
              <w:t>50</w:t>
            </w:r>
            <w:r>
              <w:rPr>
                <w:rFonts w:ascii="標楷體" w:eastAsia="標楷體" w:hAnsi="標楷體" w:hint="eastAsia"/>
              </w:rPr>
              <w:t>)</w:t>
            </w:r>
            <w:r w:rsidR="00EF1627">
              <w:rPr>
                <w:rFonts w:ascii="標楷體" w:eastAsia="標楷體" w:hAnsi="標楷體" w:hint="eastAsia"/>
              </w:rPr>
              <w:t>債務人繳款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F123B6"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Default="00F123B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Default="00F123B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Default="00F123B6" w:rsidP="0021186E">
            <w:pPr>
              <w:rPr>
                <w:rFonts w:ascii="標楷體" w:eastAsia="標楷體" w:hAnsi="標楷體"/>
              </w:rPr>
            </w:pPr>
            <w:r>
              <w:rPr>
                <w:rFonts w:ascii="標楷體" w:eastAsia="標楷體" w:hAnsi="標楷體" w:hint="eastAsia"/>
                <w:color w:val="000000" w:themeColor="text1"/>
              </w:rPr>
              <w:t>連結至</w:t>
            </w:r>
            <w:r w:rsidR="00EF1627">
              <w:rPr>
                <w:rFonts w:ascii="標楷體" w:eastAsia="標楷體" w:hAnsi="標楷體" w:hint="eastAsia"/>
                <w:color w:val="000000" w:themeColor="text1"/>
              </w:rPr>
              <w:t>【</w:t>
            </w:r>
            <w:r w:rsidR="00EF1627">
              <w:rPr>
                <w:rFonts w:ascii="標楷體" w:eastAsia="標楷體" w:hAnsi="標楷體" w:hint="eastAsia"/>
              </w:rPr>
              <w:t>L83</w:t>
            </w:r>
            <w:r w:rsidR="00EF1627">
              <w:rPr>
                <w:rFonts w:ascii="標楷體" w:eastAsia="標楷體" w:hAnsi="標楷體"/>
              </w:rPr>
              <w:t>11</w:t>
            </w:r>
            <w:r w:rsidR="00EF1627">
              <w:rPr>
                <w:rFonts w:ascii="標楷體" w:eastAsia="標楷體" w:hAnsi="標楷體" w:hint="eastAsia"/>
              </w:rPr>
              <w:t>(0</w:t>
            </w:r>
            <w:r w:rsidR="00EF1627">
              <w:rPr>
                <w:rFonts w:ascii="標楷體" w:eastAsia="標楷體" w:hAnsi="標楷體"/>
              </w:rPr>
              <w:t>50</w:t>
            </w:r>
            <w:r w:rsidR="00EF1627">
              <w:rPr>
                <w:rFonts w:ascii="標楷體" w:eastAsia="標楷體" w:hAnsi="標楷體" w:hint="eastAsia"/>
              </w:rPr>
              <w:t>)債務人繳款資料檔案</w:t>
            </w:r>
            <w:r w:rsidR="00EF1627">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F123B6"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Default="00F123B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Default="00F123B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Default="00F123B6" w:rsidP="0021186E">
            <w:pPr>
              <w:rPr>
                <w:rFonts w:ascii="標楷體" w:eastAsia="標楷體" w:hAnsi="標楷體"/>
              </w:rPr>
            </w:pPr>
            <w:r>
              <w:rPr>
                <w:rFonts w:ascii="標楷體" w:eastAsia="標楷體" w:hAnsi="標楷體" w:hint="eastAsia"/>
                <w:color w:val="000000" w:themeColor="text1"/>
              </w:rPr>
              <w:t>連結至</w:t>
            </w:r>
            <w:r w:rsidR="00EF1627">
              <w:rPr>
                <w:rFonts w:ascii="標楷體" w:eastAsia="標楷體" w:hAnsi="標楷體" w:hint="eastAsia"/>
                <w:color w:val="000000" w:themeColor="text1"/>
              </w:rPr>
              <w:t>【</w:t>
            </w:r>
            <w:r w:rsidR="00EF1627">
              <w:rPr>
                <w:rFonts w:ascii="標楷體" w:eastAsia="標楷體" w:hAnsi="標楷體" w:hint="eastAsia"/>
              </w:rPr>
              <w:t>L83</w:t>
            </w:r>
            <w:r w:rsidR="00EF1627">
              <w:rPr>
                <w:rFonts w:ascii="標楷體" w:eastAsia="標楷體" w:hAnsi="標楷體"/>
              </w:rPr>
              <w:t>11</w:t>
            </w:r>
            <w:r w:rsidR="00EF1627">
              <w:rPr>
                <w:rFonts w:ascii="標楷體" w:eastAsia="標楷體" w:hAnsi="標楷體" w:hint="eastAsia"/>
              </w:rPr>
              <w:t>(0</w:t>
            </w:r>
            <w:r w:rsidR="00EF1627">
              <w:rPr>
                <w:rFonts w:ascii="標楷體" w:eastAsia="標楷體" w:hAnsi="標楷體"/>
              </w:rPr>
              <w:t>50</w:t>
            </w:r>
            <w:r w:rsidR="00EF1627">
              <w:rPr>
                <w:rFonts w:ascii="標楷體" w:eastAsia="標楷體" w:hAnsi="標楷體" w:hint="eastAsia"/>
              </w:rPr>
              <w:t>)債務人繳款資料檔案</w:t>
            </w:r>
            <w:r w:rsidR="00EF1627">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F123B6"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Default="00F123B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Default="00F123B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Default="00F123B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sidR="00EF1627">
              <w:rPr>
                <w:rFonts w:ascii="標楷體" w:eastAsia="標楷體" w:hAnsi="標楷體" w:hint="eastAsia"/>
              </w:rPr>
              <w:t>041</w:t>
            </w:r>
            <w:r>
              <w:rPr>
                <w:rFonts w:ascii="標楷體" w:eastAsia="標楷體" w:hAnsi="標楷體" w:hint="eastAsia"/>
              </w:rPr>
              <w:t>消債條例JCIC</w:t>
            </w:r>
            <w:r>
              <w:rPr>
                <w:rFonts w:ascii="標楷體" w:eastAsia="標楷體" w:hAnsi="標楷體" w:hint="eastAsia"/>
              </w:rPr>
              <w:lastRenderedPageBreak/>
              <w:t>報送資料歷程查詢(0</w:t>
            </w:r>
            <w:r w:rsidR="00EF1627">
              <w:rPr>
                <w:rFonts w:ascii="標楷體" w:eastAsia="標楷體" w:hAnsi="標楷體"/>
              </w:rPr>
              <w:t>5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F123B6"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Default="00F123B6" w:rsidP="0021186E">
            <w:pPr>
              <w:jc w:val="center"/>
              <w:rPr>
                <w:rFonts w:ascii="標楷體" w:eastAsia="標楷體" w:hAnsi="標楷體"/>
              </w:rPr>
            </w:pPr>
            <w:r>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Default="00F123B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Default="00F123B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sidR="00EF1627">
              <w:rPr>
                <w:rFonts w:ascii="標楷體" w:eastAsia="標楷體" w:hAnsi="標楷體" w:hint="eastAsia"/>
              </w:rPr>
              <w:t>5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Default="00F123B6" w:rsidP="0021186E">
            <w:pPr>
              <w:rPr>
                <w:rFonts w:ascii="標楷體" w:eastAsia="標楷體" w:hAnsi="標楷體"/>
              </w:rPr>
            </w:pPr>
          </w:p>
        </w:tc>
      </w:tr>
      <w:tr w:rsidR="00F123B6"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Default="00F123B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Default="00F123B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Default="00EF1627"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sidR="00F123B6">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Default="00F123B6" w:rsidP="0021186E">
            <w:pPr>
              <w:rPr>
                <w:rFonts w:ascii="標楷體" w:eastAsia="標楷體" w:hAnsi="標楷體"/>
              </w:rPr>
            </w:pPr>
          </w:p>
        </w:tc>
      </w:tr>
      <w:tr w:rsidR="00F24E23"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Default="00F24E23" w:rsidP="00F24E23">
            <w:pPr>
              <w:rPr>
                <w:rFonts w:ascii="標楷體" w:eastAsia="標楷體" w:hAnsi="標楷體"/>
              </w:rPr>
            </w:pPr>
          </w:p>
        </w:tc>
      </w:tr>
      <w:tr w:rsidR="00F24E23"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Default="00F24E23" w:rsidP="00F24E23">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Default="00F24E23" w:rsidP="00F24E23">
            <w:pPr>
              <w:rPr>
                <w:rFonts w:ascii="標楷體" w:eastAsia="標楷體" w:hAnsi="標楷體"/>
                <w:lang w:eastAsia="zh-HK"/>
              </w:rPr>
            </w:pPr>
            <w:r>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Pa</w:t>
            </w:r>
            <w:r>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Default="00F24E23" w:rsidP="00F24E23">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3ECB7BFE" w14:textId="50CD3AC0" w:rsidR="00EF1627" w:rsidRDefault="00EF1627" w:rsidP="00EF1627">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1</w:t>
      </w:r>
      <w:r>
        <w:rPr>
          <w:rFonts w:ascii="標楷體" w:hAnsi="標楷體" w:hint="eastAsia"/>
        </w:rPr>
        <w:t>):</w:t>
      </w:r>
    </w:p>
    <w:p w14:paraId="1F609957" w14:textId="51A167CA" w:rsidR="00EF1627" w:rsidRDefault="00F24E23" w:rsidP="00EF1627">
      <w:r>
        <w:rPr>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6315"/>
                    </a:xfrm>
                    <a:prstGeom prst="rect">
                      <a:avLst/>
                    </a:prstGeom>
                  </pic:spPr>
                </pic:pic>
              </a:graphicData>
            </a:graphic>
          </wp:inline>
        </w:drawing>
      </w:r>
      <w:r w:rsidR="00EF1627">
        <w:rPr>
          <w:noProof/>
        </w:rPr>
        <w:t xml:space="preserve"> </w:t>
      </w:r>
    </w:p>
    <w:p w14:paraId="57E75ED1" w14:textId="161629EF" w:rsidR="00EF1627" w:rsidRDefault="00EF1627" w:rsidP="00EF1627">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EF1627"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Default="00EF1627"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F1627"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Default="00EF1627"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Default="00EF1627"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2</w:t>
            </w:r>
            <w:r>
              <w:rPr>
                <w:rFonts w:ascii="標楷體" w:eastAsia="標楷體" w:hAnsi="標楷體" w:hint="eastAsia"/>
              </w:rPr>
              <w:t>(0</w:t>
            </w:r>
            <w:r>
              <w:rPr>
                <w:rFonts w:ascii="標楷體" w:eastAsia="標楷體" w:hAnsi="標楷體"/>
              </w:rPr>
              <w:t>51</w:t>
            </w:r>
            <w:r>
              <w:rPr>
                <w:rFonts w:ascii="標楷體" w:eastAsia="標楷體" w:hAnsi="標楷體" w:hint="eastAsia"/>
              </w:rPr>
              <w:t>)延期繳款(喘息期)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EF1627"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Default="00EF1627"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Default="00EF1627"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2</w:t>
            </w:r>
            <w:r>
              <w:rPr>
                <w:rFonts w:ascii="標楷體" w:eastAsia="標楷體" w:hAnsi="標楷體" w:hint="eastAsia"/>
              </w:rPr>
              <w:t>(0</w:t>
            </w:r>
            <w:r>
              <w:rPr>
                <w:rFonts w:ascii="標楷體" w:eastAsia="標楷體" w:hAnsi="標楷體"/>
              </w:rPr>
              <w:t>51</w:t>
            </w:r>
            <w:r>
              <w:rPr>
                <w:rFonts w:ascii="標楷體" w:eastAsia="標楷體" w:hAnsi="標楷體" w:hint="eastAsia"/>
              </w:rPr>
              <w:t>)延期繳款(喘息期)資料檔案</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EF1627"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Default="00EF1627"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Default="00EF1627"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2</w:t>
            </w:r>
            <w:r>
              <w:rPr>
                <w:rFonts w:ascii="標楷體" w:eastAsia="標楷體" w:hAnsi="標楷體" w:hint="eastAsia"/>
              </w:rPr>
              <w:t>(0</w:t>
            </w:r>
            <w:r>
              <w:rPr>
                <w:rFonts w:ascii="標楷體" w:eastAsia="標楷體" w:hAnsi="標楷體"/>
              </w:rPr>
              <w:t>51</w:t>
            </w:r>
            <w:r>
              <w:rPr>
                <w:rFonts w:ascii="標楷體" w:eastAsia="標楷體" w:hAnsi="標楷體" w:hint="eastAsia"/>
              </w:rPr>
              <w:t>)延期繳款(喘息期)資料檔案</w:t>
            </w:r>
            <w:r>
              <w:rPr>
                <w:rFonts w:ascii="標楷體" w:eastAsia="標楷體" w:hAnsi="標楷體" w:hint="eastAsia"/>
                <w:color w:val="000000" w:themeColor="text1"/>
              </w:rPr>
              <w:t>】，</w:t>
            </w:r>
            <w:r>
              <w:rPr>
                <w:rFonts w:ascii="標楷體" w:eastAsia="標楷體" w:hAnsi="標楷體" w:hint="eastAsia"/>
              </w:rPr>
              <w:t>供刪除報送資料</w:t>
            </w:r>
          </w:p>
        </w:tc>
      </w:tr>
      <w:tr w:rsidR="00EF1627"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Default="00EF1627"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Default="00EF1627"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2消債條例JCIC報送資料歷程查詢(0</w:t>
            </w:r>
            <w:r>
              <w:rPr>
                <w:rFonts w:ascii="標楷體" w:eastAsia="標楷體" w:hAnsi="標楷體"/>
              </w:rPr>
              <w:t>5</w:t>
            </w:r>
            <w:r>
              <w:rPr>
                <w:rFonts w:ascii="標楷體" w:eastAsia="標楷體" w:hAnsi="標楷體" w:hint="eastAsia"/>
              </w:rPr>
              <w:t>1)</w:t>
            </w:r>
            <w:r>
              <w:rPr>
                <w:rFonts w:ascii="標楷體" w:eastAsia="標楷體" w:hAnsi="標楷體" w:hint="eastAsia"/>
                <w:color w:val="000000" w:themeColor="text1"/>
              </w:rPr>
              <w:t>】，</w:t>
            </w:r>
            <w:r>
              <w:rPr>
                <w:rFonts w:ascii="標楷體" w:eastAsia="標楷體" w:hAnsi="標楷體" w:hint="eastAsia"/>
              </w:rPr>
              <w:t>供查詢報送資料歷程</w:t>
            </w:r>
          </w:p>
        </w:tc>
      </w:tr>
      <w:tr w:rsidR="00EF1627"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Default="00EF1627"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Default="00EF1627"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Default="00EF1627" w:rsidP="0021186E">
            <w:pPr>
              <w:rPr>
                <w:rFonts w:ascii="標楷體" w:eastAsia="標楷體" w:hAnsi="標楷體"/>
              </w:rPr>
            </w:pPr>
          </w:p>
        </w:tc>
      </w:tr>
      <w:tr w:rsidR="00EF1627"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Default="00EF1627"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Default="00EF1627"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Default="00EF1627"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Default="00EF1627" w:rsidP="0021186E">
            <w:pPr>
              <w:rPr>
                <w:rFonts w:ascii="標楷體" w:eastAsia="標楷體" w:hAnsi="標楷體"/>
              </w:rPr>
            </w:pPr>
          </w:p>
        </w:tc>
      </w:tr>
      <w:tr w:rsidR="00F24E23"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Default="00F24E23" w:rsidP="00F24E23">
            <w:pPr>
              <w:rPr>
                <w:rFonts w:ascii="標楷體" w:eastAsia="標楷體" w:hAnsi="標楷體"/>
              </w:rPr>
            </w:pPr>
          </w:p>
        </w:tc>
      </w:tr>
      <w:tr w:rsidR="00F24E23"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Default="00F24E23" w:rsidP="00F24E23">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Default="00F24E23" w:rsidP="00F24E23">
            <w:pPr>
              <w:rPr>
                <w:rFonts w:ascii="標楷體" w:eastAsia="標楷體" w:hAnsi="標楷體"/>
              </w:rPr>
            </w:pPr>
            <w:r>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w:t>
            </w:r>
            <w:r>
              <w:rPr>
                <w:rFonts w:ascii="標楷體" w:eastAsia="標楷體" w:hAnsi="標楷體" w:hint="eastAsia"/>
              </w:rPr>
              <w:t>.</w:t>
            </w:r>
            <w:r>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Default="00F24E23" w:rsidP="00F24E23">
            <w:pPr>
              <w:rPr>
                <w:rFonts w:ascii="標楷體" w:eastAsia="標楷體" w:hAnsi="標楷體"/>
              </w:rPr>
            </w:pPr>
          </w:p>
        </w:tc>
      </w:tr>
      <w:tr w:rsidR="00F24E23"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Default="00F24E23" w:rsidP="00F24E23">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464366B3" w14:textId="62FF6437" w:rsidR="00AC4BDE" w:rsidRDefault="00AC4BDE" w:rsidP="00AC4BDE">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w:t>
      </w:r>
      <w:r>
        <w:rPr>
          <w:rFonts w:ascii="標楷體" w:hAnsi="標楷體" w:hint="eastAsia"/>
        </w:rPr>
        <w:t>2):</w:t>
      </w:r>
    </w:p>
    <w:p w14:paraId="22C7C728" w14:textId="6AE9BD90" w:rsidR="00AC4BDE" w:rsidRDefault="00F24E23" w:rsidP="00AC4BDE">
      <w:r>
        <w:rPr>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219835"/>
                    </a:xfrm>
                    <a:prstGeom prst="rect">
                      <a:avLst/>
                    </a:prstGeom>
                  </pic:spPr>
                </pic:pic>
              </a:graphicData>
            </a:graphic>
          </wp:inline>
        </w:drawing>
      </w:r>
      <w:r w:rsidR="00AC4BDE">
        <w:rPr>
          <w:noProof/>
        </w:rPr>
        <w:t xml:space="preserve"> </w:t>
      </w:r>
    </w:p>
    <w:p w14:paraId="6530131C" w14:textId="54021918" w:rsidR="00AC4BDE" w:rsidRDefault="00AC4BDE" w:rsidP="00AC4BDE">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C4BDE"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Default="00AC4BDE"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C4BDE"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Default="00AC4BDE"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Default="00AC4BDE"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3</w:t>
            </w:r>
            <w:r>
              <w:rPr>
                <w:rFonts w:ascii="標楷體" w:eastAsia="標楷體" w:hAnsi="標楷體" w:hint="eastAsia"/>
              </w:rPr>
              <w:t>(0</w:t>
            </w:r>
            <w:r>
              <w:rPr>
                <w:rFonts w:ascii="標楷體" w:eastAsia="標楷體" w:hAnsi="標楷體"/>
              </w:rPr>
              <w:t>52</w:t>
            </w:r>
            <w:r>
              <w:rPr>
                <w:rFonts w:ascii="標楷體" w:eastAsia="標楷體" w:hAnsi="標楷體" w:hint="eastAsia"/>
              </w:rPr>
              <w:t>)前置協商相關資料報送例外處理</w:t>
            </w:r>
            <w:r>
              <w:rPr>
                <w:rFonts w:ascii="標楷體" w:eastAsia="標楷體" w:hAnsi="標楷體" w:hint="eastAsia"/>
                <w:color w:val="000000" w:themeColor="text1"/>
              </w:rPr>
              <w:t>】，</w:t>
            </w:r>
            <w:r>
              <w:rPr>
                <w:rFonts w:ascii="標楷體" w:eastAsia="標楷體" w:hAnsi="標楷體" w:hint="eastAsia"/>
              </w:rPr>
              <w:t>供查詢報送資料</w:t>
            </w:r>
          </w:p>
        </w:tc>
      </w:tr>
      <w:tr w:rsidR="00AC4BDE"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Default="00AC4BDE"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Default="00AC4BDE"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3</w:t>
            </w:r>
            <w:r>
              <w:rPr>
                <w:rFonts w:ascii="標楷體" w:eastAsia="標楷體" w:hAnsi="標楷體" w:hint="eastAsia"/>
              </w:rPr>
              <w:t>(0</w:t>
            </w:r>
            <w:r>
              <w:rPr>
                <w:rFonts w:ascii="標楷體" w:eastAsia="標楷體" w:hAnsi="標楷體"/>
              </w:rPr>
              <w:t>52</w:t>
            </w:r>
            <w:r>
              <w:rPr>
                <w:rFonts w:ascii="標楷體" w:eastAsia="標楷體" w:hAnsi="標楷體" w:hint="eastAsia"/>
              </w:rPr>
              <w:t>)前置協商相關資料報送例外處理</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AC4BDE"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Default="00AC4BDE"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Default="00AC4BDE"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3</w:t>
            </w:r>
            <w:r>
              <w:rPr>
                <w:rFonts w:ascii="標楷體" w:eastAsia="標楷體" w:hAnsi="標楷體" w:hint="eastAsia"/>
              </w:rPr>
              <w:t>(0</w:t>
            </w:r>
            <w:r>
              <w:rPr>
                <w:rFonts w:ascii="標楷體" w:eastAsia="標楷體" w:hAnsi="標楷體"/>
              </w:rPr>
              <w:t>52</w:t>
            </w:r>
            <w:r>
              <w:rPr>
                <w:rFonts w:ascii="標楷體" w:eastAsia="標楷體" w:hAnsi="標楷體" w:hint="eastAsia"/>
              </w:rPr>
              <w:t>)前置協商相關資料報送例外處理</w:t>
            </w:r>
            <w:r>
              <w:rPr>
                <w:rFonts w:ascii="標楷體" w:eastAsia="標楷體" w:hAnsi="標楷體" w:hint="eastAsia"/>
                <w:color w:val="000000" w:themeColor="text1"/>
              </w:rPr>
              <w:t>】，</w:t>
            </w:r>
            <w:r>
              <w:rPr>
                <w:rFonts w:ascii="標楷體" w:eastAsia="標楷體" w:hAnsi="標楷體" w:hint="eastAsia"/>
              </w:rPr>
              <w:t>供刪除報送資料</w:t>
            </w:r>
          </w:p>
        </w:tc>
      </w:tr>
      <w:tr w:rsidR="00AC4BDE"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Default="00AC4BDE"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Default="00AC4BDE"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Pr>
                <w:rFonts w:ascii="標楷體" w:eastAsia="標楷體" w:hAnsi="標楷體"/>
              </w:rPr>
              <w:t>3</w:t>
            </w:r>
            <w:r>
              <w:rPr>
                <w:rFonts w:ascii="標楷體" w:eastAsia="標楷體" w:hAnsi="標楷體" w:hint="eastAsia"/>
              </w:rPr>
              <w:t>消債條例JCIC報送資料歷程查詢(0</w:t>
            </w:r>
            <w:r>
              <w:rPr>
                <w:rFonts w:ascii="標楷體" w:eastAsia="標楷體" w:hAnsi="標楷體"/>
              </w:rPr>
              <w:t>5</w:t>
            </w:r>
            <w:r>
              <w:rPr>
                <w:rFonts w:ascii="標楷體" w:eastAsia="標楷體" w:hAnsi="標楷體" w:hint="eastAsia"/>
              </w:rPr>
              <w:t>2)</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C4BDE"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Default="00AC4BDE"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Default="00AC4BDE"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Default="00AC4BDE" w:rsidP="0021186E">
            <w:pPr>
              <w:rPr>
                <w:rFonts w:ascii="標楷體" w:eastAsia="標楷體" w:hAnsi="標楷體"/>
              </w:rPr>
            </w:pPr>
          </w:p>
        </w:tc>
      </w:tr>
      <w:tr w:rsidR="00AC4BDE"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Default="00AC4BDE"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Default="00AC4BDE"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Default="00AC4BDE"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Default="00AC4BDE" w:rsidP="0021186E">
            <w:pPr>
              <w:rPr>
                <w:rFonts w:ascii="標楷體" w:eastAsia="標楷體" w:hAnsi="標楷體"/>
              </w:rPr>
            </w:pPr>
          </w:p>
        </w:tc>
      </w:tr>
      <w:tr w:rsidR="00F24E23"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Default="00F24E23" w:rsidP="00F24E23">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Default="00F24E23" w:rsidP="00F24E23">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F24E23"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Default="00F24E23" w:rsidP="00F24E23">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Default="00F24E23" w:rsidP="00F24E23">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Default="00F24E23" w:rsidP="00F24E23">
            <w:pPr>
              <w:rPr>
                <w:rFonts w:ascii="標楷體" w:eastAsia="標楷體" w:hAnsi="標楷體"/>
              </w:rPr>
            </w:pPr>
          </w:p>
        </w:tc>
      </w:tr>
      <w:tr w:rsidR="00F24E23"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Default="00F24E23" w:rsidP="00F24E23">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Default="00F24E23" w:rsidP="00F24E23">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Default="00F24E23" w:rsidP="00F24E23">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Default="00F24E23" w:rsidP="00F24E23">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Default="00F24E23" w:rsidP="00F24E23">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4A8E67B9" w14:textId="3F370052" w:rsidR="00AC4BDE" w:rsidRDefault="00AC4BDE" w:rsidP="00AC4BDE">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3</w:t>
      </w:r>
      <w:r>
        <w:rPr>
          <w:rFonts w:ascii="標楷體" w:hAnsi="標楷體" w:hint="eastAsia"/>
        </w:rPr>
        <w:t>):</w:t>
      </w:r>
    </w:p>
    <w:p w14:paraId="542E0EE7" w14:textId="279111E8" w:rsidR="00AC4BDE" w:rsidRDefault="00054EBA" w:rsidP="00AC4BDE">
      <w:r>
        <w:rPr>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108075"/>
                    </a:xfrm>
                    <a:prstGeom prst="rect">
                      <a:avLst/>
                    </a:prstGeom>
                  </pic:spPr>
                </pic:pic>
              </a:graphicData>
            </a:graphic>
          </wp:inline>
        </w:drawing>
      </w:r>
      <w:r w:rsidR="00AC4BDE">
        <w:rPr>
          <w:noProof/>
        </w:rPr>
        <w:t xml:space="preserve"> </w:t>
      </w:r>
    </w:p>
    <w:p w14:paraId="05FEA6F0" w14:textId="5F56A3E1" w:rsidR="00AC4BDE" w:rsidRDefault="00AC4BDE" w:rsidP="00AC4BDE">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C4BDE"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Default="00AC4BDE"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C4BDE"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Default="00AC4BDE"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Default="00AC4BDE"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4</w:t>
            </w:r>
            <w:r>
              <w:rPr>
                <w:rFonts w:ascii="標楷體" w:eastAsia="標楷體" w:hAnsi="標楷體" w:hint="eastAsia"/>
              </w:rPr>
              <w:t>(0</w:t>
            </w:r>
            <w:r>
              <w:rPr>
                <w:rFonts w:ascii="標楷體" w:eastAsia="標楷體" w:hAnsi="標楷體"/>
              </w:rPr>
              <w:t>53</w:t>
            </w:r>
            <w:r>
              <w:rPr>
                <w:rFonts w:ascii="標楷體" w:eastAsia="標楷體" w:hAnsi="標楷體" w:hint="eastAsia"/>
              </w:rPr>
              <w:t>)同意報送例外處理檔案</w:t>
            </w:r>
            <w:r>
              <w:rPr>
                <w:rFonts w:ascii="標楷體" w:eastAsia="標楷體" w:hAnsi="標楷體" w:hint="eastAsia"/>
                <w:color w:val="000000" w:themeColor="text1"/>
              </w:rPr>
              <w:t>】，</w:t>
            </w:r>
            <w:r>
              <w:rPr>
                <w:rFonts w:ascii="標楷體" w:eastAsia="標楷體" w:hAnsi="標楷體" w:hint="eastAsia"/>
              </w:rPr>
              <w:t>供查詢報送資料</w:t>
            </w:r>
          </w:p>
        </w:tc>
      </w:tr>
      <w:tr w:rsidR="00AC4BDE"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Default="00AC4BDE"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Default="00AC4BDE"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4</w:t>
            </w:r>
            <w:r>
              <w:rPr>
                <w:rFonts w:ascii="標楷體" w:eastAsia="標楷體" w:hAnsi="標楷體" w:hint="eastAsia"/>
              </w:rPr>
              <w:t>(0</w:t>
            </w:r>
            <w:r>
              <w:rPr>
                <w:rFonts w:ascii="標楷體" w:eastAsia="標楷體" w:hAnsi="標楷體"/>
              </w:rPr>
              <w:t>53</w:t>
            </w:r>
            <w:r>
              <w:rPr>
                <w:rFonts w:ascii="標楷體" w:eastAsia="標楷體" w:hAnsi="標楷體" w:hint="eastAsia"/>
              </w:rPr>
              <w:t>)同意報送例外處理檔案</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AC4BDE"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Default="00AC4BDE"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Default="00AC4BDE"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4C7F7D11"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4</w:t>
            </w:r>
            <w:r>
              <w:rPr>
                <w:rFonts w:ascii="標楷體" w:eastAsia="標楷體" w:hAnsi="標楷體" w:hint="eastAsia"/>
              </w:rPr>
              <w:t>(0</w:t>
            </w:r>
            <w:r>
              <w:rPr>
                <w:rFonts w:ascii="標楷體" w:eastAsia="標楷體" w:hAnsi="標楷體"/>
              </w:rPr>
              <w:t>53</w:t>
            </w:r>
            <w:r>
              <w:rPr>
                <w:rFonts w:ascii="標楷體" w:eastAsia="標楷體" w:hAnsi="標楷體" w:hint="eastAsia"/>
              </w:rPr>
              <w:t>)同意報送例外處理檔案</w:t>
            </w:r>
            <w:r>
              <w:rPr>
                <w:rFonts w:ascii="標楷體" w:eastAsia="標楷體" w:hAnsi="標楷體" w:hint="eastAsia"/>
                <w:color w:val="000000" w:themeColor="text1"/>
              </w:rPr>
              <w:t>】，</w:t>
            </w:r>
            <w:r>
              <w:rPr>
                <w:rFonts w:ascii="標楷體" w:eastAsia="標楷體" w:hAnsi="標楷體" w:hint="eastAsia"/>
              </w:rPr>
              <w:t>供刪除報送資料</w:t>
            </w:r>
          </w:p>
        </w:tc>
      </w:tr>
      <w:tr w:rsidR="00AC4BDE"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Default="00AC4BDE"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Default="00AC4BDE"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Pr>
                <w:rFonts w:ascii="標楷體" w:eastAsia="標楷體" w:hAnsi="標楷體"/>
              </w:rPr>
              <w:t>4</w:t>
            </w:r>
            <w:r>
              <w:rPr>
                <w:rFonts w:ascii="標楷體" w:eastAsia="標楷體" w:hAnsi="標楷體" w:hint="eastAsia"/>
              </w:rPr>
              <w:t>消債條例JCIC報送資料歷程查詢(0</w:t>
            </w:r>
            <w:r>
              <w:rPr>
                <w:rFonts w:ascii="標楷體" w:eastAsia="標楷體" w:hAnsi="標楷體"/>
              </w:rPr>
              <w:t>5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C4BDE"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Default="00AC4BDE"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Default="00AC4BDE"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Default="00AC4BDE" w:rsidP="0021186E">
            <w:pPr>
              <w:rPr>
                <w:rFonts w:ascii="標楷體" w:eastAsia="標楷體" w:hAnsi="標楷體"/>
              </w:rPr>
            </w:pPr>
          </w:p>
        </w:tc>
      </w:tr>
      <w:tr w:rsidR="00AC4BDE"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Default="00AC4BDE"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Default="00AC4BDE"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Default="00AC4BDE"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Default="00AC4BDE" w:rsidP="0021186E">
            <w:pPr>
              <w:rPr>
                <w:rFonts w:ascii="標楷體" w:eastAsia="標楷體" w:hAnsi="標楷體"/>
              </w:rPr>
            </w:pPr>
          </w:p>
        </w:tc>
      </w:tr>
      <w:tr w:rsidR="00054EBA"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Default="00054EBA" w:rsidP="00054EBA">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Default="00054EBA" w:rsidP="00054EBA">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Default="00054EBA" w:rsidP="00054EBA">
            <w:pPr>
              <w:rPr>
                <w:rFonts w:ascii="標楷體" w:eastAsia="標楷體" w:hAnsi="標楷體"/>
              </w:rPr>
            </w:pPr>
          </w:p>
        </w:tc>
      </w:tr>
      <w:tr w:rsidR="00054EBA"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Default="00054EBA" w:rsidP="00054EBA">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Default="00054EBA" w:rsidP="00054EBA">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Default="00054EBA" w:rsidP="00054EBA">
            <w:pPr>
              <w:rPr>
                <w:rFonts w:ascii="標楷體" w:eastAsia="標楷體" w:hAnsi="標楷體"/>
              </w:rPr>
            </w:pPr>
          </w:p>
        </w:tc>
      </w:tr>
      <w:tr w:rsidR="00054EBA"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7061B201" w14:textId="61296267" w:rsidR="00AC4BDE" w:rsidRDefault="00AC4BDE" w:rsidP="00AC4BDE">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4</w:t>
      </w:r>
      <w:r>
        <w:rPr>
          <w:rFonts w:ascii="標楷體" w:hAnsi="標楷體" w:hint="eastAsia"/>
        </w:rPr>
        <w:t>):</w:t>
      </w:r>
    </w:p>
    <w:p w14:paraId="6EF6B19E" w14:textId="3FE9115D" w:rsidR="00AC4BDE" w:rsidRDefault="00054EBA" w:rsidP="00AC4BDE">
      <w:r>
        <w:rPr>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018540"/>
                    </a:xfrm>
                    <a:prstGeom prst="rect">
                      <a:avLst/>
                    </a:prstGeom>
                  </pic:spPr>
                </pic:pic>
              </a:graphicData>
            </a:graphic>
          </wp:inline>
        </w:drawing>
      </w:r>
      <w:r w:rsidR="00AC4BDE">
        <w:rPr>
          <w:noProof/>
        </w:rPr>
        <w:t xml:space="preserve"> </w:t>
      </w:r>
    </w:p>
    <w:p w14:paraId="0908F1EA" w14:textId="0113F241" w:rsidR="00AC4BDE" w:rsidRDefault="00AC4BDE" w:rsidP="00AC4BDE">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C4BDE"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Default="00AC4BDE"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C4BDE"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Default="00AC4BDE"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Default="00AC4BDE"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5</w:t>
            </w:r>
            <w:r>
              <w:rPr>
                <w:rFonts w:ascii="標楷體" w:eastAsia="標楷體" w:hAnsi="標楷體" w:hint="eastAsia"/>
              </w:rPr>
              <w:t>(0</w:t>
            </w:r>
            <w:r>
              <w:rPr>
                <w:rFonts w:ascii="標楷體" w:eastAsia="標楷體" w:hAnsi="標楷體"/>
              </w:rPr>
              <w:t>54</w:t>
            </w:r>
            <w:r>
              <w:rPr>
                <w:rFonts w:ascii="標楷體" w:eastAsia="標楷體" w:hAnsi="標楷體" w:hint="eastAsia"/>
              </w:rPr>
              <w:t>)</w:t>
            </w:r>
            <w:r w:rsidR="0090513A">
              <w:rPr>
                <w:rFonts w:ascii="標楷體" w:eastAsia="標楷體" w:hAnsi="標楷體" w:hint="eastAsia"/>
              </w:rPr>
              <w:t>單獨全數受清償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AC4BDE"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Default="00AC4BDE"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Default="00AC4BDE"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Default="00AC4BDE" w:rsidP="0021186E">
            <w:pPr>
              <w:rPr>
                <w:rFonts w:ascii="標楷體" w:eastAsia="標楷體" w:hAnsi="標楷體"/>
              </w:rPr>
            </w:pPr>
            <w:r>
              <w:rPr>
                <w:rFonts w:ascii="標楷體" w:eastAsia="標楷體" w:hAnsi="標楷體" w:hint="eastAsia"/>
                <w:color w:val="000000" w:themeColor="text1"/>
              </w:rPr>
              <w:t>連結至</w:t>
            </w:r>
            <w:r w:rsidR="0090513A">
              <w:rPr>
                <w:rFonts w:ascii="標楷體" w:eastAsia="標楷體" w:hAnsi="標楷體" w:hint="eastAsia"/>
                <w:color w:val="000000" w:themeColor="text1"/>
              </w:rPr>
              <w:t>【</w:t>
            </w:r>
            <w:r w:rsidR="0090513A">
              <w:rPr>
                <w:rFonts w:ascii="標楷體" w:eastAsia="標楷體" w:hAnsi="標楷體" w:hint="eastAsia"/>
              </w:rPr>
              <w:t>L83</w:t>
            </w:r>
            <w:r w:rsidR="0090513A">
              <w:rPr>
                <w:rFonts w:ascii="標楷體" w:eastAsia="標楷體" w:hAnsi="標楷體"/>
              </w:rPr>
              <w:t>15</w:t>
            </w:r>
            <w:r w:rsidR="0090513A">
              <w:rPr>
                <w:rFonts w:ascii="標楷體" w:eastAsia="標楷體" w:hAnsi="標楷體" w:hint="eastAsia"/>
              </w:rPr>
              <w:t>(0</w:t>
            </w:r>
            <w:r w:rsidR="0090513A">
              <w:rPr>
                <w:rFonts w:ascii="標楷體" w:eastAsia="標楷體" w:hAnsi="標楷體"/>
              </w:rPr>
              <w:t>54</w:t>
            </w:r>
            <w:r w:rsidR="0090513A">
              <w:rPr>
                <w:rFonts w:ascii="標楷體" w:eastAsia="標楷體" w:hAnsi="標楷體" w:hint="eastAsia"/>
              </w:rPr>
              <w:t>)單獨全數受清償資料檔案</w:t>
            </w:r>
            <w:r w:rsidR="0090513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AC4BDE"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Default="00AC4BDE"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Default="00AC4BDE"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Default="00AC4BDE" w:rsidP="0021186E">
            <w:pPr>
              <w:rPr>
                <w:rFonts w:ascii="標楷體" w:eastAsia="標楷體" w:hAnsi="標楷體"/>
              </w:rPr>
            </w:pPr>
            <w:r>
              <w:rPr>
                <w:rFonts w:ascii="標楷體" w:eastAsia="標楷體" w:hAnsi="標楷體" w:hint="eastAsia"/>
                <w:color w:val="000000" w:themeColor="text1"/>
              </w:rPr>
              <w:t>連結至</w:t>
            </w:r>
            <w:r w:rsidR="0090513A">
              <w:rPr>
                <w:rFonts w:ascii="標楷體" w:eastAsia="標楷體" w:hAnsi="標楷體" w:hint="eastAsia"/>
                <w:color w:val="000000" w:themeColor="text1"/>
              </w:rPr>
              <w:t>【</w:t>
            </w:r>
            <w:r w:rsidR="0090513A">
              <w:rPr>
                <w:rFonts w:ascii="標楷體" w:eastAsia="標楷體" w:hAnsi="標楷體" w:hint="eastAsia"/>
              </w:rPr>
              <w:t>L83</w:t>
            </w:r>
            <w:r w:rsidR="0090513A">
              <w:rPr>
                <w:rFonts w:ascii="標楷體" w:eastAsia="標楷體" w:hAnsi="標楷體"/>
              </w:rPr>
              <w:t>15</w:t>
            </w:r>
            <w:r w:rsidR="0090513A">
              <w:rPr>
                <w:rFonts w:ascii="標楷體" w:eastAsia="標楷體" w:hAnsi="標楷體" w:hint="eastAsia"/>
              </w:rPr>
              <w:t>(0</w:t>
            </w:r>
            <w:r w:rsidR="0090513A">
              <w:rPr>
                <w:rFonts w:ascii="標楷體" w:eastAsia="標楷體" w:hAnsi="標楷體"/>
              </w:rPr>
              <w:t>54</w:t>
            </w:r>
            <w:r w:rsidR="0090513A">
              <w:rPr>
                <w:rFonts w:ascii="標楷體" w:eastAsia="標楷體" w:hAnsi="標楷體" w:hint="eastAsia"/>
              </w:rPr>
              <w:t>)單獨全數受清償資料檔案</w:t>
            </w:r>
            <w:r w:rsidR="0090513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AC4BDE"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Default="00AC4BDE"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Default="00AC4BDE"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sidR="0090513A">
              <w:rPr>
                <w:rFonts w:ascii="標楷體" w:eastAsia="標楷體" w:hAnsi="標楷體" w:hint="eastAsia"/>
              </w:rPr>
              <w:t>5</w:t>
            </w:r>
            <w:r>
              <w:rPr>
                <w:rFonts w:ascii="標楷體" w:eastAsia="標楷體" w:hAnsi="標楷體" w:hint="eastAsia"/>
              </w:rPr>
              <w:t>消債條例JCIC報送資料歷程查詢(0</w:t>
            </w:r>
            <w:r>
              <w:rPr>
                <w:rFonts w:ascii="標楷體" w:eastAsia="標楷體" w:hAnsi="標楷體"/>
              </w:rPr>
              <w:t>5</w:t>
            </w:r>
            <w:r w:rsidR="0090513A">
              <w:rPr>
                <w:rFonts w:ascii="標楷體" w:eastAsia="標楷體" w:hAnsi="標楷體" w:hint="eastAsia"/>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C4BDE"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Default="00AC4BDE"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Default="00AC4BDE"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Default="00AC4BDE" w:rsidP="0021186E">
            <w:pPr>
              <w:rPr>
                <w:rFonts w:ascii="標楷體" w:eastAsia="標楷體" w:hAnsi="標楷體"/>
              </w:rPr>
            </w:pPr>
          </w:p>
        </w:tc>
      </w:tr>
      <w:tr w:rsidR="00AC4BDE"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Default="00AC4BDE"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Default="00AC4BDE"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Default="00AC4BDE"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Default="00AC4BDE" w:rsidP="0021186E">
            <w:pPr>
              <w:rPr>
                <w:rFonts w:ascii="標楷體" w:eastAsia="標楷體" w:hAnsi="標楷體"/>
              </w:rPr>
            </w:pPr>
          </w:p>
        </w:tc>
      </w:tr>
      <w:tr w:rsidR="00054EBA"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Default="00054EBA" w:rsidP="00054EBA">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Default="00054EBA" w:rsidP="00054EBA">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Default="00054EBA" w:rsidP="00054EBA">
            <w:pPr>
              <w:rPr>
                <w:rFonts w:ascii="標楷體" w:eastAsia="標楷體" w:hAnsi="標楷體"/>
              </w:rPr>
            </w:pPr>
          </w:p>
        </w:tc>
      </w:tr>
      <w:tr w:rsidR="00054EBA"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Default="00054EBA" w:rsidP="00054EBA">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Default="00054EBA" w:rsidP="00054EBA">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Default="00054EBA" w:rsidP="00054EBA">
            <w:pPr>
              <w:rPr>
                <w:rFonts w:ascii="標楷體" w:eastAsia="標楷體" w:hAnsi="標楷體"/>
              </w:rPr>
            </w:pPr>
          </w:p>
        </w:tc>
      </w:tr>
      <w:tr w:rsidR="00054EBA"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2619226A" w14:textId="6EA81DA2" w:rsidR="0090513A" w:rsidRDefault="0090513A" w:rsidP="0090513A">
      <w:pPr>
        <w:pStyle w:val="a"/>
        <w:numPr>
          <w:ilvl w:val="0"/>
          <w:numId w:val="83"/>
        </w:numPr>
        <w:ind w:left="1220" w:hanging="260"/>
        <w:rPr>
          <w:rFonts w:ascii="標楷體" w:hAnsi="標楷體"/>
        </w:rPr>
      </w:pPr>
      <w:r>
        <w:rPr>
          <w:rFonts w:ascii="標楷體" w:hAnsi="標楷體" w:hint="eastAsia"/>
        </w:rPr>
        <w:t>輸出畫面(0</w:t>
      </w:r>
      <w:r w:rsidR="003322EA">
        <w:rPr>
          <w:rFonts w:ascii="標楷體" w:hAnsi="標楷體" w:hint="eastAsia"/>
        </w:rPr>
        <w:t>56</w:t>
      </w:r>
      <w:r>
        <w:rPr>
          <w:rFonts w:ascii="標楷體" w:hAnsi="標楷體" w:hint="eastAsia"/>
        </w:rPr>
        <w:t>):</w:t>
      </w:r>
    </w:p>
    <w:p w14:paraId="2D4A0112" w14:textId="0784E044" w:rsidR="0090513A" w:rsidRDefault="00054EBA" w:rsidP="0090513A">
      <w:r>
        <w:rPr>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793750"/>
                    </a:xfrm>
                    <a:prstGeom prst="rect">
                      <a:avLst/>
                    </a:prstGeom>
                  </pic:spPr>
                </pic:pic>
              </a:graphicData>
            </a:graphic>
          </wp:inline>
        </w:drawing>
      </w:r>
      <w:r w:rsidR="0090513A">
        <w:rPr>
          <w:noProof/>
        </w:rPr>
        <w:t xml:space="preserve"> </w:t>
      </w:r>
    </w:p>
    <w:p w14:paraId="0B17CABC" w14:textId="637A5988" w:rsidR="0090513A" w:rsidRDefault="0090513A" w:rsidP="0090513A">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sidR="003322EA">
        <w:rPr>
          <w:rFonts w:ascii="標楷體" w:hAnsi="標楷體" w:hint="eastAsia"/>
        </w:rPr>
        <w:t>056</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90513A"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Default="0090513A"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0513A"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Default="0090513A"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Default="0090513A"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Default="0090513A"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w:t>
            </w:r>
            <w:r w:rsidR="003322EA">
              <w:rPr>
                <w:rFonts w:ascii="標楷體" w:eastAsia="標楷體" w:hAnsi="標楷體"/>
              </w:rPr>
              <w:t>7</w:t>
            </w:r>
            <w:r>
              <w:rPr>
                <w:rFonts w:ascii="標楷體" w:eastAsia="標楷體" w:hAnsi="標楷體" w:hint="eastAsia"/>
              </w:rPr>
              <w:t>(0</w:t>
            </w:r>
            <w:r>
              <w:rPr>
                <w:rFonts w:ascii="標楷體" w:eastAsia="標楷體" w:hAnsi="標楷體"/>
              </w:rPr>
              <w:t>5</w:t>
            </w:r>
            <w:r w:rsidR="003322EA">
              <w:rPr>
                <w:rFonts w:ascii="標楷體" w:eastAsia="標楷體" w:hAnsi="標楷體"/>
              </w:rPr>
              <w:t>6</w:t>
            </w:r>
            <w:r>
              <w:rPr>
                <w:rFonts w:ascii="標楷體" w:eastAsia="標楷體" w:hAnsi="標楷體" w:hint="eastAsia"/>
              </w:rPr>
              <w:t>)消債條例</w:t>
            </w:r>
            <w:r w:rsidR="003322EA">
              <w:rPr>
                <w:rFonts w:ascii="標楷體" w:eastAsia="標楷體" w:hAnsi="標楷體" w:hint="eastAsia"/>
              </w:rPr>
              <w:t>清算</w:t>
            </w:r>
            <w:r>
              <w:rPr>
                <w:rFonts w:ascii="標楷體" w:eastAsia="標楷體" w:hAnsi="標楷體" w:hint="eastAsia"/>
              </w:rPr>
              <w:t>案件資料報送</w:t>
            </w:r>
            <w:r>
              <w:rPr>
                <w:rFonts w:ascii="標楷體" w:eastAsia="標楷體" w:hAnsi="標楷體" w:hint="eastAsia"/>
                <w:color w:val="000000" w:themeColor="text1"/>
              </w:rPr>
              <w:t>】，</w:t>
            </w:r>
            <w:r>
              <w:rPr>
                <w:rFonts w:ascii="標楷體" w:eastAsia="標楷體" w:hAnsi="標楷體" w:hint="eastAsia"/>
              </w:rPr>
              <w:t>供查詢報送資料</w:t>
            </w:r>
          </w:p>
        </w:tc>
      </w:tr>
      <w:tr w:rsidR="0090513A"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Default="0090513A"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Default="0090513A"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Default="0090513A" w:rsidP="0021186E">
            <w:pPr>
              <w:rPr>
                <w:rFonts w:ascii="標楷體" w:eastAsia="標楷體" w:hAnsi="標楷體"/>
              </w:rPr>
            </w:pPr>
            <w:r>
              <w:rPr>
                <w:rFonts w:ascii="標楷體" w:eastAsia="標楷體" w:hAnsi="標楷體" w:hint="eastAsia"/>
                <w:color w:val="000000" w:themeColor="text1"/>
              </w:rPr>
              <w:t>連結至</w:t>
            </w:r>
            <w:r w:rsidR="003322EA">
              <w:rPr>
                <w:rFonts w:ascii="標楷體" w:eastAsia="標楷體" w:hAnsi="標楷體" w:hint="eastAsia"/>
                <w:color w:val="000000" w:themeColor="text1"/>
              </w:rPr>
              <w:t>【</w:t>
            </w:r>
            <w:r w:rsidR="003322EA">
              <w:rPr>
                <w:rFonts w:ascii="標楷體" w:eastAsia="標楷體" w:hAnsi="標楷體" w:hint="eastAsia"/>
              </w:rPr>
              <w:t>L83</w:t>
            </w:r>
            <w:r w:rsidR="003322EA">
              <w:rPr>
                <w:rFonts w:ascii="標楷體" w:eastAsia="標楷體" w:hAnsi="標楷體"/>
              </w:rPr>
              <w:t>17</w:t>
            </w:r>
            <w:r w:rsidR="003322EA">
              <w:rPr>
                <w:rFonts w:ascii="標楷體" w:eastAsia="標楷體" w:hAnsi="標楷體" w:hint="eastAsia"/>
              </w:rPr>
              <w:t>(0</w:t>
            </w:r>
            <w:r w:rsidR="003322EA">
              <w:rPr>
                <w:rFonts w:ascii="標楷體" w:eastAsia="標楷體" w:hAnsi="標楷體"/>
              </w:rPr>
              <w:t>56</w:t>
            </w:r>
            <w:r w:rsidR="003322EA">
              <w:rPr>
                <w:rFonts w:ascii="標楷體" w:eastAsia="標楷體" w:hAnsi="標楷體" w:hint="eastAsia"/>
              </w:rPr>
              <w:t>)消債條例清算案件資料報送</w:t>
            </w:r>
            <w:r w:rsidR="003322E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90513A"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Default="0090513A"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Default="0090513A"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3530158E" w:rsidR="0090513A" w:rsidRDefault="0090513A" w:rsidP="0021186E">
            <w:pPr>
              <w:rPr>
                <w:rFonts w:ascii="標楷體" w:eastAsia="標楷體" w:hAnsi="標楷體"/>
              </w:rPr>
            </w:pPr>
            <w:r>
              <w:rPr>
                <w:rFonts w:ascii="標楷體" w:eastAsia="標楷體" w:hAnsi="標楷體" w:hint="eastAsia"/>
                <w:color w:val="000000" w:themeColor="text1"/>
              </w:rPr>
              <w:t>連結至【</w:t>
            </w:r>
            <w:r w:rsidR="003322EA">
              <w:rPr>
                <w:rFonts w:ascii="標楷體" w:eastAsia="標楷體" w:hAnsi="標楷體" w:hint="eastAsia"/>
                <w:color w:val="000000" w:themeColor="text1"/>
              </w:rPr>
              <w:t>【</w:t>
            </w:r>
            <w:r w:rsidR="003322EA">
              <w:rPr>
                <w:rFonts w:ascii="標楷體" w:eastAsia="標楷體" w:hAnsi="標楷體" w:hint="eastAsia"/>
              </w:rPr>
              <w:t>L83</w:t>
            </w:r>
            <w:r w:rsidR="003322EA">
              <w:rPr>
                <w:rFonts w:ascii="標楷體" w:eastAsia="標楷體" w:hAnsi="標楷體"/>
              </w:rPr>
              <w:t>17</w:t>
            </w:r>
            <w:r w:rsidR="003322EA">
              <w:rPr>
                <w:rFonts w:ascii="標楷體" w:eastAsia="標楷體" w:hAnsi="標楷體" w:hint="eastAsia"/>
              </w:rPr>
              <w:t>(0</w:t>
            </w:r>
            <w:r w:rsidR="003322EA">
              <w:rPr>
                <w:rFonts w:ascii="標楷體" w:eastAsia="標楷體" w:hAnsi="標楷體"/>
              </w:rPr>
              <w:t>56</w:t>
            </w:r>
            <w:r w:rsidR="003322EA">
              <w:rPr>
                <w:rFonts w:ascii="標楷體" w:eastAsia="標楷體" w:hAnsi="標楷體" w:hint="eastAsia"/>
              </w:rPr>
              <w:t>)消債條例清算案件資料報送</w:t>
            </w:r>
            <w:r w:rsidR="003322E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90513A"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Default="0090513A"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Default="0090513A"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Default="0090513A"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sidR="003322EA">
              <w:rPr>
                <w:rFonts w:ascii="標楷體" w:eastAsia="標楷體" w:hAnsi="標楷體"/>
              </w:rPr>
              <w:t>7</w:t>
            </w:r>
            <w:r>
              <w:rPr>
                <w:rFonts w:ascii="標楷體" w:eastAsia="標楷體" w:hAnsi="標楷體" w:hint="eastAsia"/>
              </w:rPr>
              <w:t>消債條例JCIC報送資料歷程查詢(0</w:t>
            </w:r>
            <w:r>
              <w:rPr>
                <w:rFonts w:ascii="標楷體" w:eastAsia="標楷體" w:hAnsi="標楷體"/>
              </w:rPr>
              <w:t>5</w:t>
            </w:r>
            <w:r w:rsidR="003322EA">
              <w:rPr>
                <w:rFonts w:ascii="標楷體" w:eastAsia="標楷體" w:hAnsi="標楷體"/>
              </w:rPr>
              <w:t>6</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90513A"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Default="0090513A"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Default="0090513A"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Default="0090513A"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Default="0090513A"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sidR="003322EA">
              <w:rPr>
                <w:rFonts w:ascii="標楷體" w:eastAsia="標楷體" w:hAnsi="標楷體" w:hint="eastAsia"/>
              </w:rPr>
              <w:t>6</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Default="0090513A" w:rsidP="0021186E">
            <w:pPr>
              <w:rPr>
                <w:rFonts w:ascii="標楷體" w:eastAsia="標楷體" w:hAnsi="標楷體"/>
              </w:rPr>
            </w:pPr>
          </w:p>
        </w:tc>
      </w:tr>
      <w:tr w:rsidR="0090513A"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Default="0090513A"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Default="0090513A"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Default="0090513A"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Default="003322EA"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sidR="0090513A">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Default="0090513A" w:rsidP="0021186E">
            <w:pPr>
              <w:rPr>
                <w:rFonts w:ascii="標楷體" w:eastAsia="標楷體" w:hAnsi="標楷體"/>
              </w:rPr>
            </w:pPr>
          </w:p>
        </w:tc>
      </w:tr>
      <w:tr w:rsidR="003322EA"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Default="003322EA" w:rsidP="003322E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Default="003322EA" w:rsidP="003322E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Default="003322EA" w:rsidP="003322EA">
            <w:pPr>
              <w:rPr>
                <w:rFonts w:ascii="標楷體" w:eastAsia="標楷體" w:hAnsi="標楷體"/>
                <w:lang w:eastAsia="zh-HK"/>
              </w:rPr>
            </w:pPr>
            <w:r>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Default="003322EA" w:rsidP="003322EA">
            <w:pPr>
              <w:rPr>
                <w:rFonts w:ascii="標楷體" w:eastAsia="標楷體" w:hAnsi="標楷體"/>
              </w:rPr>
            </w:pPr>
          </w:p>
        </w:tc>
      </w:tr>
      <w:tr w:rsidR="003322EA"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Default="003322EA" w:rsidP="003322E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Default="003322EA" w:rsidP="003322E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Default="003322EA" w:rsidP="003322E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Default="003322EA" w:rsidP="003322EA">
            <w:pPr>
              <w:rPr>
                <w:rFonts w:ascii="標楷體" w:eastAsia="標楷體" w:hAnsi="標楷體"/>
              </w:rPr>
            </w:pPr>
          </w:p>
        </w:tc>
      </w:tr>
      <w:tr w:rsidR="00054EBA"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Default="00054EBA" w:rsidP="00054EBA">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Default="00054EBA" w:rsidP="00054EBA">
            <w:pPr>
              <w:rPr>
                <w:rFonts w:ascii="標楷體" w:eastAsia="標楷體" w:hAnsi="標楷體"/>
                <w:lang w:eastAsia="zh-HK"/>
              </w:rPr>
            </w:pPr>
            <w:r>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w:t>
            </w:r>
            <w:r>
              <w:rPr>
                <w:rFonts w:ascii="標楷體" w:eastAsia="標楷體" w:hAnsi="標楷體" w:hint="eastAsia"/>
              </w:rPr>
              <w:t>Cl</w:t>
            </w:r>
            <w:r>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Default="00054EBA" w:rsidP="00054EBA">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Default="00054EBA" w:rsidP="00054EBA">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Default="00054EBA" w:rsidP="00054EBA">
            <w:pPr>
              <w:rPr>
                <w:rFonts w:ascii="標楷體" w:eastAsia="標楷體" w:hAnsi="標楷體"/>
                <w:lang w:eastAsia="zh-HK"/>
              </w:rPr>
            </w:pPr>
            <w:r>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Default="00054EBA" w:rsidP="00054EBA">
            <w:pPr>
              <w:rPr>
                <w:rFonts w:ascii="標楷體" w:eastAsia="標楷體" w:hAnsi="標楷體"/>
              </w:rPr>
            </w:pPr>
          </w:p>
        </w:tc>
      </w:tr>
      <w:tr w:rsidR="00054EBA"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Default="00054EBA" w:rsidP="00054EBA">
            <w:pPr>
              <w:jc w:val="center"/>
              <w:rPr>
                <w:rFonts w:ascii="標楷體" w:eastAsia="標楷體" w:hAnsi="標楷體"/>
              </w:rPr>
            </w:pPr>
            <w:r>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3E0FD82D" w14:textId="429AF3DA" w:rsidR="00865AB4" w:rsidRDefault="00865AB4" w:rsidP="00865AB4">
      <w:pPr>
        <w:pStyle w:val="a"/>
        <w:numPr>
          <w:ilvl w:val="0"/>
          <w:numId w:val="83"/>
        </w:numPr>
        <w:ind w:left="1220" w:hanging="260"/>
        <w:rPr>
          <w:rFonts w:ascii="標楷體" w:hAnsi="標楷體"/>
        </w:rPr>
      </w:pPr>
      <w:r>
        <w:rPr>
          <w:rFonts w:ascii="標楷體" w:hAnsi="標楷體" w:hint="eastAsia"/>
        </w:rPr>
        <w:t>輸出畫面(060):</w:t>
      </w:r>
    </w:p>
    <w:p w14:paraId="00E4FE35" w14:textId="66D8AC06" w:rsidR="00865AB4" w:rsidRDefault="00054EBA" w:rsidP="00865AB4">
      <w:r>
        <w:rPr>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956310"/>
                    </a:xfrm>
                    <a:prstGeom prst="rect">
                      <a:avLst/>
                    </a:prstGeom>
                  </pic:spPr>
                </pic:pic>
              </a:graphicData>
            </a:graphic>
          </wp:inline>
        </w:drawing>
      </w:r>
      <w:r w:rsidR="00865AB4">
        <w:rPr>
          <w:noProof/>
        </w:rPr>
        <w:t xml:space="preserve"> </w:t>
      </w:r>
    </w:p>
    <w:p w14:paraId="6BF8F225" w14:textId="6A869E6A" w:rsidR="00865AB4" w:rsidRDefault="00865AB4" w:rsidP="00865AB4">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0)</w:t>
      </w:r>
    </w:p>
    <w:tbl>
      <w:tblPr>
        <w:tblStyle w:val="ac"/>
        <w:tblW w:w="0" w:type="auto"/>
        <w:tblLook w:val="04A0" w:firstRow="1" w:lastRow="0" w:firstColumn="1" w:lastColumn="0" w:noHBand="0" w:noVBand="1"/>
      </w:tblPr>
      <w:tblGrid>
        <w:gridCol w:w="654"/>
        <w:gridCol w:w="2373"/>
        <w:gridCol w:w="1399"/>
        <w:gridCol w:w="2856"/>
        <w:gridCol w:w="3138"/>
      </w:tblGrid>
      <w:tr w:rsidR="008C007A"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Default="00865AB4"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C007A"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Default="00865AB4"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Default="00865AB4"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Default="00865AB4"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w:t>
            </w:r>
            <w:r w:rsidR="008C007A">
              <w:rPr>
                <w:rFonts w:ascii="標楷體" w:eastAsia="標楷體" w:hAnsi="標楷體"/>
              </w:rPr>
              <w:t>8</w:t>
            </w:r>
            <w:r>
              <w:rPr>
                <w:rFonts w:ascii="標楷體" w:eastAsia="標楷體" w:hAnsi="標楷體" w:hint="eastAsia"/>
              </w:rPr>
              <w:t>(0</w:t>
            </w:r>
            <w:r w:rsidR="008C007A">
              <w:rPr>
                <w:rFonts w:ascii="標楷體" w:eastAsia="標楷體" w:hAnsi="標楷體"/>
              </w:rPr>
              <w:t>60</w:t>
            </w:r>
            <w:r>
              <w:rPr>
                <w:rFonts w:ascii="標楷體" w:eastAsia="標楷體" w:hAnsi="標楷體" w:hint="eastAsia"/>
              </w:rPr>
              <w:t>)</w:t>
            </w:r>
            <w:r w:rsidR="008C007A">
              <w:rPr>
                <w:rFonts w:ascii="標楷體" w:eastAsia="標楷體" w:hAnsi="標楷體" w:hint="eastAsia"/>
              </w:rPr>
              <w:t>前置協商受理變更還款條件申請暨請求回報剩餘債權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8C007A"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Default="00865AB4"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Default="00865AB4"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Default="00865AB4" w:rsidP="0021186E">
            <w:pPr>
              <w:rPr>
                <w:rFonts w:ascii="標楷體" w:eastAsia="標楷體" w:hAnsi="標楷體"/>
              </w:rPr>
            </w:pPr>
            <w:r>
              <w:rPr>
                <w:rFonts w:ascii="標楷體" w:eastAsia="標楷體" w:hAnsi="標楷體" w:hint="eastAsia"/>
                <w:color w:val="000000" w:themeColor="text1"/>
              </w:rPr>
              <w:t>連結至</w:t>
            </w:r>
            <w:r w:rsidR="008C007A">
              <w:rPr>
                <w:rFonts w:ascii="標楷體" w:eastAsia="標楷體" w:hAnsi="標楷體" w:hint="eastAsia"/>
                <w:color w:val="000000" w:themeColor="text1"/>
              </w:rPr>
              <w:t>【</w:t>
            </w:r>
            <w:r w:rsidR="008C007A">
              <w:rPr>
                <w:rFonts w:ascii="標楷體" w:eastAsia="標楷體" w:hAnsi="標楷體" w:hint="eastAsia"/>
              </w:rPr>
              <w:t>L83</w:t>
            </w:r>
            <w:r w:rsidR="008C007A">
              <w:rPr>
                <w:rFonts w:ascii="標楷體" w:eastAsia="標楷體" w:hAnsi="標楷體"/>
              </w:rPr>
              <w:t>18</w:t>
            </w:r>
            <w:r w:rsidR="008C007A">
              <w:rPr>
                <w:rFonts w:ascii="標楷體" w:eastAsia="標楷體" w:hAnsi="標楷體" w:hint="eastAsia"/>
              </w:rPr>
              <w:t>(0</w:t>
            </w:r>
            <w:r w:rsidR="008C007A">
              <w:rPr>
                <w:rFonts w:ascii="標楷體" w:eastAsia="標楷體" w:hAnsi="標楷體"/>
              </w:rPr>
              <w:t>60</w:t>
            </w:r>
            <w:r w:rsidR="008C007A">
              <w:rPr>
                <w:rFonts w:ascii="標楷體" w:eastAsia="標楷體" w:hAnsi="標楷體" w:hint="eastAsia"/>
              </w:rPr>
              <w:t>)前置協商受理變更還款條件申請暨請求回報剩餘債權通知資料</w:t>
            </w:r>
            <w:r w:rsidR="008C007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8C007A"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Default="00865AB4" w:rsidP="0021186E">
            <w:pPr>
              <w:jc w:val="center"/>
              <w:rPr>
                <w:rFonts w:ascii="標楷體" w:eastAsia="標楷體" w:hAnsi="標楷體"/>
              </w:rPr>
            </w:pPr>
            <w:r>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Default="00865AB4"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Default="00865AB4" w:rsidP="0021186E">
            <w:pPr>
              <w:rPr>
                <w:rFonts w:ascii="標楷體" w:eastAsia="標楷體" w:hAnsi="標楷體"/>
              </w:rPr>
            </w:pPr>
            <w:r>
              <w:rPr>
                <w:rFonts w:ascii="標楷體" w:eastAsia="標楷體" w:hAnsi="標楷體" w:hint="eastAsia"/>
                <w:color w:val="000000" w:themeColor="text1"/>
              </w:rPr>
              <w:t>連結至</w:t>
            </w:r>
            <w:r w:rsidR="008C007A">
              <w:rPr>
                <w:rFonts w:ascii="標楷體" w:eastAsia="標楷體" w:hAnsi="標楷體" w:hint="eastAsia"/>
                <w:color w:val="000000" w:themeColor="text1"/>
              </w:rPr>
              <w:t>【</w:t>
            </w:r>
            <w:r w:rsidR="008C007A">
              <w:rPr>
                <w:rFonts w:ascii="標楷體" w:eastAsia="標楷體" w:hAnsi="標楷體" w:hint="eastAsia"/>
              </w:rPr>
              <w:t>L83</w:t>
            </w:r>
            <w:r w:rsidR="008C007A">
              <w:rPr>
                <w:rFonts w:ascii="標楷體" w:eastAsia="標楷體" w:hAnsi="標楷體"/>
              </w:rPr>
              <w:t>18</w:t>
            </w:r>
            <w:r w:rsidR="008C007A">
              <w:rPr>
                <w:rFonts w:ascii="標楷體" w:eastAsia="標楷體" w:hAnsi="標楷體" w:hint="eastAsia"/>
              </w:rPr>
              <w:t>(0</w:t>
            </w:r>
            <w:r w:rsidR="008C007A">
              <w:rPr>
                <w:rFonts w:ascii="標楷體" w:eastAsia="標楷體" w:hAnsi="標楷體"/>
              </w:rPr>
              <w:t>60</w:t>
            </w:r>
            <w:r w:rsidR="008C007A">
              <w:rPr>
                <w:rFonts w:ascii="標楷體" w:eastAsia="標楷體" w:hAnsi="標楷體" w:hint="eastAsia"/>
              </w:rPr>
              <w:t>)前置協商受理變更還款條件申請暨請求回報剩餘債權通知資料</w:t>
            </w:r>
            <w:r w:rsidR="008C007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8C007A"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Default="00865AB4"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Default="00865AB4"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Default="00865AB4"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sidR="008C007A">
              <w:rPr>
                <w:rFonts w:ascii="標楷體" w:eastAsia="標楷體" w:hAnsi="標楷體" w:hint="eastAsia"/>
              </w:rPr>
              <w:t>8</w:t>
            </w:r>
            <w:r>
              <w:rPr>
                <w:rFonts w:ascii="標楷體" w:eastAsia="標楷體" w:hAnsi="標楷體" w:hint="eastAsia"/>
              </w:rPr>
              <w:t>消債條例JCIC報送資料歷程查詢(0</w:t>
            </w:r>
            <w:r w:rsidR="008C007A">
              <w:rPr>
                <w:rFonts w:ascii="標楷體" w:eastAsia="標楷體" w:hAnsi="標楷體" w:hint="eastAsia"/>
              </w:rPr>
              <w:t>6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8C007A"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Default="00865AB4"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Default="00865AB4"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Default="00865AB4"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Default="00865AB4"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sidR="008C007A">
              <w:rPr>
                <w:rFonts w:ascii="標楷體" w:eastAsia="標楷體" w:hAnsi="標楷體" w:hint="eastAsia"/>
              </w:rPr>
              <w:t>60</w:t>
            </w:r>
            <w:r>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Default="00865AB4" w:rsidP="0021186E">
            <w:pPr>
              <w:rPr>
                <w:rFonts w:ascii="標楷體" w:eastAsia="標楷體" w:hAnsi="標楷體"/>
              </w:rPr>
            </w:pPr>
          </w:p>
        </w:tc>
      </w:tr>
      <w:tr w:rsidR="008C007A"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Default="00865AB4"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Default="00865AB4"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Default="00865AB4"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Default="008C007A"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sidR="00865AB4">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Default="00865AB4" w:rsidP="0021186E">
            <w:pPr>
              <w:rPr>
                <w:rFonts w:ascii="標楷體" w:eastAsia="標楷體" w:hAnsi="標楷體"/>
              </w:rPr>
            </w:pPr>
          </w:p>
        </w:tc>
      </w:tr>
      <w:tr w:rsidR="00054EBA"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Default="00054EBA" w:rsidP="00054EBA">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Default="00054EBA" w:rsidP="00054EBA">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Default="00054EBA" w:rsidP="00054EBA">
            <w:pPr>
              <w:rPr>
                <w:rFonts w:ascii="標楷體" w:eastAsia="標楷體" w:hAnsi="標楷體"/>
              </w:rPr>
            </w:pPr>
          </w:p>
        </w:tc>
      </w:tr>
      <w:tr w:rsidR="00054EBA"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Default="00054EBA" w:rsidP="00054EBA">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Default="00054EBA" w:rsidP="00054EBA">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Default="00054EBA" w:rsidP="00054EBA">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79BD2057" w14:textId="29FA268E" w:rsidR="00C11411" w:rsidRDefault="00C11411" w:rsidP="00C11411">
      <w:pPr>
        <w:pStyle w:val="a"/>
        <w:numPr>
          <w:ilvl w:val="0"/>
          <w:numId w:val="83"/>
        </w:numPr>
        <w:ind w:left="1220" w:hanging="260"/>
        <w:rPr>
          <w:rFonts w:ascii="標楷體" w:hAnsi="標楷體"/>
        </w:rPr>
      </w:pPr>
      <w:r>
        <w:rPr>
          <w:rFonts w:ascii="標楷體" w:hAnsi="標楷體" w:hint="eastAsia"/>
        </w:rPr>
        <w:t>輸出畫面(061):</w:t>
      </w:r>
    </w:p>
    <w:p w14:paraId="678E9EB7" w14:textId="36D5EC6B" w:rsidR="00C11411" w:rsidRDefault="00054EBA" w:rsidP="00C11411">
      <w:r>
        <w:rPr>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42340"/>
                    </a:xfrm>
                    <a:prstGeom prst="rect">
                      <a:avLst/>
                    </a:prstGeom>
                  </pic:spPr>
                </pic:pic>
              </a:graphicData>
            </a:graphic>
          </wp:inline>
        </w:drawing>
      </w:r>
      <w:r w:rsidR="00C11411">
        <w:rPr>
          <w:noProof/>
        </w:rPr>
        <w:t xml:space="preserve"> </w:t>
      </w:r>
    </w:p>
    <w:p w14:paraId="656BCF16" w14:textId="040B96BB" w:rsidR="00C11411" w:rsidRDefault="00C11411" w:rsidP="00C11411">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w:t>
      </w:r>
      <w:r>
        <w:rPr>
          <w:rFonts w:ascii="標楷體" w:hAnsi="標楷體"/>
        </w:rPr>
        <w:t>1</w:t>
      </w:r>
      <w:r>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C11411"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Default="00C11411"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11411"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Default="00C11411"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Default="00C11411"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9</w:t>
            </w:r>
            <w:r>
              <w:rPr>
                <w:rFonts w:ascii="標楷體" w:eastAsia="標楷體" w:hAnsi="標楷體" w:hint="eastAsia"/>
              </w:rPr>
              <w:t>(0</w:t>
            </w:r>
            <w:r>
              <w:rPr>
                <w:rFonts w:ascii="標楷體" w:eastAsia="標楷體" w:hAnsi="標楷體"/>
              </w:rPr>
              <w:t>61</w:t>
            </w:r>
            <w:r>
              <w:rPr>
                <w:rFonts w:ascii="標楷體" w:eastAsia="標楷體" w:hAnsi="標楷體" w:hint="eastAsia"/>
              </w:rPr>
              <w:t>)回報協商剩餘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C11411"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Default="00C11411"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Default="00C11411"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9</w:t>
            </w:r>
            <w:r>
              <w:rPr>
                <w:rFonts w:ascii="標楷體" w:eastAsia="標楷體" w:hAnsi="標楷體" w:hint="eastAsia"/>
              </w:rPr>
              <w:t>(0</w:t>
            </w:r>
            <w:r>
              <w:rPr>
                <w:rFonts w:ascii="標楷體" w:eastAsia="標楷體" w:hAnsi="標楷體"/>
              </w:rPr>
              <w:t>61</w:t>
            </w:r>
            <w:r>
              <w:rPr>
                <w:rFonts w:ascii="標楷體" w:eastAsia="標楷體" w:hAnsi="標楷體" w:hint="eastAsia"/>
              </w:rPr>
              <w:t>)回報協商剩餘債權金額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C11411"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Default="00C11411" w:rsidP="0021186E">
            <w:pPr>
              <w:jc w:val="center"/>
              <w:rPr>
                <w:rFonts w:ascii="標楷體" w:eastAsia="標楷體" w:hAnsi="標楷體"/>
              </w:rPr>
            </w:pPr>
            <w:r>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Default="00C11411"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9</w:t>
            </w:r>
            <w:r>
              <w:rPr>
                <w:rFonts w:ascii="標楷體" w:eastAsia="標楷體" w:hAnsi="標楷體" w:hint="eastAsia"/>
              </w:rPr>
              <w:t>(0</w:t>
            </w:r>
            <w:r>
              <w:rPr>
                <w:rFonts w:ascii="標楷體" w:eastAsia="標楷體" w:hAnsi="標楷體"/>
              </w:rPr>
              <w:t>61</w:t>
            </w:r>
            <w:r>
              <w:rPr>
                <w:rFonts w:ascii="標楷體" w:eastAsia="標楷體" w:hAnsi="標楷體" w:hint="eastAsia"/>
              </w:rPr>
              <w:t>)回報協商剩餘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C11411"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Default="00C11411"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Default="00C11411"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Pr>
                <w:rFonts w:ascii="標楷體" w:eastAsia="標楷體" w:hAnsi="標楷體"/>
              </w:rPr>
              <w:t>9</w:t>
            </w:r>
            <w:r>
              <w:rPr>
                <w:rFonts w:ascii="標楷體" w:eastAsia="標楷體" w:hAnsi="標楷體" w:hint="eastAsia"/>
              </w:rPr>
              <w:t>消債條例JCIC報送資料歷程查詢(06</w:t>
            </w:r>
            <w:r>
              <w:rPr>
                <w:rFonts w:ascii="標楷體" w:eastAsia="標楷體" w:hAnsi="標楷體"/>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C11411"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Default="00C11411"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Default="00C11411"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Default="00C11411"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Default="00C11411" w:rsidP="0021186E">
            <w:pPr>
              <w:rPr>
                <w:rFonts w:ascii="標楷體" w:eastAsia="標楷體" w:hAnsi="標楷體"/>
              </w:rPr>
            </w:pPr>
          </w:p>
        </w:tc>
      </w:tr>
      <w:tr w:rsidR="00C11411"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Default="00C11411"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Default="00C11411"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Default="00C11411"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Default="00C11411" w:rsidP="0021186E">
            <w:pPr>
              <w:rPr>
                <w:rFonts w:ascii="標楷體" w:eastAsia="標楷體" w:hAnsi="標楷體"/>
              </w:rPr>
            </w:pPr>
          </w:p>
        </w:tc>
      </w:tr>
      <w:tr w:rsidR="00054EBA"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Default="00054EBA" w:rsidP="00054EBA">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w:t>
            </w:r>
            <w:r>
              <w:rPr>
                <w:rFonts w:ascii="標楷體" w:eastAsia="標楷體" w:hAnsi="標楷體" w:hint="eastAsia"/>
              </w:rPr>
              <w:t>.</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Default="00054EBA" w:rsidP="00054EBA">
            <w:pPr>
              <w:rPr>
                <w:rFonts w:ascii="標楷體" w:eastAsia="標楷體" w:hAnsi="標楷體"/>
              </w:rPr>
            </w:pPr>
          </w:p>
        </w:tc>
      </w:tr>
      <w:tr w:rsidR="00054EBA"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Default="00054EBA" w:rsidP="00054EBA">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Default="00054EBA" w:rsidP="00054EBA">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7D34C30A" w14:textId="5E4C0B09" w:rsidR="0063785B" w:rsidRDefault="0063785B" w:rsidP="0063785B">
      <w:pPr>
        <w:pStyle w:val="a"/>
        <w:numPr>
          <w:ilvl w:val="0"/>
          <w:numId w:val="83"/>
        </w:numPr>
        <w:ind w:left="1220" w:hanging="260"/>
        <w:rPr>
          <w:rFonts w:ascii="標楷體" w:hAnsi="標楷體"/>
        </w:rPr>
      </w:pPr>
      <w:r>
        <w:rPr>
          <w:rFonts w:ascii="標楷體" w:hAnsi="標楷體" w:hint="eastAsia"/>
        </w:rPr>
        <w:t>輸出畫面(062):</w:t>
      </w:r>
    </w:p>
    <w:p w14:paraId="6C2B509D" w14:textId="501F9DDB" w:rsidR="0063785B" w:rsidRDefault="00054EBA" w:rsidP="0063785B">
      <w:r>
        <w:rPr>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36625"/>
                    </a:xfrm>
                    <a:prstGeom prst="rect">
                      <a:avLst/>
                    </a:prstGeom>
                  </pic:spPr>
                </pic:pic>
              </a:graphicData>
            </a:graphic>
          </wp:inline>
        </w:drawing>
      </w:r>
      <w:r w:rsidR="0063785B">
        <w:rPr>
          <w:noProof/>
        </w:rPr>
        <w:t xml:space="preserve"> </w:t>
      </w:r>
    </w:p>
    <w:p w14:paraId="54C08C26" w14:textId="26A0E994" w:rsidR="0063785B" w:rsidRDefault="0063785B" w:rsidP="0063785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w:t>
      </w:r>
      <w:r>
        <w:rPr>
          <w:rFonts w:ascii="標楷體" w:hAnsi="標楷體"/>
        </w:rPr>
        <w:t>2</w:t>
      </w:r>
      <w:r>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63785B"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Default="0063785B"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3785B"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Default="0063785B"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Default="0063785B"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0</w:t>
            </w:r>
            <w:r>
              <w:rPr>
                <w:rFonts w:ascii="標楷體" w:eastAsia="標楷體" w:hAnsi="標楷體" w:hint="eastAsia"/>
              </w:rPr>
              <w:t>(0</w:t>
            </w:r>
            <w:r>
              <w:rPr>
                <w:rFonts w:ascii="標楷體" w:eastAsia="標楷體" w:hAnsi="標楷體"/>
              </w:rPr>
              <w:t>62</w:t>
            </w:r>
            <w:r>
              <w:rPr>
                <w:rFonts w:ascii="標楷體" w:eastAsia="標楷體" w:hAnsi="標楷體" w:hint="eastAsia"/>
              </w:rPr>
              <w:t>)金融機構無擔保債務變更還款條件協議資料</w:t>
            </w:r>
            <w:r>
              <w:rPr>
                <w:rFonts w:ascii="標楷體" w:eastAsia="標楷體" w:hAnsi="標楷體" w:hint="eastAsia"/>
                <w:color w:val="000000" w:themeColor="text1"/>
              </w:rPr>
              <w:t>】，</w:t>
            </w:r>
            <w:r>
              <w:rPr>
                <w:rFonts w:ascii="標楷體" w:eastAsia="標楷體" w:hAnsi="標楷體" w:hint="eastAsia"/>
              </w:rPr>
              <w:t>供查詢報送資料</w:t>
            </w:r>
          </w:p>
        </w:tc>
      </w:tr>
      <w:tr w:rsidR="0063785B"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Default="0063785B"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Default="0063785B"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0</w:t>
            </w:r>
            <w:r>
              <w:rPr>
                <w:rFonts w:ascii="標楷體" w:eastAsia="標楷體" w:hAnsi="標楷體" w:hint="eastAsia"/>
              </w:rPr>
              <w:t>(0</w:t>
            </w:r>
            <w:r>
              <w:rPr>
                <w:rFonts w:ascii="標楷體" w:eastAsia="標楷體" w:hAnsi="標楷體"/>
              </w:rPr>
              <w:t>62</w:t>
            </w:r>
            <w:r>
              <w:rPr>
                <w:rFonts w:ascii="標楷體" w:eastAsia="標楷體" w:hAnsi="標楷體" w:hint="eastAsia"/>
              </w:rPr>
              <w:t>)金融機構無擔保債務變更還款條件協議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63785B"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Default="0063785B" w:rsidP="0021186E">
            <w:pPr>
              <w:jc w:val="center"/>
              <w:rPr>
                <w:rFonts w:ascii="標楷體" w:eastAsia="標楷體" w:hAnsi="標楷體"/>
              </w:rPr>
            </w:pPr>
            <w:r>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Default="0063785B"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0</w:t>
            </w:r>
            <w:r>
              <w:rPr>
                <w:rFonts w:ascii="標楷體" w:eastAsia="標楷體" w:hAnsi="標楷體" w:hint="eastAsia"/>
              </w:rPr>
              <w:t>(0</w:t>
            </w:r>
            <w:r>
              <w:rPr>
                <w:rFonts w:ascii="標楷體" w:eastAsia="標楷體" w:hAnsi="標楷體"/>
              </w:rPr>
              <w:t>62</w:t>
            </w:r>
            <w:r>
              <w:rPr>
                <w:rFonts w:ascii="標楷體" w:eastAsia="標楷體" w:hAnsi="標楷體" w:hint="eastAsia"/>
              </w:rPr>
              <w:t>)金融機構無擔保債務變更還款條件協議資料</w:t>
            </w:r>
            <w:r>
              <w:rPr>
                <w:rFonts w:ascii="標楷體" w:eastAsia="標楷體" w:hAnsi="標楷體" w:hint="eastAsia"/>
                <w:color w:val="000000" w:themeColor="text1"/>
              </w:rPr>
              <w:t>】，</w:t>
            </w:r>
            <w:r>
              <w:rPr>
                <w:rFonts w:ascii="標楷體" w:eastAsia="標楷體" w:hAnsi="標楷體" w:hint="eastAsia"/>
              </w:rPr>
              <w:t>供刪除報送資料</w:t>
            </w:r>
          </w:p>
        </w:tc>
      </w:tr>
      <w:tr w:rsidR="0063785B"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Default="0063785B"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Default="0063785B"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0</w:t>
            </w:r>
            <w:r>
              <w:rPr>
                <w:rFonts w:ascii="標楷體" w:eastAsia="標楷體" w:hAnsi="標楷體" w:hint="eastAsia"/>
              </w:rPr>
              <w:t>消債條例JCIC報送資料歷程查詢(06</w:t>
            </w:r>
            <w:r>
              <w:rPr>
                <w:rFonts w:ascii="標楷體" w:eastAsia="標楷體" w:hAnsi="標楷體"/>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63785B"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Default="0063785B"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Default="0063785B"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Default="0063785B" w:rsidP="0021186E">
            <w:pPr>
              <w:rPr>
                <w:rFonts w:ascii="標楷體" w:eastAsia="標楷體" w:hAnsi="標楷體"/>
              </w:rPr>
            </w:pPr>
          </w:p>
        </w:tc>
      </w:tr>
      <w:tr w:rsidR="0063785B"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Default="0063785B"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Default="0063785B"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Default="0063785B"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Default="0063785B" w:rsidP="0021186E">
            <w:pPr>
              <w:rPr>
                <w:rFonts w:ascii="標楷體" w:eastAsia="標楷體" w:hAnsi="標楷體"/>
              </w:rPr>
            </w:pPr>
          </w:p>
        </w:tc>
      </w:tr>
      <w:tr w:rsidR="00054EBA"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Default="00054EBA" w:rsidP="00054EBA">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w:t>
            </w:r>
            <w:r>
              <w:rPr>
                <w:rFonts w:ascii="標楷體" w:eastAsia="標楷體" w:hAnsi="標楷體" w:hint="eastAsia"/>
              </w:rPr>
              <w:t>.</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Default="00054EBA" w:rsidP="00054EBA">
            <w:pPr>
              <w:rPr>
                <w:rFonts w:ascii="標楷體" w:eastAsia="標楷體" w:hAnsi="標楷體"/>
              </w:rPr>
            </w:pPr>
          </w:p>
        </w:tc>
      </w:tr>
      <w:tr w:rsidR="00054EBA"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Default="00054EBA" w:rsidP="00054EBA">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Default="00054EBA" w:rsidP="00054EBA">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63E9A0FF" w14:textId="76408134" w:rsidR="0063785B" w:rsidRDefault="0063785B" w:rsidP="0063785B">
      <w:pPr>
        <w:pStyle w:val="a"/>
        <w:numPr>
          <w:ilvl w:val="0"/>
          <w:numId w:val="83"/>
        </w:numPr>
        <w:ind w:left="1220" w:hanging="260"/>
        <w:rPr>
          <w:rFonts w:ascii="標楷體" w:hAnsi="標楷體"/>
        </w:rPr>
      </w:pPr>
      <w:r>
        <w:rPr>
          <w:rFonts w:ascii="標楷體" w:hAnsi="標楷體" w:hint="eastAsia"/>
        </w:rPr>
        <w:t>輸出畫面(063):</w:t>
      </w:r>
    </w:p>
    <w:p w14:paraId="14D230EE" w14:textId="7EE53401" w:rsidR="0063785B" w:rsidRDefault="00054EBA" w:rsidP="0063785B">
      <w:r>
        <w:rPr>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79805"/>
                    </a:xfrm>
                    <a:prstGeom prst="rect">
                      <a:avLst/>
                    </a:prstGeom>
                  </pic:spPr>
                </pic:pic>
              </a:graphicData>
            </a:graphic>
          </wp:inline>
        </w:drawing>
      </w:r>
      <w:r w:rsidR="0063785B">
        <w:rPr>
          <w:noProof/>
        </w:rPr>
        <w:t xml:space="preserve"> </w:t>
      </w:r>
    </w:p>
    <w:p w14:paraId="5EABC937" w14:textId="25BD6A57" w:rsidR="0063785B" w:rsidRDefault="0063785B" w:rsidP="0063785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w:t>
      </w:r>
      <w:r>
        <w:rPr>
          <w:rFonts w:ascii="標楷體" w:hAnsi="標楷體"/>
        </w:rPr>
        <w:t>3</w:t>
      </w:r>
      <w:r>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63785B"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Default="0063785B"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3785B"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Default="0063785B"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Default="0063785B"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1(063)變更還款方案結案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63785B"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Default="0063785B"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Default="0063785B"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1(063)變更還款方案結案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63785B"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Default="0063785B" w:rsidP="0021186E">
            <w:pPr>
              <w:jc w:val="center"/>
              <w:rPr>
                <w:rFonts w:ascii="標楷體" w:eastAsia="標楷體" w:hAnsi="標楷體"/>
              </w:rPr>
            </w:pPr>
            <w:r>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Default="0063785B"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1(063)變更還款方案結案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63785B"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Default="0063785B"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Default="0063785B"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1消債條例JCIC報送資料歷程查詢(06</w:t>
            </w:r>
            <w:r>
              <w:rPr>
                <w:rFonts w:ascii="標楷體" w:eastAsia="標楷體" w:hAnsi="標楷體"/>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63785B"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Default="0063785B"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Default="0063785B"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Default="0063785B" w:rsidP="0021186E">
            <w:pPr>
              <w:rPr>
                <w:rFonts w:ascii="標楷體" w:eastAsia="標楷體" w:hAnsi="標楷體"/>
              </w:rPr>
            </w:pPr>
          </w:p>
        </w:tc>
      </w:tr>
      <w:tr w:rsidR="0063785B"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Default="0063785B"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Default="0063785B"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Default="0063785B"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Default="0063785B" w:rsidP="0021186E">
            <w:pPr>
              <w:rPr>
                <w:rFonts w:ascii="標楷體" w:eastAsia="標楷體" w:hAnsi="標楷體"/>
              </w:rPr>
            </w:pPr>
          </w:p>
        </w:tc>
      </w:tr>
      <w:tr w:rsidR="00054EBA"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Default="00054EBA" w:rsidP="00054EBA">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w:t>
            </w:r>
            <w:r>
              <w:rPr>
                <w:rFonts w:ascii="標楷體" w:eastAsia="標楷體" w:hAnsi="標楷體" w:hint="eastAsia"/>
              </w:rPr>
              <w:t>.</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Default="00054EBA" w:rsidP="00054EBA">
            <w:pPr>
              <w:rPr>
                <w:rFonts w:ascii="標楷體" w:eastAsia="標楷體" w:hAnsi="標楷體"/>
              </w:rPr>
            </w:pPr>
          </w:p>
        </w:tc>
      </w:tr>
      <w:tr w:rsidR="00054EBA"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Default="00054EBA" w:rsidP="00054EBA">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Default="00054EBA" w:rsidP="00054EBA">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2554EE7C" w14:textId="66C53659" w:rsidR="00BC12C5" w:rsidRDefault="00BC12C5" w:rsidP="00BC12C5">
      <w:pPr>
        <w:pStyle w:val="a"/>
        <w:numPr>
          <w:ilvl w:val="0"/>
          <w:numId w:val="83"/>
        </w:numPr>
        <w:ind w:left="1220" w:hanging="260"/>
        <w:rPr>
          <w:rFonts w:ascii="標楷體" w:hAnsi="標楷體"/>
        </w:rPr>
      </w:pPr>
      <w:r>
        <w:rPr>
          <w:rFonts w:ascii="標楷體" w:hAnsi="標楷體" w:hint="eastAsia"/>
        </w:rPr>
        <w:t>輸出畫面(440):</w:t>
      </w:r>
    </w:p>
    <w:p w14:paraId="464DD381" w14:textId="70D76987" w:rsidR="00BC12C5" w:rsidRDefault="00054EBA" w:rsidP="00BC12C5">
      <w:r>
        <w:rPr>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204595"/>
                    </a:xfrm>
                    <a:prstGeom prst="rect">
                      <a:avLst/>
                    </a:prstGeom>
                  </pic:spPr>
                </pic:pic>
              </a:graphicData>
            </a:graphic>
          </wp:inline>
        </w:drawing>
      </w:r>
      <w:r w:rsidR="00BC12C5">
        <w:rPr>
          <w:noProof/>
        </w:rPr>
        <w:t xml:space="preserve"> </w:t>
      </w:r>
    </w:p>
    <w:p w14:paraId="32B7C824" w14:textId="656310B1" w:rsidR="00BC12C5" w:rsidRDefault="00BC12C5" w:rsidP="00BC12C5">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0)</w:t>
      </w:r>
    </w:p>
    <w:tbl>
      <w:tblPr>
        <w:tblStyle w:val="ac"/>
        <w:tblW w:w="0" w:type="auto"/>
        <w:tblLook w:val="04A0" w:firstRow="1" w:lastRow="0" w:firstColumn="1" w:lastColumn="0" w:noHBand="0" w:noVBand="1"/>
      </w:tblPr>
      <w:tblGrid>
        <w:gridCol w:w="660"/>
        <w:gridCol w:w="2425"/>
        <w:gridCol w:w="1418"/>
        <w:gridCol w:w="2739"/>
        <w:gridCol w:w="3178"/>
      </w:tblGrid>
      <w:tr w:rsidR="00BC12C5"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Default="00BC12C5"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C12C5"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Default="00BC12C5"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Default="00BC12C5"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2(</w:t>
            </w:r>
            <w:r>
              <w:rPr>
                <w:rFonts w:ascii="標楷體" w:eastAsia="標楷體" w:hAnsi="標楷體"/>
              </w:rPr>
              <w:t>440</w:t>
            </w:r>
            <w:r>
              <w:rPr>
                <w:rFonts w:ascii="標楷體" w:eastAsia="標楷體" w:hAnsi="標楷體" w:hint="eastAsia"/>
              </w:rPr>
              <w:t>)前置調解受理申請暨請求回報債權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BC12C5"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Default="00BC12C5"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Default="00BC12C5"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2</w:t>
            </w:r>
            <w:r>
              <w:rPr>
                <w:rFonts w:ascii="標楷體" w:eastAsia="標楷體" w:hAnsi="標楷體" w:hint="eastAsia"/>
              </w:rPr>
              <w:t>(</w:t>
            </w:r>
            <w:r>
              <w:rPr>
                <w:rFonts w:ascii="標楷體" w:eastAsia="標楷體" w:hAnsi="標楷體"/>
              </w:rPr>
              <w:t>440</w:t>
            </w:r>
            <w:r>
              <w:rPr>
                <w:rFonts w:ascii="標楷體" w:eastAsia="標楷體" w:hAnsi="標楷體" w:hint="eastAsia"/>
              </w:rPr>
              <w:t>)前置調解受理申請暨請求回報債權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BC12C5"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Default="00BC12C5"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Default="00BC12C5"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2</w:t>
            </w:r>
            <w:r>
              <w:rPr>
                <w:rFonts w:ascii="標楷體" w:eastAsia="標楷體" w:hAnsi="標楷體" w:hint="eastAsia"/>
              </w:rPr>
              <w:t>(</w:t>
            </w:r>
            <w:r>
              <w:rPr>
                <w:rFonts w:ascii="標楷體" w:eastAsia="標楷體" w:hAnsi="標楷體"/>
              </w:rPr>
              <w:t>440</w:t>
            </w:r>
            <w:r>
              <w:rPr>
                <w:rFonts w:ascii="標楷體" w:eastAsia="標楷體" w:hAnsi="標楷體" w:hint="eastAsia"/>
              </w:rPr>
              <w:t>)前置調解受理申請暨請求回報債權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BC12C5"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Default="00BC12C5"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Default="00BC12C5"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2消債條例JCIC報送資料歷程查詢(440)</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C12C5"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Default="00BC12C5"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Default="00BC12C5"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Default="00BC12C5"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Default="00BC12C5" w:rsidP="00881451">
            <w:pPr>
              <w:rPr>
                <w:rFonts w:ascii="標楷體" w:eastAsia="標楷體" w:hAnsi="標楷體"/>
              </w:rPr>
            </w:pPr>
          </w:p>
        </w:tc>
      </w:tr>
      <w:tr w:rsidR="00BC12C5"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Default="00BC12C5"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Default="00BC12C5"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Default="00BC12C5"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Default="00BC12C5" w:rsidP="00881451">
            <w:pPr>
              <w:rPr>
                <w:rFonts w:ascii="標楷體" w:eastAsia="標楷體" w:hAnsi="標楷體"/>
              </w:rPr>
            </w:pPr>
          </w:p>
        </w:tc>
      </w:tr>
      <w:tr w:rsidR="00054EBA"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Default="00054EBA" w:rsidP="00054EBA">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Default="00054EBA" w:rsidP="00054EBA">
            <w:pPr>
              <w:rPr>
                <w:rFonts w:ascii="標楷體" w:eastAsia="標楷體" w:hAnsi="標楷體"/>
              </w:rPr>
            </w:pPr>
          </w:p>
        </w:tc>
      </w:tr>
      <w:tr w:rsidR="00054EBA"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Default="00054EBA" w:rsidP="00054EBA">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Default="00054EBA" w:rsidP="00054EBA">
            <w:pPr>
              <w:rPr>
                <w:rFonts w:ascii="標楷體" w:eastAsia="標楷體" w:hAnsi="標楷體"/>
              </w:rPr>
            </w:pPr>
          </w:p>
        </w:tc>
      </w:tr>
      <w:tr w:rsidR="00054EBA"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Default="00054EBA" w:rsidP="00054EBA">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5A17A016" w14:textId="77777777" w:rsidR="0063785B" w:rsidRDefault="0063785B" w:rsidP="0063785B">
      <w:pPr>
        <w:pStyle w:val="42"/>
        <w:spacing w:after="72"/>
        <w:ind w:leftChars="0" w:left="0"/>
        <w:rPr>
          <w:rFonts w:ascii="標楷體" w:hAnsi="標楷體"/>
        </w:rPr>
      </w:pPr>
    </w:p>
    <w:p w14:paraId="0790FA74" w14:textId="788C156C" w:rsidR="00EE30C2" w:rsidRDefault="00EE30C2" w:rsidP="00EE30C2">
      <w:pPr>
        <w:pStyle w:val="a"/>
        <w:numPr>
          <w:ilvl w:val="0"/>
          <w:numId w:val="83"/>
        </w:numPr>
        <w:ind w:left="1220" w:hanging="260"/>
        <w:rPr>
          <w:rFonts w:ascii="標楷體" w:hAnsi="標楷體"/>
        </w:rPr>
      </w:pPr>
      <w:r>
        <w:rPr>
          <w:rFonts w:ascii="標楷體" w:hAnsi="標楷體" w:hint="eastAsia"/>
        </w:rPr>
        <w:t>輸出畫面(44</w:t>
      </w:r>
      <w:r>
        <w:rPr>
          <w:rFonts w:ascii="標楷體" w:hAnsi="標楷體"/>
        </w:rPr>
        <w:t>2</w:t>
      </w:r>
      <w:r>
        <w:rPr>
          <w:rFonts w:ascii="標楷體" w:hAnsi="標楷體" w:hint="eastAsia"/>
        </w:rPr>
        <w:t>):</w:t>
      </w:r>
    </w:p>
    <w:p w14:paraId="5FE4D6D5" w14:textId="1E3A84FF" w:rsidR="00EE30C2" w:rsidRDefault="00054EBA" w:rsidP="00EE30C2">
      <w:r>
        <w:rPr>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869315"/>
                    </a:xfrm>
                    <a:prstGeom prst="rect">
                      <a:avLst/>
                    </a:prstGeom>
                  </pic:spPr>
                </pic:pic>
              </a:graphicData>
            </a:graphic>
          </wp:inline>
        </w:drawing>
      </w:r>
      <w:r w:rsidR="00EE30C2">
        <w:rPr>
          <w:noProof/>
        </w:rPr>
        <w:t xml:space="preserve"> </w:t>
      </w:r>
    </w:p>
    <w:p w14:paraId="69128709" w14:textId="174E6732" w:rsidR="00EE30C2" w:rsidRDefault="00EE30C2" w:rsidP="00EE30C2">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w:t>
      </w:r>
      <w:r>
        <w:rPr>
          <w:rFonts w:ascii="標楷體" w:hAnsi="標楷體"/>
        </w:rPr>
        <w:t>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EE30C2"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Default="00EE30C2"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E30C2"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Default="00EE30C2"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Default="00EE30C2"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3</w:t>
            </w:r>
            <w:r>
              <w:rPr>
                <w:rFonts w:ascii="標楷體" w:eastAsia="標楷體" w:hAnsi="標楷體" w:hint="eastAsia"/>
              </w:rPr>
              <w:t>(</w:t>
            </w:r>
            <w:r>
              <w:rPr>
                <w:rFonts w:ascii="標楷體" w:eastAsia="標楷體" w:hAnsi="標楷體"/>
              </w:rPr>
              <w:t>442</w:t>
            </w:r>
            <w:r>
              <w:rPr>
                <w:rFonts w:ascii="標楷體" w:eastAsia="標楷體" w:hAnsi="標楷體" w:hint="eastAsia"/>
              </w:rPr>
              <w:t>)前置調解回報無擔保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EE30C2"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Default="00EE30C2"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Default="00EE30C2"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3</w:t>
            </w:r>
            <w:r>
              <w:rPr>
                <w:rFonts w:ascii="標楷體" w:eastAsia="標楷體" w:hAnsi="標楷體" w:hint="eastAsia"/>
              </w:rPr>
              <w:t>(</w:t>
            </w:r>
            <w:r>
              <w:rPr>
                <w:rFonts w:ascii="標楷體" w:eastAsia="標楷體" w:hAnsi="標楷體"/>
              </w:rPr>
              <w:t>442</w:t>
            </w:r>
            <w:r>
              <w:rPr>
                <w:rFonts w:ascii="標楷體" w:eastAsia="標楷體" w:hAnsi="標楷體" w:hint="eastAsia"/>
              </w:rPr>
              <w:t>)前置調解回報無擔保債權金額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EE30C2"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Default="00EE30C2"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Default="00EE30C2"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3</w:t>
            </w:r>
            <w:r>
              <w:rPr>
                <w:rFonts w:ascii="標楷體" w:eastAsia="標楷體" w:hAnsi="標楷體" w:hint="eastAsia"/>
              </w:rPr>
              <w:t>(</w:t>
            </w:r>
            <w:r>
              <w:rPr>
                <w:rFonts w:ascii="標楷體" w:eastAsia="標楷體" w:hAnsi="標楷體"/>
              </w:rPr>
              <w:t>442</w:t>
            </w:r>
            <w:r>
              <w:rPr>
                <w:rFonts w:ascii="標楷體" w:eastAsia="標楷體" w:hAnsi="標楷體" w:hint="eastAsia"/>
              </w:rPr>
              <w:t>)前置調解回報無擔保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EE30C2"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Default="00EE30C2"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Default="00EE30C2"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3</w:t>
            </w:r>
            <w:r>
              <w:rPr>
                <w:rFonts w:ascii="標楷體" w:eastAsia="標楷體" w:hAnsi="標楷體" w:hint="eastAsia"/>
              </w:rPr>
              <w:t>消債條例JCIC報送資料歷程查詢(44</w:t>
            </w:r>
            <w:r>
              <w:rPr>
                <w:rFonts w:ascii="標楷體" w:eastAsia="標楷體" w:hAnsi="標楷體"/>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EE30C2"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Default="00EE30C2"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Default="00EE30C2"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Default="00EE30C2"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sidR="002E2AC6">
              <w:rPr>
                <w:rFonts w:ascii="標楷體" w:eastAsia="標楷體" w:hAnsi="標楷體" w:hint="eastAsia"/>
              </w:rPr>
              <w:t>2</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Default="00EE30C2" w:rsidP="00881451">
            <w:pPr>
              <w:rPr>
                <w:rFonts w:ascii="標楷體" w:eastAsia="標楷體" w:hAnsi="標楷體"/>
              </w:rPr>
            </w:pPr>
          </w:p>
        </w:tc>
      </w:tr>
      <w:tr w:rsidR="00EE30C2"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Default="00EE30C2"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Default="00EE30C2"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Default="002E2AC6"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sidR="00EE30C2">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Default="00EE30C2" w:rsidP="00881451">
            <w:pPr>
              <w:rPr>
                <w:rFonts w:ascii="標楷體" w:eastAsia="標楷體" w:hAnsi="標楷體"/>
              </w:rPr>
            </w:pPr>
          </w:p>
        </w:tc>
      </w:tr>
      <w:tr w:rsidR="00054EBA"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Default="00054EBA" w:rsidP="00054EBA">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Default="00054EBA" w:rsidP="00054EBA">
            <w:pPr>
              <w:rPr>
                <w:rFonts w:ascii="標楷體" w:eastAsia="標楷體" w:hAnsi="標楷體"/>
              </w:rPr>
            </w:pPr>
          </w:p>
        </w:tc>
      </w:tr>
      <w:tr w:rsidR="00054EBA"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Default="00054EBA" w:rsidP="00054EBA">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Default="00054EBA" w:rsidP="00054EBA">
            <w:pPr>
              <w:rPr>
                <w:rFonts w:ascii="標楷體" w:eastAsia="標楷體" w:hAnsi="標楷體"/>
              </w:rPr>
            </w:pPr>
          </w:p>
        </w:tc>
      </w:tr>
      <w:tr w:rsidR="00054EBA"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Default="00054EBA" w:rsidP="00054EBA">
            <w:pPr>
              <w:jc w:val="center"/>
              <w:rPr>
                <w:rFonts w:ascii="標楷體" w:eastAsia="標楷體" w:hAnsi="標楷體"/>
              </w:rPr>
            </w:pPr>
            <w:r>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Default="00054EBA" w:rsidP="00054EBA">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Pr>
                <w:rFonts w:ascii="標楷體" w:eastAsia="標楷體" w:hAnsi="標楷體"/>
              </w:rPr>
              <w:t>.</w:t>
            </w:r>
            <w:r>
              <w:rPr>
                <w:rFonts w:ascii="標楷體" w:eastAsia="標楷體" w:hAnsi="標楷體" w:hint="eastAsia"/>
              </w:rPr>
              <w:t>Ma</w:t>
            </w:r>
            <w:r>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Default="00054EBA" w:rsidP="00054EBA">
            <w:pPr>
              <w:rPr>
                <w:rFonts w:ascii="標楷體" w:eastAsia="標楷體" w:hAnsi="標楷體"/>
              </w:rPr>
            </w:pPr>
          </w:p>
        </w:tc>
      </w:tr>
      <w:tr w:rsidR="00054EBA"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6B4C2C0F" w14:textId="2AE46AFF" w:rsidR="0016314C" w:rsidRDefault="0016314C" w:rsidP="0016314C">
      <w:pPr>
        <w:pStyle w:val="a"/>
        <w:numPr>
          <w:ilvl w:val="0"/>
          <w:numId w:val="83"/>
        </w:numPr>
        <w:ind w:left="1220" w:hanging="260"/>
        <w:rPr>
          <w:rFonts w:ascii="標楷體" w:hAnsi="標楷體"/>
        </w:rPr>
      </w:pPr>
      <w:r>
        <w:rPr>
          <w:rFonts w:ascii="標楷體" w:hAnsi="標楷體" w:hint="eastAsia"/>
        </w:rPr>
        <w:t>輸出畫面(44</w:t>
      </w:r>
      <w:r>
        <w:rPr>
          <w:rFonts w:ascii="標楷體" w:hAnsi="標楷體"/>
        </w:rPr>
        <w:t>3</w:t>
      </w:r>
      <w:r>
        <w:rPr>
          <w:rFonts w:ascii="標楷體" w:hAnsi="標楷體" w:hint="eastAsia"/>
        </w:rPr>
        <w:t>):</w:t>
      </w:r>
    </w:p>
    <w:p w14:paraId="64431D14" w14:textId="2B80657D" w:rsidR="0016314C" w:rsidRDefault="00054EBA" w:rsidP="0016314C">
      <w:r>
        <w:rPr>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774065"/>
                    </a:xfrm>
                    <a:prstGeom prst="rect">
                      <a:avLst/>
                    </a:prstGeom>
                  </pic:spPr>
                </pic:pic>
              </a:graphicData>
            </a:graphic>
          </wp:inline>
        </w:drawing>
      </w:r>
      <w:r w:rsidR="0016314C">
        <w:rPr>
          <w:noProof/>
        </w:rPr>
        <w:t xml:space="preserve"> </w:t>
      </w:r>
    </w:p>
    <w:p w14:paraId="7DBF7C2D" w14:textId="0E31D28F" w:rsidR="0016314C" w:rsidRDefault="0016314C" w:rsidP="0016314C">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w:t>
      </w:r>
      <w:r>
        <w:rPr>
          <w:rFonts w:ascii="標楷體" w:hAnsi="標楷體"/>
        </w:rPr>
        <w:t>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16314C"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Default="0016314C"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6314C"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Default="0016314C"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Default="0016314C"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4</w:t>
            </w:r>
            <w:r>
              <w:rPr>
                <w:rFonts w:ascii="標楷體" w:eastAsia="標楷體" w:hAnsi="標楷體" w:hint="eastAsia"/>
              </w:rPr>
              <w:t>(</w:t>
            </w:r>
            <w:r>
              <w:rPr>
                <w:rFonts w:ascii="標楷體" w:eastAsia="標楷體" w:hAnsi="標楷體"/>
              </w:rPr>
              <w:t>443</w:t>
            </w:r>
            <w:r>
              <w:rPr>
                <w:rFonts w:ascii="標楷體" w:eastAsia="標楷體" w:hAnsi="標楷體" w:hint="eastAsia"/>
              </w:rPr>
              <w:t>)前置調解回報有擔保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16314C"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Default="0016314C"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Default="0016314C"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4</w:t>
            </w:r>
            <w:r>
              <w:rPr>
                <w:rFonts w:ascii="標楷體" w:eastAsia="標楷體" w:hAnsi="標楷體" w:hint="eastAsia"/>
              </w:rPr>
              <w:t>(</w:t>
            </w:r>
            <w:r>
              <w:rPr>
                <w:rFonts w:ascii="標楷體" w:eastAsia="標楷體" w:hAnsi="標楷體"/>
              </w:rPr>
              <w:t>443</w:t>
            </w:r>
            <w:r>
              <w:rPr>
                <w:rFonts w:ascii="標楷體" w:eastAsia="標楷體" w:hAnsi="標楷體" w:hint="eastAsia"/>
              </w:rPr>
              <w:t>)前置調解回報有擔保債權金額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16314C"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Default="0016314C"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Default="0016314C"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4</w:t>
            </w:r>
            <w:r>
              <w:rPr>
                <w:rFonts w:ascii="標楷體" w:eastAsia="標楷體" w:hAnsi="標楷體" w:hint="eastAsia"/>
              </w:rPr>
              <w:t>(</w:t>
            </w:r>
            <w:r>
              <w:rPr>
                <w:rFonts w:ascii="標楷體" w:eastAsia="標楷體" w:hAnsi="標楷體"/>
              </w:rPr>
              <w:t>443</w:t>
            </w:r>
            <w:r>
              <w:rPr>
                <w:rFonts w:ascii="標楷體" w:eastAsia="標楷體" w:hAnsi="標楷體" w:hint="eastAsia"/>
              </w:rPr>
              <w:t>)前置調解回報有擔保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16314C"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Default="0016314C"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Default="0016314C"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4</w:t>
            </w:r>
            <w:r>
              <w:rPr>
                <w:rFonts w:ascii="標楷體" w:eastAsia="標楷體" w:hAnsi="標楷體" w:hint="eastAsia"/>
              </w:rPr>
              <w:t>消債條例JCIC報送資料歷程查詢(44</w:t>
            </w:r>
            <w:r>
              <w:rPr>
                <w:rFonts w:ascii="標楷體" w:eastAsia="標楷體" w:hAnsi="標楷體"/>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16314C"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Default="0016314C"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Default="0016314C"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Default="0016314C"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Default="0016314C" w:rsidP="00881451">
            <w:pPr>
              <w:rPr>
                <w:rFonts w:ascii="標楷體" w:eastAsia="標楷體" w:hAnsi="標楷體"/>
              </w:rPr>
            </w:pPr>
          </w:p>
        </w:tc>
      </w:tr>
      <w:tr w:rsidR="0016314C"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Default="0016314C"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Default="0016314C"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Default="0016314C"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Default="0016314C" w:rsidP="00881451">
            <w:pPr>
              <w:rPr>
                <w:rFonts w:ascii="標楷體" w:eastAsia="標楷體" w:hAnsi="標楷體"/>
              </w:rPr>
            </w:pPr>
          </w:p>
        </w:tc>
      </w:tr>
      <w:tr w:rsidR="00054EBA"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Default="00054EBA" w:rsidP="00054EBA">
            <w:pPr>
              <w:rPr>
                <w:rFonts w:ascii="標楷體" w:eastAsia="標楷體" w:hAnsi="標楷體"/>
              </w:rPr>
            </w:pPr>
          </w:p>
        </w:tc>
      </w:tr>
      <w:tr w:rsidR="00054EBA"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Default="00054EBA" w:rsidP="00054EBA">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Default="00054EBA" w:rsidP="00054EBA">
            <w:pPr>
              <w:rPr>
                <w:rFonts w:ascii="標楷體" w:eastAsia="標楷體" w:hAnsi="標楷體"/>
              </w:rPr>
            </w:pPr>
          </w:p>
        </w:tc>
      </w:tr>
      <w:tr w:rsidR="00054EBA"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Default="00054EBA" w:rsidP="00054EBA">
            <w:pPr>
              <w:jc w:val="center"/>
              <w:rPr>
                <w:rFonts w:ascii="標楷體" w:eastAsia="標楷體" w:hAnsi="標楷體"/>
              </w:rPr>
            </w:pPr>
            <w:r>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Default="00054EBA" w:rsidP="00054EBA">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hint="eastAsia"/>
              </w:rPr>
              <w:t>Ma</w:t>
            </w:r>
            <w:r>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Default="00054EBA" w:rsidP="00054EBA">
            <w:pPr>
              <w:rPr>
                <w:rFonts w:ascii="標楷體" w:eastAsia="標楷體" w:hAnsi="標楷體"/>
              </w:rPr>
            </w:pPr>
          </w:p>
        </w:tc>
      </w:tr>
      <w:tr w:rsidR="00054EBA"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29812177" w14:textId="3B306D34" w:rsidR="00F705BF" w:rsidRDefault="00F705BF" w:rsidP="00F705BF">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4</w:t>
      </w:r>
      <w:r>
        <w:rPr>
          <w:rFonts w:ascii="標楷體" w:hAnsi="標楷體" w:hint="eastAsia"/>
        </w:rPr>
        <w:t>):</w:t>
      </w:r>
    </w:p>
    <w:p w14:paraId="59EDA733" w14:textId="40F1FA66" w:rsidR="00F705BF" w:rsidRDefault="00054EBA" w:rsidP="00F705BF">
      <w:r>
        <w:rPr>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085215"/>
                    </a:xfrm>
                    <a:prstGeom prst="rect">
                      <a:avLst/>
                    </a:prstGeom>
                  </pic:spPr>
                </pic:pic>
              </a:graphicData>
            </a:graphic>
          </wp:inline>
        </w:drawing>
      </w:r>
      <w:r w:rsidR="00F705BF">
        <w:rPr>
          <w:noProof/>
        </w:rPr>
        <w:t xml:space="preserve"> </w:t>
      </w:r>
    </w:p>
    <w:p w14:paraId="0D34289F" w14:textId="67AB370F" w:rsidR="00F705BF" w:rsidRDefault="00F705BF" w:rsidP="00F705B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w:t>
      </w:r>
      <w:r>
        <w:rPr>
          <w:rFonts w:ascii="標楷體" w:hAnsi="標楷體"/>
        </w:rPr>
        <w:t>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F705BF"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Default="00F705B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705BF"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Default="00F705B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Default="00F705B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5</w:t>
            </w:r>
            <w:r>
              <w:rPr>
                <w:rFonts w:ascii="標楷體" w:eastAsia="標楷體" w:hAnsi="標楷體" w:hint="eastAsia"/>
              </w:rPr>
              <w:t>(</w:t>
            </w:r>
            <w:r>
              <w:rPr>
                <w:rFonts w:ascii="標楷體" w:eastAsia="標楷體" w:hAnsi="標楷體"/>
              </w:rPr>
              <w:t>444</w:t>
            </w:r>
            <w:r>
              <w:rPr>
                <w:rFonts w:ascii="標楷體" w:eastAsia="標楷體" w:hAnsi="標楷體" w:hint="eastAsia"/>
              </w:rPr>
              <w:t>)前置調解債務人基本資料</w:t>
            </w:r>
            <w:r>
              <w:rPr>
                <w:rFonts w:ascii="標楷體" w:eastAsia="標楷體" w:hAnsi="標楷體" w:hint="eastAsia"/>
                <w:color w:val="000000" w:themeColor="text1"/>
              </w:rPr>
              <w:t>】，</w:t>
            </w:r>
            <w:r>
              <w:rPr>
                <w:rFonts w:ascii="標楷體" w:eastAsia="標楷體" w:hAnsi="標楷體" w:hint="eastAsia"/>
              </w:rPr>
              <w:t>供查詢報送資料</w:t>
            </w:r>
          </w:p>
        </w:tc>
      </w:tr>
      <w:tr w:rsidR="00F705BF"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Default="00F705B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Default="00F705B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8</w:t>
            </w:r>
            <w:r>
              <w:rPr>
                <w:rFonts w:ascii="標楷體" w:eastAsia="標楷體" w:hAnsi="標楷體"/>
              </w:rPr>
              <w:t>325</w:t>
            </w:r>
            <w:r>
              <w:rPr>
                <w:rFonts w:ascii="標楷體" w:eastAsia="標楷體" w:hAnsi="標楷體" w:hint="eastAsia"/>
              </w:rPr>
              <w:t>(</w:t>
            </w:r>
            <w:r>
              <w:rPr>
                <w:rFonts w:ascii="標楷體" w:eastAsia="標楷體" w:hAnsi="標楷體"/>
              </w:rPr>
              <w:t>444</w:t>
            </w:r>
            <w:r>
              <w:rPr>
                <w:rFonts w:ascii="標楷體" w:eastAsia="標楷體" w:hAnsi="標楷體" w:hint="eastAsia"/>
              </w:rPr>
              <w:t>)前置調解債務人基本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F705BF"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Default="00F705B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Default="00F705B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8</w:t>
            </w:r>
            <w:r>
              <w:rPr>
                <w:rFonts w:ascii="標楷體" w:eastAsia="標楷體" w:hAnsi="標楷體"/>
              </w:rPr>
              <w:t>325</w:t>
            </w:r>
            <w:r>
              <w:rPr>
                <w:rFonts w:ascii="標楷體" w:eastAsia="標楷體" w:hAnsi="標楷體" w:hint="eastAsia"/>
              </w:rPr>
              <w:t>(</w:t>
            </w:r>
            <w:r>
              <w:rPr>
                <w:rFonts w:ascii="標楷體" w:eastAsia="標楷體" w:hAnsi="標楷體"/>
              </w:rPr>
              <w:t>444</w:t>
            </w:r>
            <w:r>
              <w:rPr>
                <w:rFonts w:ascii="標楷體" w:eastAsia="標楷體" w:hAnsi="標楷體" w:hint="eastAsia"/>
              </w:rPr>
              <w:t>)前置調解債務人基本資料</w:t>
            </w:r>
            <w:r>
              <w:rPr>
                <w:rFonts w:ascii="標楷體" w:eastAsia="標楷體" w:hAnsi="標楷體" w:hint="eastAsia"/>
                <w:color w:val="000000" w:themeColor="text1"/>
              </w:rPr>
              <w:t>】，</w:t>
            </w:r>
            <w:r>
              <w:rPr>
                <w:rFonts w:ascii="標楷體" w:eastAsia="標楷體" w:hAnsi="標楷體" w:hint="eastAsia"/>
              </w:rPr>
              <w:t>供刪除報送資料</w:t>
            </w:r>
          </w:p>
        </w:tc>
      </w:tr>
      <w:tr w:rsidR="00F705BF"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Default="00F705B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Default="00F705B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5消債條例JCIC報送資料歷程查詢(44</w:t>
            </w:r>
            <w:r>
              <w:rPr>
                <w:rFonts w:ascii="標楷體" w:eastAsia="標楷體" w:hAnsi="標楷體"/>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F705BF"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Default="00F705B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Default="00F705B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Default="00F705BF"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Default="00F705BF" w:rsidP="00881451">
            <w:pPr>
              <w:rPr>
                <w:rFonts w:ascii="標楷體" w:eastAsia="標楷體" w:hAnsi="標楷體"/>
              </w:rPr>
            </w:pPr>
          </w:p>
        </w:tc>
      </w:tr>
      <w:tr w:rsidR="00F705BF"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Default="00F705B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Default="00F705B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Default="00F705BF"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Default="00F705BF" w:rsidP="00881451">
            <w:pPr>
              <w:rPr>
                <w:rFonts w:ascii="標楷體" w:eastAsia="標楷體" w:hAnsi="標楷體"/>
              </w:rPr>
            </w:pPr>
          </w:p>
        </w:tc>
      </w:tr>
      <w:tr w:rsidR="00054EBA"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Default="00054EBA" w:rsidP="00054EBA">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Default="00054EBA" w:rsidP="00054EBA">
            <w:pPr>
              <w:rPr>
                <w:rFonts w:ascii="標楷體" w:eastAsia="標楷體" w:hAnsi="標楷體"/>
              </w:rPr>
            </w:pPr>
          </w:p>
        </w:tc>
      </w:tr>
      <w:tr w:rsidR="00054EBA"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Default="00054EBA" w:rsidP="00054EBA">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Default="00054EBA" w:rsidP="00054EBA">
            <w:pPr>
              <w:rPr>
                <w:rFonts w:ascii="標楷體" w:eastAsia="標楷體" w:hAnsi="標楷體"/>
              </w:rPr>
            </w:pPr>
          </w:p>
        </w:tc>
      </w:tr>
      <w:tr w:rsidR="00054EBA"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1025F2BA" w14:textId="2E181A03" w:rsidR="0096622D" w:rsidRDefault="0096622D" w:rsidP="0096622D">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w:t>
      </w:r>
      <w:r>
        <w:rPr>
          <w:rFonts w:ascii="標楷體" w:hAnsi="標楷體" w:hint="eastAsia"/>
        </w:rPr>
        <w:t>6):</w:t>
      </w:r>
    </w:p>
    <w:p w14:paraId="1ADD8644" w14:textId="1B6E9EF3" w:rsidR="0096622D" w:rsidRDefault="00054EBA" w:rsidP="0096622D">
      <w:r>
        <w:rPr>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32180"/>
                    </a:xfrm>
                    <a:prstGeom prst="rect">
                      <a:avLst/>
                    </a:prstGeom>
                  </pic:spPr>
                </pic:pic>
              </a:graphicData>
            </a:graphic>
          </wp:inline>
        </w:drawing>
      </w:r>
      <w:r w:rsidR="0096622D">
        <w:rPr>
          <w:noProof/>
        </w:rPr>
        <w:t xml:space="preserve"> </w:t>
      </w:r>
    </w:p>
    <w:p w14:paraId="3F749720" w14:textId="2FEC08FE" w:rsidR="0096622D" w:rsidRDefault="0096622D" w:rsidP="0096622D">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6)</w:t>
      </w:r>
    </w:p>
    <w:tbl>
      <w:tblPr>
        <w:tblStyle w:val="ac"/>
        <w:tblW w:w="0" w:type="auto"/>
        <w:tblLook w:val="04A0" w:firstRow="1" w:lastRow="0" w:firstColumn="1" w:lastColumn="0" w:noHBand="0" w:noVBand="1"/>
      </w:tblPr>
      <w:tblGrid>
        <w:gridCol w:w="660"/>
        <w:gridCol w:w="2425"/>
        <w:gridCol w:w="1418"/>
        <w:gridCol w:w="2739"/>
        <w:gridCol w:w="3178"/>
      </w:tblGrid>
      <w:tr w:rsidR="0096622D"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Default="0096622D"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6622D"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Default="0096622D"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Default="0096622D"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6(</w:t>
            </w:r>
            <w:r>
              <w:rPr>
                <w:rFonts w:ascii="標楷體" w:eastAsia="標楷體" w:hAnsi="標楷體"/>
              </w:rPr>
              <w:t>44</w:t>
            </w:r>
            <w:r>
              <w:rPr>
                <w:rFonts w:ascii="標楷體" w:eastAsia="標楷體" w:hAnsi="標楷體" w:hint="eastAsia"/>
              </w:rPr>
              <w:t>6)前置調解結案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96622D"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Default="0096622D"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Default="0096622D"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6(</w:t>
            </w:r>
            <w:r>
              <w:rPr>
                <w:rFonts w:ascii="標楷體" w:eastAsia="標楷體" w:hAnsi="標楷體"/>
              </w:rPr>
              <w:t>44</w:t>
            </w:r>
            <w:r>
              <w:rPr>
                <w:rFonts w:ascii="標楷體" w:eastAsia="標楷體" w:hAnsi="標楷體" w:hint="eastAsia"/>
              </w:rPr>
              <w:t>6)前置調解結案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96622D"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Default="0096622D"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Default="0096622D"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6(</w:t>
            </w:r>
            <w:r>
              <w:rPr>
                <w:rFonts w:ascii="標楷體" w:eastAsia="標楷體" w:hAnsi="標楷體"/>
              </w:rPr>
              <w:t>44</w:t>
            </w:r>
            <w:r>
              <w:rPr>
                <w:rFonts w:ascii="標楷體" w:eastAsia="標楷體" w:hAnsi="標楷體" w:hint="eastAsia"/>
              </w:rPr>
              <w:t>6)前置調解結案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96622D"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Default="0096622D"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Default="0096622D"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6消債條例JCIC報送資料歷程查詢(446)</w:t>
            </w:r>
            <w:r>
              <w:rPr>
                <w:rFonts w:ascii="標楷體" w:eastAsia="標楷體" w:hAnsi="標楷體" w:hint="eastAsia"/>
                <w:color w:val="000000" w:themeColor="text1"/>
              </w:rPr>
              <w:t>】，</w:t>
            </w:r>
            <w:r>
              <w:rPr>
                <w:rFonts w:ascii="標楷體" w:eastAsia="標楷體" w:hAnsi="標楷體" w:hint="eastAsia"/>
              </w:rPr>
              <w:t>供查詢報送資料歷程</w:t>
            </w:r>
          </w:p>
        </w:tc>
      </w:tr>
      <w:tr w:rsidR="0096622D"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Default="0096622D"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Default="0096622D"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Default="0096622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Default="0096622D" w:rsidP="00881451">
            <w:pPr>
              <w:rPr>
                <w:rFonts w:ascii="標楷體" w:eastAsia="標楷體" w:hAnsi="標楷體"/>
              </w:rPr>
            </w:pPr>
          </w:p>
        </w:tc>
      </w:tr>
      <w:tr w:rsidR="0096622D"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Default="0096622D"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Default="0096622D"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Default="0096622D"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Default="0096622D" w:rsidP="00881451">
            <w:pPr>
              <w:rPr>
                <w:rFonts w:ascii="標楷體" w:eastAsia="標楷體" w:hAnsi="標楷體"/>
              </w:rPr>
            </w:pPr>
          </w:p>
        </w:tc>
      </w:tr>
      <w:tr w:rsidR="00054EBA"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Default="00054EBA" w:rsidP="00054EBA">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Default="00054EBA" w:rsidP="00054EBA">
            <w:pPr>
              <w:rPr>
                <w:rFonts w:ascii="標楷體" w:eastAsia="標楷體" w:hAnsi="標楷體"/>
              </w:rPr>
            </w:pPr>
          </w:p>
        </w:tc>
      </w:tr>
      <w:tr w:rsidR="00054EBA"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Default="00054EBA" w:rsidP="00054EBA">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Default="00054EBA" w:rsidP="00054EBA">
            <w:pPr>
              <w:rPr>
                <w:rFonts w:ascii="標楷體" w:eastAsia="標楷體" w:hAnsi="標楷體"/>
              </w:rPr>
            </w:pPr>
          </w:p>
        </w:tc>
      </w:tr>
      <w:tr w:rsidR="00054EBA"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63B08AB6" w14:textId="798A3AB9" w:rsidR="003007B6" w:rsidRDefault="003007B6" w:rsidP="003007B6">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w:t>
      </w:r>
      <w:r>
        <w:rPr>
          <w:rFonts w:ascii="標楷體" w:hAnsi="標楷體" w:hint="eastAsia"/>
        </w:rPr>
        <w:t>7):</w:t>
      </w:r>
    </w:p>
    <w:p w14:paraId="06C65584" w14:textId="19BB304A" w:rsidR="003007B6" w:rsidRDefault="00054EBA" w:rsidP="003007B6">
      <w:r>
        <w:rPr>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54735"/>
                    </a:xfrm>
                    <a:prstGeom prst="rect">
                      <a:avLst/>
                    </a:prstGeom>
                  </pic:spPr>
                </pic:pic>
              </a:graphicData>
            </a:graphic>
          </wp:inline>
        </w:drawing>
      </w:r>
      <w:r w:rsidR="003007B6">
        <w:rPr>
          <w:noProof/>
        </w:rPr>
        <w:t xml:space="preserve"> </w:t>
      </w:r>
    </w:p>
    <w:p w14:paraId="01CB63ED" w14:textId="7BF38664" w:rsidR="003007B6" w:rsidRDefault="003007B6" w:rsidP="003007B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4</w:t>
      </w:r>
      <w:r>
        <w:rPr>
          <w:rFonts w:ascii="標楷體" w:hAnsi="標楷體" w:hint="eastAsia"/>
        </w:rPr>
        <w:t>7)</w:t>
      </w:r>
    </w:p>
    <w:tbl>
      <w:tblPr>
        <w:tblStyle w:val="ac"/>
        <w:tblW w:w="0" w:type="auto"/>
        <w:tblLook w:val="04A0" w:firstRow="1" w:lastRow="0" w:firstColumn="1" w:lastColumn="0" w:noHBand="0" w:noVBand="1"/>
      </w:tblPr>
      <w:tblGrid>
        <w:gridCol w:w="660"/>
        <w:gridCol w:w="2425"/>
        <w:gridCol w:w="1418"/>
        <w:gridCol w:w="2739"/>
        <w:gridCol w:w="3178"/>
      </w:tblGrid>
      <w:tr w:rsidR="003007B6"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Default="003007B6"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007B6"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Default="003007B6"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Default="003007B6"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7(</w:t>
            </w:r>
            <w:r>
              <w:rPr>
                <w:rFonts w:ascii="標楷體" w:eastAsia="標楷體" w:hAnsi="標楷體"/>
              </w:rPr>
              <w:t>44</w:t>
            </w:r>
            <w:r>
              <w:rPr>
                <w:rFonts w:ascii="標楷體" w:eastAsia="標楷體" w:hAnsi="標楷體" w:hint="eastAsia"/>
              </w:rPr>
              <w:t>7)前置調解金融機構無擔保債務協議資料</w:t>
            </w:r>
            <w:r>
              <w:rPr>
                <w:rFonts w:ascii="標楷體" w:eastAsia="標楷體" w:hAnsi="標楷體" w:hint="eastAsia"/>
                <w:color w:val="000000" w:themeColor="text1"/>
              </w:rPr>
              <w:t>】，</w:t>
            </w:r>
            <w:r>
              <w:rPr>
                <w:rFonts w:ascii="標楷體" w:eastAsia="標楷體" w:hAnsi="標楷體" w:hint="eastAsia"/>
              </w:rPr>
              <w:t>供查詢報送資料</w:t>
            </w:r>
          </w:p>
        </w:tc>
      </w:tr>
      <w:tr w:rsidR="003007B6"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Default="003007B6"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Default="003007B6"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7(</w:t>
            </w:r>
            <w:r>
              <w:rPr>
                <w:rFonts w:ascii="標楷體" w:eastAsia="標楷體" w:hAnsi="標楷體"/>
              </w:rPr>
              <w:t>44</w:t>
            </w:r>
            <w:r>
              <w:rPr>
                <w:rFonts w:ascii="標楷體" w:eastAsia="標楷體" w:hAnsi="標楷體" w:hint="eastAsia"/>
              </w:rPr>
              <w:t>7)前置調解金融機構無擔保債務協議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3007B6"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Default="003007B6"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Default="003007B6"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7(</w:t>
            </w:r>
            <w:r>
              <w:rPr>
                <w:rFonts w:ascii="標楷體" w:eastAsia="標楷體" w:hAnsi="標楷體"/>
              </w:rPr>
              <w:t>44</w:t>
            </w:r>
            <w:r>
              <w:rPr>
                <w:rFonts w:ascii="標楷體" w:eastAsia="標楷體" w:hAnsi="標楷體" w:hint="eastAsia"/>
              </w:rPr>
              <w:t>7)前置調解金融機構無擔保債務協議資料</w:t>
            </w:r>
            <w:r>
              <w:rPr>
                <w:rFonts w:ascii="標楷體" w:eastAsia="標楷體" w:hAnsi="標楷體" w:hint="eastAsia"/>
                <w:color w:val="000000" w:themeColor="text1"/>
              </w:rPr>
              <w:t>】，</w:t>
            </w:r>
            <w:r>
              <w:rPr>
                <w:rFonts w:ascii="標楷體" w:eastAsia="標楷體" w:hAnsi="標楷體" w:hint="eastAsia"/>
              </w:rPr>
              <w:t>供刪除報送資料</w:t>
            </w:r>
          </w:p>
        </w:tc>
      </w:tr>
      <w:tr w:rsidR="003007B6"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Default="003007B6"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Default="003007B6"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7消債條例JCIC報送資料歷程查詢(447)</w:t>
            </w:r>
            <w:r>
              <w:rPr>
                <w:rFonts w:ascii="標楷體" w:eastAsia="標楷體" w:hAnsi="標楷體" w:hint="eastAsia"/>
                <w:color w:val="000000" w:themeColor="text1"/>
              </w:rPr>
              <w:t>】，</w:t>
            </w:r>
            <w:r>
              <w:rPr>
                <w:rFonts w:ascii="標楷體" w:eastAsia="標楷體" w:hAnsi="標楷體" w:hint="eastAsia"/>
              </w:rPr>
              <w:t>供查詢報送資料歷程</w:t>
            </w:r>
          </w:p>
        </w:tc>
      </w:tr>
      <w:tr w:rsidR="003007B6"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Default="003007B6"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Default="003007B6"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Default="003007B6"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Default="003007B6" w:rsidP="00881451">
            <w:pPr>
              <w:rPr>
                <w:rFonts w:ascii="標楷體" w:eastAsia="標楷體" w:hAnsi="標楷體"/>
              </w:rPr>
            </w:pPr>
          </w:p>
        </w:tc>
      </w:tr>
      <w:tr w:rsidR="003007B6"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Default="003007B6"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Default="003007B6"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Default="002F0FCD"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sidR="003007B6">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Default="003007B6" w:rsidP="00881451">
            <w:pPr>
              <w:rPr>
                <w:rFonts w:ascii="標楷體" w:eastAsia="標楷體" w:hAnsi="標楷體"/>
              </w:rPr>
            </w:pPr>
          </w:p>
        </w:tc>
      </w:tr>
      <w:tr w:rsidR="00054EBA"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Default="00054EBA" w:rsidP="00054EB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Default="00054EBA" w:rsidP="00054EBA">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054EBA"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Default="00054EBA" w:rsidP="00054EB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Default="00054EBA" w:rsidP="00054EB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Default="00054EBA" w:rsidP="00054EBA">
            <w:pPr>
              <w:rPr>
                <w:rFonts w:ascii="標楷體" w:eastAsia="標楷體" w:hAnsi="標楷體"/>
              </w:rPr>
            </w:pPr>
          </w:p>
        </w:tc>
      </w:tr>
      <w:tr w:rsidR="00054EBA"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Default="00054EBA" w:rsidP="00054EB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Default="00054EBA" w:rsidP="00054EBA">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Default="00054EBA" w:rsidP="00054EBA">
            <w:pPr>
              <w:rPr>
                <w:rFonts w:ascii="標楷體" w:eastAsia="標楷體" w:hAnsi="標楷體"/>
              </w:rPr>
            </w:pPr>
          </w:p>
        </w:tc>
      </w:tr>
      <w:tr w:rsidR="00054EBA"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Default="00054EBA" w:rsidP="00054EB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Default="00054EBA" w:rsidP="00054EB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Default="00054EBA" w:rsidP="00054EB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Default="00054EBA" w:rsidP="00054EB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Default="00054EBA" w:rsidP="00054EBA">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7C59D64D" w14:textId="13E5A207" w:rsidR="00422DCB" w:rsidRDefault="00422DCB" w:rsidP="00422DCB">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w:t>
      </w:r>
      <w:r>
        <w:rPr>
          <w:rFonts w:ascii="標楷體" w:hAnsi="標楷體" w:hint="eastAsia"/>
        </w:rPr>
        <w:t>8):</w:t>
      </w:r>
    </w:p>
    <w:p w14:paraId="1D7F3D03" w14:textId="7BBE5628" w:rsidR="00422DCB" w:rsidRDefault="00111E56" w:rsidP="00422DCB">
      <w:r>
        <w:rPr>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108710"/>
                    </a:xfrm>
                    <a:prstGeom prst="rect">
                      <a:avLst/>
                    </a:prstGeom>
                  </pic:spPr>
                </pic:pic>
              </a:graphicData>
            </a:graphic>
          </wp:inline>
        </w:drawing>
      </w:r>
      <w:r w:rsidR="00422DCB">
        <w:rPr>
          <w:noProof/>
        </w:rPr>
        <w:t xml:space="preserve"> </w:t>
      </w:r>
    </w:p>
    <w:p w14:paraId="35546B71" w14:textId="34FD266A" w:rsidR="00422DCB" w:rsidRDefault="00422DCB" w:rsidP="00422DC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4</w:t>
      </w:r>
      <w:r>
        <w:rPr>
          <w:rFonts w:ascii="標楷體" w:hAnsi="標楷體" w:hint="eastAsia"/>
        </w:rPr>
        <w:t>8)</w:t>
      </w:r>
    </w:p>
    <w:tbl>
      <w:tblPr>
        <w:tblStyle w:val="ac"/>
        <w:tblW w:w="0" w:type="auto"/>
        <w:tblLook w:val="04A0" w:firstRow="1" w:lastRow="0" w:firstColumn="1" w:lastColumn="0" w:noHBand="0" w:noVBand="1"/>
      </w:tblPr>
      <w:tblGrid>
        <w:gridCol w:w="660"/>
        <w:gridCol w:w="2425"/>
        <w:gridCol w:w="1418"/>
        <w:gridCol w:w="2739"/>
        <w:gridCol w:w="3178"/>
      </w:tblGrid>
      <w:tr w:rsidR="00422DCB"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Default="00422DCB"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22DCB"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Default="00422DCB"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Default="00422DCB"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Default="00422DC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8(</w:t>
            </w:r>
            <w:r>
              <w:rPr>
                <w:rFonts w:ascii="標楷體" w:eastAsia="標楷體" w:hAnsi="標楷體"/>
              </w:rPr>
              <w:t>4</w:t>
            </w:r>
            <w:r>
              <w:rPr>
                <w:rFonts w:ascii="標楷體" w:eastAsia="標楷體" w:hAnsi="標楷體" w:hint="eastAsia"/>
              </w:rPr>
              <w:t>48)前置調解無擔保</w:t>
            </w:r>
            <w:r w:rsidR="00B00BF2">
              <w:rPr>
                <w:rFonts w:ascii="標楷體" w:eastAsia="標楷體" w:hAnsi="標楷體" w:hint="eastAsia"/>
              </w:rPr>
              <w:t>債務分配表</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422DCB"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Default="00422DCB"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Default="00422DCB"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Default="00422DCB" w:rsidP="00881451">
            <w:pPr>
              <w:rPr>
                <w:rFonts w:ascii="標楷體" w:eastAsia="標楷體" w:hAnsi="標楷體"/>
              </w:rPr>
            </w:pPr>
            <w:r>
              <w:rPr>
                <w:rFonts w:ascii="標楷體" w:eastAsia="標楷體" w:hAnsi="標楷體" w:hint="eastAsia"/>
                <w:color w:val="000000" w:themeColor="text1"/>
              </w:rPr>
              <w:t>連結至</w:t>
            </w:r>
            <w:r w:rsidR="00B00BF2">
              <w:rPr>
                <w:rFonts w:ascii="標楷體" w:eastAsia="標楷體" w:hAnsi="標楷體" w:hint="eastAsia"/>
                <w:color w:val="000000" w:themeColor="text1"/>
              </w:rPr>
              <w:t>【</w:t>
            </w:r>
            <w:r w:rsidR="00B00BF2">
              <w:rPr>
                <w:rFonts w:ascii="標楷體" w:eastAsia="標楷體" w:hAnsi="標楷體" w:hint="eastAsia"/>
              </w:rPr>
              <w:t>L8</w:t>
            </w:r>
            <w:r w:rsidR="00B00BF2">
              <w:rPr>
                <w:rFonts w:ascii="標楷體" w:eastAsia="標楷體" w:hAnsi="標楷體"/>
              </w:rPr>
              <w:t>32</w:t>
            </w:r>
            <w:r w:rsidR="00B00BF2">
              <w:rPr>
                <w:rFonts w:ascii="標楷體" w:eastAsia="標楷體" w:hAnsi="標楷體" w:hint="eastAsia"/>
              </w:rPr>
              <w:t>8(</w:t>
            </w:r>
            <w:r w:rsidR="00B00BF2">
              <w:rPr>
                <w:rFonts w:ascii="標楷體" w:eastAsia="標楷體" w:hAnsi="標楷體"/>
              </w:rPr>
              <w:t>4</w:t>
            </w:r>
            <w:r w:rsidR="00B00BF2">
              <w:rPr>
                <w:rFonts w:ascii="標楷體" w:eastAsia="標楷體" w:hAnsi="標楷體" w:hint="eastAsia"/>
              </w:rPr>
              <w:t>48)前置調解無擔保債務分配表資料</w:t>
            </w:r>
            <w:r w:rsidR="00B00BF2">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422DCB"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Default="00422DCB"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Default="00422DCB"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Default="00422DCB" w:rsidP="00881451">
            <w:pPr>
              <w:rPr>
                <w:rFonts w:ascii="標楷體" w:eastAsia="標楷體" w:hAnsi="標楷體"/>
              </w:rPr>
            </w:pPr>
            <w:r>
              <w:rPr>
                <w:rFonts w:ascii="標楷體" w:eastAsia="標楷體" w:hAnsi="標楷體" w:hint="eastAsia"/>
                <w:color w:val="000000" w:themeColor="text1"/>
              </w:rPr>
              <w:t>連結至【</w:t>
            </w:r>
            <w:r w:rsidR="00B00BF2">
              <w:rPr>
                <w:rFonts w:ascii="標楷體" w:eastAsia="標楷體" w:hAnsi="標楷體" w:hint="eastAsia"/>
              </w:rPr>
              <w:t>L8</w:t>
            </w:r>
            <w:r w:rsidR="00B00BF2">
              <w:rPr>
                <w:rFonts w:ascii="標楷體" w:eastAsia="標楷體" w:hAnsi="標楷體"/>
              </w:rPr>
              <w:t>32</w:t>
            </w:r>
            <w:r w:rsidR="00B00BF2">
              <w:rPr>
                <w:rFonts w:ascii="標楷體" w:eastAsia="標楷體" w:hAnsi="標楷體" w:hint="eastAsia"/>
              </w:rPr>
              <w:t>8(</w:t>
            </w:r>
            <w:r w:rsidR="00B00BF2">
              <w:rPr>
                <w:rFonts w:ascii="標楷體" w:eastAsia="標楷體" w:hAnsi="標楷體"/>
              </w:rPr>
              <w:t>4</w:t>
            </w:r>
            <w:r w:rsidR="00B00BF2">
              <w:rPr>
                <w:rFonts w:ascii="標楷體" w:eastAsia="標楷體" w:hAnsi="標楷體" w:hint="eastAsia"/>
              </w:rPr>
              <w:t>48)前置調解無擔保債務分配表資料</w:t>
            </w:r>
            <w:r w:rsidR="00B00BF2">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422DCB"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Default="00422DCB"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Default="00422DCB"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Default="00422DC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8消債條例JCIC報送資料歷程查詢(448)</w:t>
            </w:r>
            <w:r>
              <w:rPr>
                <w:rFonts w:ascii="標楷體" w:eastAsia="標楷體" w:hAnsi="標楷體" w:hint="eastAsia"/>
                <w:color w:val="000000" w:themeColor="text1"/>
              </w:rPr>
              <w:t>】，</w:t>
            </w:r>
            <w:r>
              <w:rPr>
                <w:rFonts w:ascii="標楷體" w:eastAsia="標楷體" w:hAnsi="標楷體" w:hint="eastAsia"/>
              </w:rPr>
              <w:t>供查詢報送資料歷程</w:t>
            </w:r>
          </w:p>
        </w:tc>
      </w:tr>
      <w:tr w:rsidR="00422DCB"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Default="00422DCB"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Default="00422DCB"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Default="00B00BF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sidR="00422DCB">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Default="00422DCB" w:rsidP="00881451">
            <w:pPr>
              <w:rPr>
                <w:rFonts w:ascii="標楷體" w:eastAsia="標楷體" w:hAnsi="標楷體"/>
              </w:rPr>
            </w:pPr>
          </w:p>
        </w:tc>
      </w:tr>
      <w:tr w:rsidR="00422DCB"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Default="00422DCB"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Default="00422DCB"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Default="00B00BF2"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448</w:t>
            </w:r>
            <w:r w:rsidR="00422DCB">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Default="00422DCB" w:rsidP="00881451">
            <w:pPr>
              <w:rPr>
                <w:rFonts w:ascii="標楷體" w:eastAsia="標楷體" w:hAnsi="標楷體"/>
              </w:rPr>
            </w:pPr>
          </w:p>
        </w:tc>
      </w:tr>
      <w:tr w:rsidR="00111E56"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Default="00111E56" w:rsidP="00111E56">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Default="00111E56" w:rsidP="00111E56">
            <w:pPr>
              <w:rPr>
                <w:rFonts w:ascii="標楷體" w:eastAsia="標楷體" w:hAnsi="標楷體"/>
              </w:rPr>
            </w:pPr>
          </w:p>
        </w:tc>
      </w:tr>
      <w:tr w:rsidR="00111E56"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Default="00111E56" w:rsidP="00111E56">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Default="00111E56" w:rsidP="00111E56">
            <w:pPr>
              <w:rPr>
                <w:rFonts w:ascii="標楷體" w:eastAsia="標楷體" w:hAnsi="標楷體"/>
              </w:rPr>
            </w:pPr>
          </w:p>
        </w:tc>
      </w:tr>
      <w:tr w:rsidR="00111E56"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Default="00111E56" w:rsidP="00111E56">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Default="00111E56" w:rsidP="00111E56">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Default="00111E56" w:rsidP="00111E56">
            <w:pPr>
              <w:rPr>
                <w:rFonts w:ascii="標楷體" w:eastAsia="標楷體" w:hAnsi="標楷體"/>
              </w:rPr>
            </w:pPr>
          </w:p>
        </w:tc>
      </w:tr>
      <w:tr w:rsidR="00111E56"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Default="00111E56" w:rsidP="00111E5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006D729C" w14:textId="3FEC6E36" w:rsidR="00B61D72" w:rsidRDefault="00B61D72" w:rsidP="00B61D72">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50</w:t>
      </w:r>
      <w:r>
        <w:rPr>
          <w:rFonts w:ascii="標楷體" w:hAnsi="標楷體" w:hint="eastAsia"/>
        </w:rPr>
        <w:t>):</w:t>
      </w:r>
    </w:p>
    <w:p w14:paraId="01D2760F" w14:textId="41B40640" w:rsidR="00B61D72" w:rsidRDefault="00111E56" w:rsidP="00B61D72">
      <w:r>
        <w:rPr>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927100"/>
                    </a:xfrm>
                    <a:prstGeom prst="rect">
                      <a:avLst/>
                    </a:prstGeom>
                  </pic:spPr>
                </pic:pic>
              </a:graphicData>
            </a:graphic>
          </wp:inline>
        </w:drawing>
      </w:r>
      <w:r w:rsidR="00B61D72">
        <w:rPr>
          <w:noProof/>
        </w:rPr>
        <w:t xml:space="preserve"> </w:t>
      </w:r>
    </w:p>
    <w:p w14:paraId="0207D773" w14:textId="5A4A3688" w:rsidR="00B61D72" w:rsidRDefault="00B61D72" w:rsidP="00B61D72">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5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61D72"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Default="00B61D72"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61D72"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Default="00B61D72"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Default="00B61D72"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9</w:t>
            </w:r>
            <w:r>
              <w:rPr>
                <w:rFonts w:ascii="標楷體" w:eastAsia="標楷體" w:hAnsi="標楷體" w:hint="eastAsia"/>
              </w:rPr>
              <w:t>(</w:t>
            </w:r>
            <w:r>
              <w:rPr>
                <w:rFonts w:ascii="標楷體" w:eastAsia="標楷體" w:hAnsi="標楷體"/>
              </w:rPr>
              <w:t>450</w:t>
            </w:r>
            <w:r>
              <w:rPr>
                <w:rFonts w:ascii="標楷體" w:eastAsia="標楷體" w:hAnsi="標楷體" w:hint="eastAsia"/>
              </w:rPr>
              <w:t>)前置調解債務人繳款資料</w:t>
            </w:r>
            <w:r>
              <w:rPr>
                <w:rFonts w:ascii="標楷體" w:eastAsia="標楷體" w:hAnsi="標楷體" w:hint="eastAsia"/>
                <w:color w:val="000000" w:themeColor="text1"/>
              </w:rPr>
              <w:t>】，</w:t>
            </w:r>
            <w:r>
              <w:rPr>
                <w:rFonts w:ascii="標楷體" w:eastAsia="標楷體" w:hAnsi="標楷體" w:hint="eastAsia"/>
              </w:rPr>
              <w:t>供查詢報送資料</w:t>
            </w:r>
          </w:p>
        </w:tc>
      </w:tr>
      <w:tr w:rsidR="00B61D72"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Default="00B61D72"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Default="00B61D72"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9</w:t>
            </w:r>
            <w:r>
              <w:rPr>
                <w:rFonts w:ascii="標楷體" w:eastAsia="標楷體" w:hAnsi="標楷體" w:hint="eastAsia"/>
              </w:rPr>
              <w:t>(</w:t>
            </w:r>
            <w:r>
              <w:rPr>
                <w:rFonts w:ascii="標楷體" w:eastAsia="標楷體" w:hAnsi="標楷體"/>
              </w:rPr>
              <w:t>450</w:t>
            </w:r>
            <w:r>
              <w:rPr>
                <w:rFonts w:ascii="標楷體" w:eastAsia="標楷體" w:hAnsi="標楷體" w:hint="eastAsia"/>
              </w:rPr>
              <w:t>)前置調解債務人繳款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B61D72"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Default="00B61D72"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Default="00B61D72"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9</w:t>
            </w:r>
            <w:r>
              <w:rPr>
                <w:rFonts w:ascii="標楷體" w:eastAsia="標楷體" w:hAnsi="標楷體" w:hint="eastAsia"/>
              </w:rPr>
              <w:t>(</w:t>
            </w:r>
            <w:r>
              <w:rPr>
                <w:rFonts w:ascii="標楷體" w:eastAsia="標楷體" w:hAnsi="標楷體"/>
              </w:rPr>
              <w:t>450</w:t>
            </w:r>
            <w:r>
              <w:rPr>
                <w:rFonts w:ascii="標楷體" w:eastAsia="標楷體" w:hAnsi="標楷體" w:hint="eastAsia"/>
              </w:rPr>
              <w:t>)前置調解債務人繳款資料</w:t>
            </w:r>
            <w:r>
              <w:rPr>
                <w:rFonts w:ascii="標楷體" w:eastAsia="標楷體" w:hAnsi="標楷體" w:hint="eastAsia"/>
                <w:color w:val="000000" w:themeColor="text1"/>
              </w:rPr>
              <w:t>】，</w:t>
            </w:r>
            <w:r>
              <w:rPr>
                <w:rFonts w:ascii="標楷體" w:eastAsia="標楷體" w:hAnsi="標楷體" w:hint="eastAsia"/>
              </w:rPr>
              <w:t>供刪除報送資料</w:t>
            </w:r>
          </w:p>
        </w:tc>
      </w:tr>
      <w:tr w:rsidR="00B61D72"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Default="00B61D72"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Default="00B61D72"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9消債條例JCIC報送資料歷程查詢(450)</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61D72"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Default="00B61D72"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Default="00B61D72"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Default="00B61D7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sidR="0005745F">
              <w:rPr>
                <w:rFonts w:ascii="標楷體" w:eastAsia="標楷體" w:hAnsi="標楷體" w:hint="eastAsia"/>
              </w:rPr>
              <w:t>45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Default="00B61D72" w:rsidP="00881451">
            <w:pPr>
              <w:rPr>
                <w:rFonts w:ascii="標楷體" w:eastAsia="標楷體" w:hAnsi="標楷體"/>
              </w:rPr>
            </w:pPr>
          </w:p>
        </w:tc>
      </w:tr>
      <w:tr w:rsidR="00B61D72"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Default="00B61D72"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Default="00B61D72"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Default="0005745F"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Default="00B61D72" w:rsidP="00881451">
            <w:pPr>
              <w:rPr>
                <w:rFonts w:ascii="標楷體" w:eastAsia="標楷體" w:hAnsi="標楷體"/>
              </w:rPr>
            </w:pPr>
          </w:p>
        </w:tc>
      </w:tr>
      <w:tr w:rsidR="00111E56"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Default="00111E56" w:rsidP="00111E56">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Default="00111E56" w:rsidP="00111E56">
            <w:pPr>
              <w:rPr>
                <w:rFonts w:ascii="標楷體" w:eastAsia="標楷體" w:hAnsi="標楷體"/>
              </w:rPr>
            </w:pPr>
          </w:p>
        </w:tc>
      </w:tr>
      <w:tr w:rsidR="00111E56"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Default="00111E56" w:rsidP="00111E56">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Default="00111E56" w:rsidP="00111E56">
            <w:pPr>
              <w:rPr>
                <w:rFonts w:ascii="標楷體" w:eastAsia="標楷體" w:hAnsi="標楷體"/>
              </w:rPr>
            </w:pPr>
          </w:p>
        </w:tc>
      </w:tr>
      <w:tr w:rsidR="00111E56"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Default="00111E56" w:rsidP="00111E56">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Default="00111E56" w:rsidP="00111E56">
            <w:pPr>
              <w:rPr>
                <w:rFonts w:ascii="標楷體" w:eastAsia="標楷體" w:hAnsi="標楷體"/>
                <w:lang w:eastAsia="zh-HK"/>
              </w:rPr>
            </w:pPr>
            <w:r>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Default="00111E56" w:rsidP="00111E5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0F40FACE" w14:textId="1E565E99" w:rsidR="0005745F" w:rsidRDefault="0005745F" w:rsidP="0005745F">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51</w:t>
      </w:r>
      <w:r>
        <w:rPr>
          <w:rFonts w:ascii="標楷體" w:hAnsi="標楷體" w:hint="eastAsia"/>
        </w:rPr>
        <w:t>):</w:t>
      </w:r>
    </w:p>
    <w:p w14:paraId="4AE2624A" w14:textId="7408AFCA" w:rsidR="0005745F" w:rsidRDefault="00111E56" w:rsidP="0005745F">
      <w:r>
        <w:rPr>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765175"/>
                    </a:xfrm>
                    <a:prstGeom prst="rect">
                      <a:avLst/>
                    </a:prstGeom>
                  </pic:spPr>
                </pic:pic>
              </a:graphicData>
            </a:graphic>
          </wp:inline>
        </w:drawing>
      </w:r>
      <w:r w:rsidR="0005745F">
        <w:rPr>
          <w:noProof/>
        </w:rPr>
        <w:t xml:space="preserve"> </w:t>
      </w:r>
    </w:p>
    <w:p w14:paraId="69E18639" w14:textId="659EC4E5" w:rsidR="0005745F" w:rsidRDefault="0005745F" w:rsidP="0005745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5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05745F"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Default="0005745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5745F"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Default="0005745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Default="0005745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0</w:t>
            </w:r>
            <w:r>
              <w:rPr>
                <w:rFonts w:ascii="標楷體" w:eastAsia="標楷體" w:hAnsi="標楷體" w:hint="eastAsia"/>
              </w:rPr>
              <w:t>(</w:t>
            </w:r>
            <w:r>
              <w:rPr>
                <w:rFonts w:ascii="標楷體" w:eastAsia="標楷體" w:hAnsi="標楷體"/>
              </w:rPr>
              <w:t>451</w:t>
            </w:r>
            <w:r>
              <w:rPr>
                <w:rFonts w:ascii="標楷體" w:eastAsia="標楷體" w:hAnsi="標楷體" w:hint="eastAsia"/>
              </w:rPr>
              <w:t>)前置調解延期繳款資料</w:t>
            </w:r>
            <w:r>
              <w:rPr>
                <w:rFonts w:ascii="標楷體" w:eastAsia="標楷體" w:hAnsi="標楷體" w:hint="eastAsia"/>
                <w:color w:val="000000" w:themeColor="text1"/>
              </w:rPr>
              <w:t>】，</w:t>
            </w:r>
            <w:r>
              <w:rPr>
                <w:rFonts w:ascii="標楷體" w:eastAsia="標楷體" w:hAnsi="標楷體" w:hint="eastAsia"/>
              </w:rPr>
              <w:t>供查詢報送資料</w:t>
            </w:r>
          </w:p>
        </w:tc>
      </w:tr>
      <w:tr w:rsidR="0005745F"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Default="0005745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Default="0005745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0</w:t>
            </w:r>
            <w:r>
              <w:rPr>
                <w:rFonts w:ascii="標楷體" w:eastAsia="標楷體" w:hAnsi="標楷體" w:hint="eastAsia"/>
              </w:rPr>
              <w:t>(</w:t>
            </w:r>
            <w:r>
              <w:rPr>
                <w:rFonts w:ascii="標楷體" w:eastAsia="標楷體" w:hAnsi="標楷體"/>
              </w:rPr>
              <w:t>451</w:t>
            </w:r>
            <w:r>
              <w:rPr>
                <w:rFonts w:ascii="標楷體" w:eastAsia="標楷體" w:hAnsi="標楷體" w:hint="eastAsia"/>
              </w:rPr>
              <w:t>)前置調解延期繳款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05745F"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Default="0005745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Default="0005745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0</w:t>
            </w:r>
            <w:r>
              <w:rPr>
                <w:rFonts w:ascii="標楷體" w:eastAsia="標楷體" w:hAnsi="標楷體" w:hint="eastAsia"/>
              </w:rPr>
              <w:t>(</w:t>
            </w:r>
            <w:r>
              <w:rPr>
                <w:rFonts w:ascii="標楷體" w:eastAsia="標楷體" w:hAnsi="標楷體"/>
              </w:rPr>
              <w:t>451</w:t>
            </w:r>
            <w:r>
              <w:rPr>
                <w:rFonts w:ascii="標楷體" w:eastAsia="標楷體" w:hAnsi="標楷體" w:hint="eastAsia"/>
              </w:rPr>
              <w:t>)前置調解延期繳款資料</w:t>
            </w:r>
            <w:r>
              <w:rPr>
                <w:rFonts w:ascii="標楷體" w:eastAsia="標楷體" w:hAnsi="標楷體" w:hint="eastAsia"/>
                <w:color w:val="000000" w:themeColor="text1"/>
              </w:rPr>
              <w:t>】，</w:t>
            </w:r>
            <w:r>
              <w:rPr>
                <w:rFonts w:ascii="標楷體" w:eastAsia="標楷體" w:hAnsi="標楷體" w:hint="eastAsia"/>
              </w:rPr>
              <w:t>供刪除報送資料</w:t>
            </w:r>
          </w:p>
        </w:tc>
      </w:tr>
      <w:tr w:rsidR="0005745F"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Default="0005745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Default="0005745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0消債條例JCIC報送資料歷程查詢(451)</w:t>
            </w:r>
            <w:r>
              <w:rPr>
                <w:rFonts w:ascii="標楷體" w:eastAsia="標楷體" w:hAnsi="標楷體" w:hint="eastAsia"/>
                <w:color w:val="000000" w:themeColor="text1"/>
              </w:rPr>
              <w:t>】，</w:t>
            </w:r>
            <w:r>
              <w:rPr>
                <w:rFonts w:ascii="標楷體" w:eastAsia="標楷體" w:hAnsi="標楷體" w:hint="eastAsia"/>
              </w:rPr>
              <w:t>供查詢報送資料歷程</w:t>
            </w:r>
          </w:p>
        </w:tc>
      </w:tr>
      <w:tr w:rsidR="0005745F"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Default="0005745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Default="0005745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Default="0005745F" w:rsidP="00881451">
            <w:pPr>
              <w:rPr>
                <w:rFonts w:ascii="標楷體" w:eastAsia="標楷體" w:hAnsi="標楷體"/>
              </w:rPr>
            </w:pPr>
          </w:p>
        </w:tc>
      </w:tr>
      <w:tr w:rsidR="0005745F"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Default="0005745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Default="0005745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Default="0005745F"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Default="0005745F" w:rsidP="00881451">
            <w:pPr>
              <w:rPr>
                <w:rFonts w:ascii="標楷體" w:eastAsia="標楷體" w:hAnsi="標楷體"/>
              </w:rPr>
            </w:pPr>
          </w:p>
        </w:tc>
      </w:tr>
      <w:tr w:rsidR="00111E56"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Default="00111E56" w:rsidP="00111E56">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Default="00111E56" w:rsidP="00111E56">
            <w:pPr>
              <w:rPr>
                <w:rFonts w:ascii="標楷體" w:eastAsia="標楷體" w:hAnsi="標楷體"/>
              </w:rPr>
            </w:pPr>
          </w:p>
        </w:tc>
      </w:tr>
      <w:tr w:rsidR="00111E56"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Default="00111E56" w:rsidP="00111E56">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Default="00111E56" w:rsidP="00111E56">
            <w:pPr>
              <w:rPr>
                <w:rFonts w:ascii="標楷體" w:eastAsia="標楷體" w:hAnsi="標楷體"/>
              </w:rPr>
            </w:pPr>
          </w:p>
        </w:tc>
      </w:tr>
      <w:tr w:rsidR="00111E56"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Default="00111E56" w:rsidP="00111E56">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Default="00111E56" w:rsidP="00111E56">
            <w:pPr>
              <w:rPr>
                <w:rFonts w:ascii="標楷體" w:eastAsia="標楷體" w:hAnsi="標楷體"/>
                <w:lang w:eastAsia="zh-HK"/>
              </w:rPr>
            </w:pPr>
            <w:r>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Default="00111E56" w:rsidP="00111E56">
            <w:pPr>
              <w:rPr>
                <w:rFonts w:ascii="標楷體" w:eastAsia="標楷體" w:hAnsi="標楷體"/>
              </w:rPr>
            </w:pPr>
          </w:p>
        </w:tc>
      </w:tr>
      <w:tr w:rsidR="00111E56"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Default="00111E56" w:rsidP="00111E5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1206D3EE" w14:textId="7D17A03C" w:rsidR="0005745F" w:rsidRDefault="0005745F" w:rsidP="0005745F">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54</w:t>
      </w:r>
      <w:r>
        <w:rPr>
          <w:rFonts w:ascii="標楷體" w:hAnsi="標楷體" w:hint="eastAsia"/>
        </w:rPr>
        <w:t>):</w:t>
      </w:r>
    </w:p>
    <w:p w14:paraId="2AFD0324" w14:textId="2DDB7421" w:rsidR="0005745F" w:rsidRDefault="00111E56" w:rsidP="0005745F">
      <w:r>
        <w:rPr>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024890"/>
                    </a:xfrm>
                    <a:prstGeom prst="rect">
                      <a:avLst/>
                    </a:prstGeom>
                  </pic:spPr>
                </pic:pic>
              </a:graphicData>
            </a:graphic>
          </wp:inline>
        </w:drawing>
      </w:r>
      <w:r w:rsidR="0005745F">
        <w:rPr>
          <w:noProof/>
        </w:rPr>
        <w:t xml:space="preserve"> </w:t>
      </w:r>
    </w:p>
    <w:p w14:paraId="476E3FF7" w14:textId="1D64042F" w:rsidR="0005745F" w:rsidRDefault="0005745F" w:rsidP="0005745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5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05745F"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Default="0005745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5745F"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Default="0005745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Default="0005745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1</w:t>
            </w:r>
            <w:r>
              <w:rPr>
                <w:rFonts w:ascii="標楷體" w:eastAsia="標楷體" w:hAnsi="標楷體" w:hint="eastAsia"/>
              </w:rPr>
              <w:t>(</w:t>
            </w:r>
            <w:r>
              <w:rPr>
                <w:rFonts w:ascii="標楷體" w:eastAsia="標楷體" w:hAnsi="標楷體"/>
              </w:rPr>
              <w:t>454</w:t>
            </w:r>
            <w:r>
              <w:rPr>
                <w:rFonts w:ascii="標楷體" w:eastAsia="標楷體" w:hAnsi="標楷體" w:hint="eastAsia"/>
              </w:rPr>
              <w:t>)前置調解單獨全數受清償資料</w:t>
            </w:r>
            <w:r>
              <w:rPr>
                <w:rFonts w:ascii="標楷體" w:eastAsia="標楷體" w:hAnsi="標楷體" w:hint="eastAsia"/>
                <w:color w:val="000000" w:themeColor="text1"/>
              </w:rPr>
              <w:t>】，</w:t>
            </w:r>
            <w:r>
              <w:rPr>
                <w:rFonts w:ascii="標楷體" w:eastAsia="標楷體" w:hAnsi="標楷體" w:hint="eastAsia"/>
              </w:rPr>
              <w:t>供查詢報送資料</w:t>
            </w:r>
          </w:p>
        </w:tc>
      </w:tr>
      <w:tr w:rsidR="0005745F"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Default="0005745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Default="0005745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1</w:t>
            </w:r>
            <w:r>
              <w:rPr>
                <w:rFonts w:ascii="標楷體" w:eastAsia="標楷體" w:hAnsi="標楷體" w:hint="eastAsia"/>
              </w:rPr>
              <w:t>(</w:t>
            </w:r>
            <w:r>
              <w:rPr>
                <w:rFonts w:ascii="標楷體" w:eastAsia="標楷體" w:hAnsi="標楷體"/>
              </w:rPr>
              <w:t>454</w:t>
            </w:r>
            <w:r>
              <w:rPr>
                <w:rFonts w:ascii="標楷體" w:eastAsia="標楷體" w:hAnsi="標楷體" w:hint="eastAsia"/>
              </w:rPr>
              <w:t>)前置調解單獨全數受清償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05745F"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Default="0005745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Default="0005745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1</w:t>
            </w:r>
            <w:r>
              <w:rPr>
                <w:rFonts w:ascii="標楷體" w:eastAsia="標楷體" w:hAnsi="標楷體" w:hint="eastAsia"/>
              </w:rPr>
              <w:t>(</w:t>
            </w:r>
            <w:r>
              <w:rPr>
                <w:rFonts w:ascii="標楷體" w:eastAsia="標楷體" w:hAnsi="標楷體"/>
              </w:rPr>
              <w:t>454</w:t>
            </w:r>
            <w:r>
              <w:rPr>
                <w:rFonts w:ascii="標楷體" w:eastAsia="標楷體" w:hAnsi="標楷體" w:hint="eastAsia"/>
              </w:rPr>
              <w:t>)前置調解單獨全數受清償資料</w:t>
            </w:r>
            <w:r>
              <w:rPr>
                <w:rFonts w:ascii="標楷體" w:eastAsia="標楷體" w:hAnsi="標楷體" w:hint="eastAsia"/>
                <w:color w:val="000000" w:themeColor="text1"/>
              </w:rPr>
              <w:t>】，</w:t>
            </w:r>
            <w:r>
              <w:rPr>
                <w:rFonts w:ascii="標楷體" w:eastAsia="標楷體" w:hAnsi="標楷體" w:hint="eastAsia"/>
              </w:rPr>
              <w:t>供刪除報送資料</w:t>
            </w:r>
          </w:p>
        </w:tc>
      </w:tr>
      <w:tr w:rsidR="0005745F"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Default="0005745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Default="0005745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1消債條例JCIC報送資料歷程查詢(454)</w:t>
            </w:r>
            <w:r>
              <w:rPr>
                <w:rFonts w:ascii="標楷體" w:eastAsia="標楷體" w:hAnsi="標楷體" w:hint="eastAsia"/>
                <w:color w:val="000000" w:themeColor="text1"/>
              </w:rPr>
              <w:t>】，</w:t>
            </w:r>
            <w:r>
              <w:rPr>
                <w:rFonts w:ascii="標楷體" w:eastAsia="標楷體" w:hAnsi="標楷體" w:hint="eastAsia"/>
              </w:rPr>
              <w:t>供查詢報送資料歷程</w:t>
            </w:r>
          </w:p>
        </w:tc>
      </w:tr>
      <w:tr w:rsidR="0005745F"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Default="0005745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Default="0005745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Default="0005745F" w:rsidP="00881451">
            <w:pPr>
              <w:rPr>
                <w:rFonts w:ascii="標楷體" w:eastAsia="標楷體" w:hAnsi="標楷體"/>
              </w:rPr>
            </w:pPr>
          </w:p>
        </w:tc>
      </w:tr>
      <w:tr w:rsidR="0005745F"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Default="0005745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Default="0005745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Default="0005745F"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Default="0005745F" w:rsidP="00881451">
            <w:pPr>
              <w:rPr>
                <w:rFonts w:ascii="標楷體" w:eastAsia="標楷體" w:hAnsi="標楷體"/>
              </w:rPr>
            </w:pPr>
          </w:p>
        </w:tc>
      </w:tr>
      <w:tr w:rsidR="00111E56"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Default="00111E56" w:rsidP="00111E56">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Default="00111E56" w:rsidP="00111E56">
            <w:pPr>
              <w:rPr>
                <w:rFonts w:ascii="標楷體" w:eastAsia="標楷體" w:hAnsi="標楷體"/>
              </w:rPr>
            </w:pPr>
          </w:p>
        </w:tc>
      </w:tr>
      <w:tr w:rsidR="00111E56"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Default="00111E56" w:rsidP="00111E56">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Default="00111E56" w:rsidP="00111E56">
            <w:pPr>
              <w:rPr>
                <w:rFonts w:ascii="標楷體" w:eastAsia="標楷體" w:hAnsi="標楷體"/>
              </w:rPr>
            </w:pPr>
          </w:p>
        </w:tc>
      </w:tr>
      <w:tr w:rsidR="00111E56"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Default="00111E56" w:rsidP="00111E56">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Default="00111E56" w:rsidP="00111E56">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Default="00111E56" w:rsidP="00111E56">
            <w:pPr>
              <w:rPr>
                <w:rFonts w:ascii="標楷體" w:eastAsia="標楷體" w:hAnsi="標楷體"/>
              </w:rPr>
            </w:pPr>
          </w:p>
        </w:tc>
      </w:tr>
      <w:tr w:rsidR="00111E56"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Default="00111E56" w:rsidP="00111E5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3C164528" w14:textId="1D11BAD0" w:rsidR="0005745F" w:rsidRDefault="0005745F" w:rsidP="0005745F">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0</w:t>
      </w:r>
      <w:r>
        <w:rPr>
          <w:rFonts w:ascii="標楷體" w:hAnsi="標楷體" w:hint="eastAsia"/>
        </w:rPr>
        <w:t>):</w:t>
      </w:r>
    </w:p>
    <w:p w14:paraId="3D67DD9B" w14:textId="7567FE89" w:rsidR="0005745F" w:rsidRDefault="00111E56" w:rsidP="0005745F">
      <w:r>
        <w:rPr>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369695"/>
                    </a:xfrm>
                    <a:prstGeom prst="rect">
                      <a:avLst/>
                    </a:prstGeom>
                  </pic:spPr>
                </pic:pic>
              </a:graphicData>
            </a:graphic>
          </wp:inline>
        </w:drawing>
      </w:r>
      <w:r w:rsidR="0005745F">
        <w:rPr>
          <w:noProof/>
        </w:rPr>
        <w:t xml:space="preserve"> </w:t>
      </w:r>
    </w:p>
    <w:p w14:paraId="54AD677D" w14:textId="5AF1C36F" w:rsidR="0005745F" w:rsidRDefault="0005745F" w:rsidP="0005745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05745F"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Default="0005745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5745F"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Default="0005745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Default="0005745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2</w:t>
            </w:r>
            <w:r>
              <w:rPr>
                <w:rFonts w:ascii="標楷體" w:eastAsia="標楷體" w:hAnsi="標楷體" w:hint="eastAsia"/>
              </w:rPr>
              <w:t>(</w:t>
            </w:r>
            <w:r>
              <w:rPr>
                <w:rFonts w:ascii="標楷體" w:eastAsia="標楷體" w:hAnsi="標楷體"/>
              </w:rPr>
              <w:t>570</w:t>
            </w:r>
            <w:r>
              <w:rPr>
                <w:rFonts w:ascii="標楷體" w:eastAsia="標楷體" w:hAnsi="標楷體" w:hint="eastAsia"/>
              </w:rPr>
              <w:t>)受理更生款項統一收付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05745F"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Default="0005745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Default="0005745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2</w:t>
            </w:r>
            <w:r>
              <w:rPr>
                <w:rFonts w:ascii="標楷體" w:eastAsia="標楷體" w:hAnsi="標楷體" w:hint="eastAsia"/>
              </w:rPr>
              <w:t>(</w:t>
            </w:r>
            <w:r>
              <w:rPr>
                <w:rFonts w:ascii="標楷體" w:eastAsia="標楷體" w:hAnsi="標楷體"/>
              </w:rPr>
              <w:t>570</w:t>
            </w:r>
            <w:r>
              <w:rPr>
                <w:rFonts w:ascii="標楷體" w:eastAsia="標楷體" w:hAnsi="標楷體" w:hint="eastAsia"/>
              </w:rPr>
              <w:t>)受理更生款項統一收付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05745F"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Default="0005745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Default="0005745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2</w:t>
            </w:r>
            <w:r>
              <w:rPr>
                <w:rFonts w:ascii="標楷體" w:eastAsia="標楷體" w:hAnsi="標楷體" w:hint="eastAsia"/>
              </w:rPr>
              <w:t>(</w:t>
            </w:r>
            <w:r>
              <w:rPr>
                <w:rFonts w:ascii="標楷體" w:eastAsia="標楷體" w:hAnsi="標楷體"/>
              </w:rPr>
              <w:t>570</w:t>
            </w:r>
            <w:r>
              <w:rPr>
                <w:rFonts w:ascii="標楷體" w:eastAsia="標楷體" w:hAnsi="標楷體" w:hint="eastAsia"/>
              </w:rPr>
              <w:t>)受理更生款項統一收付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05745F"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Default="0005745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Default="0005745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sidR="00BC242D">
              <w:rPr>
                <w:rFonts w:ascii="標楷體" w:eastAsia="標楷體" w:hAnsi="標楷體" w:hint="eastAsia"/>
              </w:rPr>
              <w:t>2</w:t>
            </w:r>
            <w:r>
              <w:rPr>
                <w:rFonts w:ascii="標楷體" w:eastAsia="標楷體" w:hAnsi="標楷體" w:hint="eastAsia"/>
              </w:rPr>
              <w:t>消債條例JCIC報送資料歷程查詢(</w:t>
            </w:r>
            <w:r w:rsidR="00BC242D">
              <w:rPr>
                <w:rFonts w:ascii="標楷體" w:eastAsia="標楷體" w:hAnsi="標楷體" w:hint="eastAsia"/>
              </w:rPr>
              <w:t>57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05745F"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Default="0005745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Default="0005745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sidR="00BC242D">
              <w:rPr>
                <w:rFonts w:ascii="標楷體" w:eastAsia="標楷體" w:hAnsi="標楷體" w:hint="eastAsia"/>
              </w:rPr>
              <w:t>57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Default="0005745F" w:rsidP="00881451">
            <w:pPr>
              <w:rPr>
                <w:rFonts w:ascii="標楷體" w:eastAsia="標楷體" w:hAnsi="標楷體"/>
              </w:rPr>
            </w:pPr>
          </w:p>
        </w:tc>
      </w:tr>
      <w:tr w:rsidR="0005745F"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Default="0005745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Default="0005745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Default="00BC242D"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sidR="0005745F">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Default="0005745F" w:rsidP="00881451">
            <w:pPr>
              <w:rPr>
                <w:rFonts w:ascii="標楷體" w:eastAsia="標楷體" w:hAnsi="標楷體"/>
              </w:rPr>
            </w:pPr>
          </w:p>
        </w:tc>
      </w:tr>
      <w:tr w:rsidR="00111E56"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Default="00111E56" w:rsidP="00111E56">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Default="00111E56" w:rsidP="00111E56">
            <w:pPr>
              <w:rPr>
                <w:rFonts w:ascii="標楷體" w:eastAsia="標楷體" w:hAnsi="標楷體"/>
              </w:rPr>
            </w:pPr>
          </w:p>
        </w:tc>
      </w:tr>
      <w:tr w:rsidR="00111E56"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7BCB2572" w14:textId="78972AD9" w:rsidR="001E7B32" w:rsidRDefault="001E7B32" w:rsidP="001E7B32">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hint="eastAsia"/>
        </w:rPr>
        <w:t>1):</w:t>
      </w:r>
    </w:p>
    <w:p w14:paraId="3B68901D" w14:textId="4B464B1E" w:rsidR="001E7B32" w:rsidRDefault="00111E56" w:rsidP="001E7B32">
      <w:r>
        <w:rPr>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463040"/>
                    </a:xfrm>
                    <a:prstGeom prst="rect">
                      <a:avLst/>
                    </a:prstGeom>
                  </pic:spPr>
                </pic:pic>
              </a:graphicData>
            </a:graphic>
          </wp:inline>
        </w:drawing>
      </w:r>
      <w:r w:rsidR="001E7B32">
        <w:rPr>
          <w:noProof/>
        </w:rPr>
        <w:t xml:space="preserve"> </w:t>
      </w:r>
    </w:p>
    <w:p w14:paraId="356D84C6" w14:textId="6AE336C3" w:rsidR="001E7B32" w:rsidRDefault="001E7B32" w:rsidP="001E7B32">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1E7B32"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Default="001E7B32"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E7B32"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Default="001E7B32"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Default="001E7B32"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3</w:t>
            </w:r>
            <w:r>
              <w:rPr>
                <w:rFonts w:ascii="標楷體" w:eastAsia="標楷體" w:hAnsi="標楷體" w:hint="eastAsia"/>
              </w:rPr>
              <w:t>(</w:t>
            </w:r>
            <w:r>
              <w:rPr>
                <w:rFonts w:ascii="標楷體" w:eastAsia="標楷體" w:hAnsi="標楷體"/>
              </w:rPr>
              <w:t>571</w:t>
            </w:r>
            <w:r>
              <w:rPr>
                <w:rFonts w:ascii="標楷體" w:eastAsia="標楷體" w:hAnsi="標楷體" w:hint="eastAsia"/>
              </w:rPr>
              <w:t>)更生款項統一收付回報債權資料</w:t>
            </w:r>
            <w:r>
              <w:rPr>
                <w:rFonts w:ascii="標楷體" w:eastAsia="標楷體" w:hAnsi="標楷體" w:hint="eastAsia"/>
                <w:color w:val="000000" w:themeColor="text1"/>
              </w:rPr>
              <w:t>】，</w:t>
            </w:r>
            <w:r>
              <w:rPr>
                <w:rFonts w:ascii="標楷體" w:eastAsia="標楷體" w:hAnsi="標楷體" w:hint="eastAsia"/>
              </w:rPr>
              <w:t>供查詢報送資料</w:t>
            </w:r>
          </w:p>
        </w:tc>
      </w:tr>
      <w:tr w:rsidR="001E7B32"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Default="001E7B32"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Default="001E7B32"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3</w:t>
            </w:r>
            <w:r>
              <w:rPr>
                <w:rFonts w:ascii="標楷體" w:eastAsia="標楷體" w:hAnsi="標楷體" w:hint="eastAsia"/>
              </w:rPr>
              <w:t>(</w:t>
            </w:r>
            <w:r>
              <w:rPr>
                <w:rFonts w:ascii="標楷體" w:eastAsia="標楷體" w:hAnsi="標楷體"/>
              </w:rPr>
              <w:t>571</w:t>
            </w:r>
            <w:r>
              <w:rPr>
                <w:rFonts w:ascii="標楷體" w:eastAsia="標楷體" w:hAnsi="標楷體" w:hint="eastAsia"/>
              </w:rPr>
              <w:t>)更生款項統一收付回報債權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1E7B32"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Default="001E7B32"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Default="001E7B32"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3</w:t>
            </w:r>
            <w:r>
              <w:rPr>
                <w:rFonts w:ascii="標楷體" w:eastAsia="標楷體" w:hAnsi="標楷體" w:hint="eastAsia"/>
              </w:rPr>
              <w:t>(</w:t>
            </w:r>
            <w:r>
              <w:rPr>
                <w:rFonts w:ascii="標楷體" w:eastAsia="標楷體" w:hAnsi="標楷體"/>
              </w:rPr>
              <w:t>571</w:t>
            </w:r>
            <w:r>
              <w:rPr>
                <w:rFonts w:ascii="標楷體" w:eastAsia="標楷體" w:hAnsi="標楷體" w:hint="eastAsia"/>
              </w:rPr>
              <w:t>)更生款項統一收付回報債權資料</w:t>
            </w:r>
            <w:r>
              <w:rPr>
                <w:rFonts w:ascii="標楷體" w:eastAsia="標楷體" w:hAnsi="標楷體" w:hint="eastAsia"/>
                <w:color w:val="000000" w:themeColor="text1"/>
              </w:rPr>
              <w:t>】，</w:t>
            </w:r>
            <w:r>
              <w:rPr>
                <w:rFonts w:ascii="標楷體" w:eastAsia="標楷體" w:hAnsi="標楷體" w:hint="eastAsia"/>
              </w:rPr>
              <w:t>供刪除報送資料</w:t>
            </w:r>
          </w:p>
        </w:tc>
      </w:tr>
      <w:tr w:rsidR="001E7B32"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Default="001E7B32"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Default="001E7B32"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3消債條例JCIC報送資料歷程查詢(57</w:t>
            </w:r>
            <w:r>
              <w:rPr>
                <w:rFonts w:ascii="標楷體" w:eastAsia="標楷體" w:hAnsi="標楷體"/>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1E7B32"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Default="001E7B32"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Default="001E7B3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Default="001E7B32"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Default="001E7B3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Default="001E7B32" w:rsidP="00881451">
            <w:pPr>
              <w:rPr>
                <w:rFonts w:ascii="標楷體" w:eastAsia="標楷體" w:hAnsi="標楷體"/>
              </w:rPr>
            </w:pPr>
          </w:p>
        </w:tc>
      </w:tr>
      <w:tr w:rsidR="001E7B32"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Default="001E7B32"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Default="001E7B3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Default="001E7B32"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Default="001E7B32"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Default="001E7B32" w:rsidP="00881451">
            <w:pPr>
              <w:rPr>
                <w:rFonts w:ascii="標楷體" w:eastAsia="標楷體" w:hAnsi="標楷體"/>
              </w:rPr>
            </w:pPr>
          </w:p>
        </w:tc>
      </w:tr>
      <w:tr w:rsidR="00111E56"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Default="00111E56" w:rsidP="00111E56">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Default="00111E56" w:rsidP="00111E56">
            <w:pPr>
              <w:rPr>
                <w:rFonts w:ascii="標楷體" w:eastAsia="標楷體" w:hAnsi="標楷體"/>
              </w:rPr>
            </w:pPr>
          </w:p>
        </w:tc>
      </w:tr>
      <w:tr w:rsidR="00111E56"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Default="00111E56" w:rsidP="00111E56">
            <w:pPr>
              <w:rPr>
                <w:rFonts w:ascii="標楷體" w:eastAsia="標楷體" w:hAnsi="標楷體"/>
              </w:rPr>
            </w:pPr>
            <w:r>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Default="00111E56" w:rsidP="00111E56">
            <w:pPr>
              <w:rPr>
                <w:rFonts w:ascii="標楷體" w:eastAsia="標楷體" w:hAnsi="標楷體"/>
              </w:rPr>
            </w:pPr>
          </w:p>
        </w:tc>
      </w:tr>
      <w:tr w:rsidR="00111E56"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Default="00111E56" w:rsidP="00111E56">
            <w:pPr>
              <w:jc w:val="center"/>
              <w:rPr>
                <w:rFonts w:ascii="標楷體" w:eastAsia="標楷體" w:hAnsi="標楷體"/>
              </w:rPr>
            </w:pPr>
            <w:r>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05F55549" w14:textId="055F636C" w:rsidR="00BF32FC" w:rsidRDefault="00BF32FC" w:rsidP="00BF32FC">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2</w:t>
      </w:r>
      <w:r>
        <w:rPr>
          <w:rFonts w:ascii="標楷體" w:hAnsi="標楷體" w:hint="eastAsia"/>
        </w:rPr>
        <w:t>):</w:t>
      </w:r>
    </w:p>
    <w:p w14:paraId="2FD58FB6" w14:textId="297DB1B6" w:rsidR="00BF32FC" w:rsidRDefault="00111E56" w:rsidP="00BF32FC">
      <w:r>
        <w:rPr>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027430"/>
                    </a:xfrm>
                    <a:prstGeom prst="rect">
                      <a:avLst/>
                    </a:prstGeom>
                  </pic:spPr>
                </pic:pic>
              </a:graphicData>
            </a:graphic>
          </wp:inline>
        </w:drawing>
      </w:r>
      <w:r w:rsidR="00BF32FC">
        <w:rPr>
          <w:noProof/>
        </w:rPr>
        <w:t xml:space="preserve"> </w:t>
      </w:r>
    </w:p>
    <w:p w14:paraId="2EF709D1" w14:textId="7CF160F6" w:rsidR="00BF32FC" w:rsidRDefault="00BF32FC" w:rsidP="00BF32FC">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F32FC"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Default="00BF32FC"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F32FC"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Default="00BF32FC"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Default="00BF32FC"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4</w:t>
            </w:r>
            <w:r>
              <w:rPr>
                <w:rFonts w:ascii="標楷體" w:eastAsia="標楷體" w:hAnsi="標楷體" w:hint="eastAsia"/>
              </w:rPr>
              <w:t>(</w:t>
            </w:r>
            <w:r>
              <w:rPr>
                <w:rFonts w:ascii="標楷體" w:eastAsia="標楷體" w:hAnsi="標楷體"/>
              </w:rPr>
              <w:t>572</w:t>
            </w:r>
            <w:r>
              <w:rPr>
                <w:rFonts w:ascii="標楷體" w:eastAsia="標楷體" w:hAnsi="標楷體" w:hint="eastAsia"/>
              </w:rPr>
              <w:t>)更生款項統一收款及撥付款項分配表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BF32FC"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Default="00BF32FC"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Default="00BF32FC"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4</w:t>
            </w:r>
            <w:r>
              <w:rPr>
                <w:rFonts w:ascii="標楷體" w:eastAsia="標楷體" w:hAnsi="標楷體" w:hint="eastAsia"/>
              </w:rPr>
              <w:t>(</w:t>
            </w:r>
            <w:r>
              <w:rPr>
                <w:rFonts w:ascii="標楷體" w:eastAsia="標楷體" w:hAnsi="標楷體"/>
              </w:rPr>
              <w:t>572</w:t>
            </w:r>
            <w:r>
              <w:rPr>
                <w:rFonts w:ascii="標楷體" w:eastAsia="標楷體" w:hAnsi="標楷體" w:hint="eastAsia"/>
              </w:rPr>
              <w:t>)更生款項統一收款及撥付款項分配表資料檔案</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BF32FC"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Default="00BF32FC"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Default="00BF32FC"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4</w:t>
            </w:r>
            <w:r>
              <w:rPr>
                <w:rFonts w:ascii="標楷體" w:eastAsia="標楷體" w:hAnsi="標楷體" w:hint="eastAsia"/>
              </w:rPr>
              <w:t>(</w:t>
            </w:r>
            <w:r>
              <w:rPr>
                <w:rFonts w:ascii="標楷體" w:eastAsia="標楷體" w:hAnsi="標楷體"/>
              </w:rPr>
              <w:t>572</w:t>
            </w:r>
            <w:r>
              <w:rPr>
                <w:rFonts w:ascii="標楷體" w:eastAsia="標楷體" w:hAnsi="標楷體" w:hint="eastAsia"/>
              </w:rPr>
              <w:t>)更生款項統一收款及撥付款項分配表資料檔案</w:t>
            </w:r>
            <w:r>
              <w:rPr>
                <w:rFonts w:ascii="標楷體" w:eastAsia="標楷體" w:hAnsi="標楷體" w:hint="eastAsia"/>
                <w:color w:val="000000" w:themeColor="text1"/>
              </w:rPr>
              <w:t>】，</w:t>
            </w:r>
            <w:r>
              <w:rPr>
                <w:rFonts w:ascii="標楷體" w:eastAsia="標楷體" w:hAnsi="標楷體" w:hint="eastAsia"/>
              </w:rPr>
              <w:t>供刪除報送資料</w:t>
            </w:r>
          </w:p>
        </w:tc>
      </w:tr>
      <w:tr w:rsidR="00BF32FC"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Default="00BF32FC"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Default="00BF32FC"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4消債條例JCIC報送資料歷程查詢(572)</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F32FC"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Default="00BF32FC"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Default="00BF32FC"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Default="00BF32FC" w:rsidP="00881451">
            <w:pPr>
              <w:rPr>
                <w:rFonts w:ascii="標楷體" w:eastAsia="標楷體" w:hAnsi="標楷體"/>
              </w:rPr>
            </w:pPr>
          </w:p>
        </w:tc>
      </w:tr>
      <w:tr w:rsidR="00BF32FC"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Default="00BF32FC"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Default="00BF32FC"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Default="00BF32FC"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Default="00BF32FC" w:rsidP="00881451">
            <w:pPr>
              <w:rPr>
                <w:rFonts w:ascii="標楷體" w:eastAsia="標楷體" w:hAnsi="標楷體"/>
              </w:rPr>
            </w:pPr>
          </w:p>
        </w:tc>
      </w:tr>
      <w:tr w:rsidR="00111E56"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Default="00111E56" w:rsidP="00111E56">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Default="00111E56" w:rsidP="00111E56">
            <w:pPr>
              <w:rPr>
                <w:rFonts w:ascii="標楷體" w:eastAsia="標楷體" w:hAnsi="標楷體"/>
              </w:rPr>
            </w:pPr>
          </w:p>
        </w:tc>
      </w:tr>
      <w:tr w:rsidR="00111E56"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Default="00111E56" w:rsidP="00111E56">
            <w:pPr>
              <w:rPr>
                <w:rFonts w:ascii="標楷體" w:eastAsia="標楷體" w:hAnsi="標楷體"/>
              </w:rPr>
            </w:pPr>
            <w:r>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Default="00111E56" w:rsidP="00111E56">
            <w:pPr>
              <w:rPr>
                <w:rFonts w:ascii="標楷體" w:eastAsia="標楷體" w:hAnsi="標楷體"/>
              </w:rPr>
            </w:pPr>
          </w:p>
        </w:tc>
      </w:tr>
      <w:tr w:rsidR="00111E56"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Default="00111E56" w:rsidP="00111E56">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Default="00111E56" w:rsidP="00111E56">
            <w:pPr>
              <w:rPr>
                <w:rFonts w:ascii="標楷體" w:eastAsia="標楷體" w:hAnsi="標楷體"/>
              </w:rPr>
            </w:pPr>
            <w:r>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Default="00111E56" w:rsidP="00111E56">
            <w:pPr>
              <w:jc w:val="center"/>
              <w:rPr>
                <w:rFonts w:ascii="標楷體" w:eastAsia="標楷體" w:hAnsi="標楷體"/>
              </w:rPr>
            </w:pPr>
            <w:r>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240A5435" w14:textId="455DA068" w:rsidR="00BF32FC" w:rsidRDefault="00BF32FC" w:rsidP="00BF32FC">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3</w:t>
      </w:r>
      <w:r>
        <w:rPr>
          <w:rFonts w:ascii="標楷體" w:hAnsi="標楷體" w:hint="eastAsia"/>
        </w:rPr>
        <w:t>):</w:t>
      </w:r>
    </w:p>
    <w:p w14:paraId="3B4D2CA0" w14:textId="78144802" w:rsidR="00BF32FC" w:rsidRDefault="00BF32FC" w:rsidP="00BF32FC">
      <w:r>
        <w:rPr>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889000"/>
                    </a:xfrm>
                    <a:prstGeom prst="rect">
                      <a:avLst/>
                    </a:prstGeom>
                  </pic:spPr>
                </pic:pic>
              </a:graphicData>
            </a:graphic>
          </wp:inline>
        </w:drawing>
      </w:r>
      <w:r>
        <w:rPr>
          <w:noProof/>
        </w:rPr>
        <w:t xml:space="preserve"> </w:t>
      </w:r>
    </w:p>
    <w:p w14:paraId="1AB5D8E2" w14:textId="0B3E3DE6" w:rsidR="00BF32FC" w:rsidRDefault="00BF32FC" w:rsidP="00BF32FC">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F32FC"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Default="00BF32FC"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F32FC"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Default="00BF32FC"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Default="00BF32FC"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5</w:t>
            </w:r>
            <w:r>
              <w:rPr>
                <w:rFonts w:ascii="標楷體" w:eastAsia="標楷體" w:hAnsi="標楷體" w:hint="eastAsia"/>
              </w:rPr>
              <w:t>(</w:t>
            </w:r>
            <w:r>
              <w:rPr>
                <w:rFonts w:ascii="標楷體" w:eastAsia="標楷體" w:hAnsi="標楷體"/>
              </w:rPr>
              <w:t>573</w:t>
            </w:r>
            <w:r>
              <w:rPr>
                <w:rFonts w:ascii="標楷體" w:eastAsia="標楷體" w:hAnsi="標楷體" w:hint="eastAsia"/>
              </w:rPr>
              <w:t>)更生債務人繳款資料</w:t>
            </w:r>
            <w:r>
              <w:rPr>
                <w:rFonts w:ascii="標楷體" w:eastAsia="標楷體" w:hAnsi="標楷體" w:hint="eastAsia"/>
                <w:color w:val="000000" w:themeColor="text1"/>
              </w:rPr>
              <w:t>】，</w:t>
            </w:r>
            <w:r>
              <w:rPr>
                <w:rFonts w:ascii="標楷體" w:eastAsia="標楷體" w:hAnsi="標楷體" w:hint="eastAsia"/>
              </w:rPr>
              <w:t>供查詢報送資料</w:t>
            </w:r>
          </w:p>
        </w:tc>
      </w:tr>
      <w:tr w:rsidR="00BF32FC"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Default="00BF32FC"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Default="00BF32FC"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5</w:t>
            </w:r>
            <w:r>
              <w:rPr>
                <w:rFonts w:ascii="標楷體" w:eastAsia="標楷體" w:hAnsi="標楷體" w:hint="eastAsia"/>
              </w:rPr>
              <w:t>(</w:t>
            </w:r>
            <w:r>
              <w:rPr>
                <w:rFonts w:ascii="標楷體" w:eastAsia="標楷體" w:hAnsi="標楷體"/>
              </w:rPr>
              <w:t>573</w:t>
            </w:r>
            <w:r>
              <w:rPr>
                <w:rFonts w:ascii="標楷體" w:eastAsia="標楷體" w:hAnsi="標楷體" w:hint="eastAsia"/>
              </w:rPr>
              <w:t>)更生債務人繳款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BF32FC"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Default="00BF32FC"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Default="00BF32FC"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5</w:t>
            </w:r>
            <w:r>
              <w:rPr>
                <w:rFonts w:ascii="標楷體" w:eastAsia="標楷體" w:hAnsi="標楷體" w:hint="eastAsia"/>
              </w:rPr>
              <w:t>(</w:t>
            </w:r>
            <w:r>
              <w:rPr>
                <w:rFonts w:ascii="標楷體" w:eastAsia="標楷體" w:hAnsi="標楷體"/>
              </w:rPr>
              <w:t>573</w:t>
            </w:r>
            <w:r>
              <w:rPr>
                <w:rFonts w:ascii="標楷體" w:eastAsia="標楷體" w:hAnsi="標楷體" w:hint="eastAsia"/>
              </w:rPr>
              <w:t>)更生債務人繳款資料</w:t>
            </w:r>
            <w:r>
              <w:rPr>
                <w:rFonts w:ascii="標楷體" w:eastAsia="標楷體" w:hAnsi="標楷體" w:hint="eastAsia"/>
                <w:color w:val="000000" w:themeColor="text1"/>
              </w:rPr>
              <w:t>】，</w:t>
            </w:r>
            <w:r>
              <w:rPr>
                <w:rFonts w:ascii="標楷體" w:eastAsia="標楷體" w:hAnsi="標楷體" w:hint="eastAsia"/>
              </w:rPr>
              <w:t>供刪除報送資料</w:t>
            </w:r>
          </w:p>
        </w:tc>
      </w:tr>
      <w:tr w:rsidR="00BF32FC"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Default="00BF32FC"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Default="00BF32FC"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5消債條例JCIC報送資料歷程查詢(573)</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F32FC"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Default="00BF32FC"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Default="00BF32FC"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Default="00BF32FC" w:rsidP="00881451">
            <w:pPr>
              <w:rPr>
                <w:rFonts w:ascii="標楷體" w:eastAsia="標楷體" w:hAnsi="標楷體"/>
              </w:rPr>
            </w:pPr>
          </w:p>
        </w:tc>
      </w:tr>
      <w:tr w:rsidR="00BF32FC"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Default="00BF32FC"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Default="00BF32FC"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Default="00BF32FC"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Default="00BF32FC" w:rsidP="00881451">
            <w:pPr>
              <w:rPr>
                <w:rFonts w:ascii="標楷體" w:eastAsia="標楷體" w:hAnsi="標楷體"/>
              </w:rPr>
            </w:pPr>
          </w:p>
        </w:tc>
      </w:tr>
      <w:tr w:rsidR="00111E56"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Default="00111E56" w:rsidP="00111E56">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Default="00111E56" w:rsidP="00111E56">
            <w:pPr>
              <w:rPr>
                <w:rFonts w:ascii="標楷體" w:eastAsia="標楷體" w:hAnsi="標楷體"/>
              </w:rPr>
            </w:pPr>
          </w:p>
        </w:tc>
      </w:tr>
      <w:tr w:rsidR="00111E56"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Default="00111E56" w:rsidP="00111E56">
            <w:pPr>
              <w:rPr>
                <w:rFonts w:ascii="標楷體" w:eastAsia="標楷體" w:hAnsi="標楷體"/>
              </w:rPr>
            </w:pPr>
            <w:r>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Default="00111E56" w:rsidP="00111E56">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07A91272" w14:textId="78BEBB7C" w:rsidR="006F4466" w:rsidRDefault="006F4466" w:rsidP="006F4466">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4</w:t>
      </w:r>
      <w:r>
        <w:rPr>
          <w:rFonts w:ascii="標楷體" w:hAnsi="標楷體" w:hint="eastAsia"/>
        </w:rPr>
        <w:t>):</w:t>
      </w:r>
    </w:p>
    <w:p w14:paraId="7C356638" w14:textId="4FC0108A" w:rsidR="006F4466" w:rsidRDefault="00111E56" w:rsidP="006F4466">
      <w:r>
        <w:rPr>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626870"/>
                    </a:xfrm>
                    <a:prstGeom prst="rect">
                      <a:avLst/>
                    </a:prstGeom>
                  </pic:spPr>
                </pic:pic>
              </a:graphicData>
            </a:graphic>
          </wp:inline>
        </w:drawing>
      </w:r>
      <w:r w:rsidR="006F4466">
        <w:rPr>
          <w:noProof/>
        </w:rPr>
        <w:t xml:space="preserve"> </w:t>
      </w:r>
    </w:p>
    <w:p w14:paraId="279F6523" w14:textId="52B0E491" w:rsidR="006F4466" w:rsidRDefault="006F4466" w:rsidP="006F446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6F4466"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Default="006F4466"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F4466"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Default="006F4466"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Default="006F4466"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Default="006F446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sidR="00A6634B">
              <w:rPr>
                <w:rFonts w:ascii="標楷體" w:eastAsia="標楷體" w:hAnsi="標楷體"/>
              </w:rPr>
              <w:t>6</w:t>
            </w:r>
            <w:r>
              <w:rPr>
                <w:rFonts w:ascii="標楷體" w:eastAsia="標楷體" w:hAnsi="標楷體" w:hint="eastAsia"/>
              </w:rPr>
              <w:t>(</w:t>
            </w:r>
            <w:r>
              <w:rPr>
                <w:rFonts w:ascii="標楷體" w:eastAsia="標楷體" w:hAnsi="標楷體"/>
              </w:rPr>
              <w:t>57</w:t>
            </w:r>
            <w:r w:rsidR="00A6634B">
              <w:rPr>
                <w:rFonts w:ascii="標楷體" w:eastAsia="標楷體" w:hAnsi="標楷體"/>
              </w:rPr>
              <w:t>4</w:t>
            </w:r>
            <w:r>
              <w:rPr>
                <w:rFonts w:ascii="標楷體" w:eastAsia="標楷體" w:hAnsi="標楷體" w:hint="eastAsia"/>
              </w:rPr>
              <w:t>)更生</w:t>
            </w:r>
            <w:r w:rsidR="00A6634B">
              <w:rPr>
                <w:rFonts w:ascii="標楷體" w:eastAsia="標楷體" w:hAnsi="標楷體" w:hint="eastAsia"/>
              </w:rPr>
              <w:t>款項統一收付結案通知</w:t>
            </w:r>
            <w:r>
              <w:rPr>
                <w:rFonts w:ascii="標楷體" w:eastAsia="標楷體" w:hAnsi="標楷體" w:hint="eastAsia"/>
                <w:color w:val="000000" w:themeColor="text1"/>
              </w:rPr>
              <w:t>】，</w:t>
            </w:r>
            <w:r>
              <w:rPr>
                <w:rFonts w:ascii="標楷體" w:eastAsia="標楷體" w:hAnsi="標楷體" w:hint="eastAsia"/>
              </w:rPr>
              <w:t>供查詢報送資料</w:t>
            </w:r>
          </w:p>
        </w:tc>
      </w:tr>
      <w:tr w:rsidR="006F4466"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Default="006F4466"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Default="006F4466"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Default="006F4466" w:rsidP="00881451">
            <w:pPr>
              <w:rPr>
                <w:rFonts w:ascii="標楷體" w:eastAsia="標楷體" w:hAnsi="標楷體"/>
              </w:rPr>
            </w:pPr>
            <w:r>
              <w:rPr>
                <w:rFonts w:ascii="標楷體" w:eastAsia="標楷體" w:hAnsi="標楷體" w:hint="eastAsia"/>
                <w:color w:val="000000" w:themeColor="text1"/>
              </w:rPr>
              <w:t>連結至</w:t>
            </w:r>
            <w:r w:rsidR="00A6634B">
              <w:rPr>
                <w:rFonts w:ascii="標楷體" w:eastAsia="標楷體" w:hAnsi="標楷體" w:hint="eastAsia"/>
                <w:color w:val="000000" w:themeColor="text1"/>
              </w:rPr>
              <w:t>【</w:t>
            </w:r>
            <w:r w:rsidR="00A6634B">
              <w:rPr>
                <w:rFonts w:ascii="標楷體" w:eastAsia="標楷體" w:hAnsi="標楷體" w:hint="eastAsia"/>
              </w:rPr>
              <w:t>L8</w:t>
            </w:r>
            <w:r w:rsidR="00A6634B">
              <w:rPr>
                <w:rFonts w:ascii="標楷體" w:eastAsia="標楷體" w:hAnsi="標楷體"/>
              </w:rPr>
              <w:t>336</w:t>
            </w:r>
            <w:r w:rsidR="00A6634B">
              <w:rPr>
                <w:rFonts w:ascii="標楷體" w:eastAsia="標楷體" w:hAnsi="標楷體" w:hint="eastAsia"/>
              </w:rPr>
              <w:t>(</w:t>
            </w:r>
            <w:r w:rsidR="00A6634B">
              <w:rPr>
                <w:rFonts w:ascii="標楷體" w:eastAsia="標楷體" w:hAnsi="標楷體"/>
              </w:rPr>
              <w:t>574</w:t>
            </w:r>
            <w:r w:rsidR="00A6634B">
              <w:rPr>
                <w:rFonts w:ascii="標楷體" w:eastAsia="標楷體" w:hAnsi="標楷體" w:hint="eastAsia"/>
              </w:rPr>
              <w:t>)更生款項統一收付結案通知</w:t>
            </w:r>
            <w:r w:rsidR="00A6634B">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6F4466"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Default="006F4466"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Default="006F4466"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Default="006F4466" w:rsidP="00881451">
            <w:pPr>
              <w:rPr>
                <w:rFonts w:ascii="標楷體" w:eastAsia="標楷體" w:hAnsi="標楷體"/>
              </w:rPr>
            </w:pPr>
            <w:r>
              <w:rPr>
                <w:rFonts w:ascii="標楷體" w:eastAsia="標楷體" w:hAnsi="標楷體" w:hint="eastAsia"/>
                <w:color w:val="000000" w:themeColor="text1"/>
              </w:rPr>
              <w:t>連結至</w:t>
            </w:r>
            <w:r w:rsidR="00A6634B">
              <w:rPr>
                <w:rFonts w:ascii="標楷體" w:eastAsia="標楷體" w:hAnsi="標楷體" w:hint="eastAsia"/>
                <w:color w:val="000000" w:themeColor="text1"/>
              </w:rPr>
              <w:t>【</w:t>
            </w:r>
            <w:r w:rsidR="00A6634B">
              <w:rPr>
                <w:rFonts w:ascii="標楷體" w:eastAsia="標楷體" w:hAnsi="標楷體" w:hint="eastAsia"/>
              </w:rPr>
              <w:t>L8</w:t>
            </w:r>
            <w:r w:rsidR="00A6634B">
              <w:rPr>
                <w:rFonts w:ascii="標楷體" w:eastAsia="標楷體" w:hAnsi="標楷體"/>
              </w:rPr>
              <w:t>336</w:t>
            </w:r>
            <w:r w:rsidR="00A6634B">
              <w:rPr>
                <w:rFonts w:ascii="標楷體" w:eastAsia="標楷體" w:hAnsi="標楷體" w:hint="eastAsia"/>
              </w:rPr>
              <w:t>(</w:t>
            </w:r>
            <w:r w:rsidR="00A6634B">
              <w:rPr>
                <w:rFonts w:ascii="標楷體" w:eastAsia="標楷體" w:hAnsi="標楷體"/>
              </w:rPr>
              <w:t>574</w:t>
            </w:r>
            <w:r w:rsidR="00A6634B">
              <w:rPr>
                <w:rFonts w:ascii="標楷體" w:eastAsia="標楷體" w:hAnsi="標楷體" w:hint="eastAsia"/>
              </w:rPr>
              <w:t>)更生款項統一收付結案通知</w:t>
            </w:r>
            <w:r w:rsidR="00A6634B">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6F4466"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Default="006F4466"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Default="006F4466"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Default="006F446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sidR="00A6634B">
              <w:rPr>
                <w:rFonts w:ascii="標楷體" w:eastAsia="標楷體" w:hAnsi="標楷體" w:hint="eastAsia"/>
              </w:rPr>
              <w:t>6</w:t>
            </w:r>
            <w:r>
              <w:rPr>
                <w:rFonts w:ascii="標楷體" w:eastAsia="標楷體" w:hAnsi="標楷體" w:hint="eastAsia"/>
              </w:rPr>
              <w:t>消債條例JCIC報送資料歷程查詢(57</w:t>
            </w:r>
            <w:r w:rsidR="00A6634B">
              <w:rPr>
                <w:rFonts w:ascii="標楷體" w:eastAsia="標楷體" w:hAnsi="標楷體" w:hint="eastAsia"/>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6F4466"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Default="006F4466"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Default="006F4466"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Default="006F4466"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sidR="00A6634B">
              <w:rPr>
                <w:rFonts w:ascii="標楷體" w:eastAsia="標楷體" w:hAnsi="標楷體" w:hint="eastAsia"/>
              </w:rPr>
              <w:t>4</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Default="006F4466" w:rsidP="00881451">
            <w:pPr>
              <w:rPr>
                <w:rFonts w:ascii="標楷體" w:eastAsia="標楷體" w:hAnsi="標楷體"/>
              </w:rPr>
            </w:pPr>
          </w:p>
        </w:tc>
      </w:tr>
      <w:tr w:rsidR="006F4466"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Default="006F4466"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Default="006F4466"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Default="00A6634B"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sidR="006F4466">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Default="006F4466" w:rsidP="00881451">
            <w:pPr>
              <w:rPr>
                <w:rFonts w:ascii="標楷體" w:eastAsia="標楷體" w:hAnsi="標楷體"/>
              </w:rPr>
            </w:pPr>
          </w:p>
        </w:tc>
      </w:tr>
      <w:tr w:rsidR="00111E56"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Default="00111E56" w:rsidP="00111E56">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Default="00111E56" w:rsidP="00111E56">
            <w:pPr>
              <w:rPr>
                <w:rFonts w:ascii="標楷體" w:eastAsia="標楷體" w:hAnsi="標楷體"/>
              </w:rPr>
            </w:pPr>
          </w:p>
        </w:tc>
      </w:tr>
      <w:tr w:rsidR="00111E56"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43937032" w14:textId="5D5BA700" w:rsidR="00A6634B" w:rsidRDefault="00A6634B" w:rsidP="00A6634B">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hint="eastAsia"/>
        </w:rPr>
        <w:t>5):</w:t>
      </w:r>
    </w:p>
    <w:p w14:paraId="0A43F6C6" w14:textId="14C712BF" w:rsidR="00A6634B" w:rsidRDefault="00111E56" w:rsidP="00A6634B">
      <w:r>
        <w:rPr>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49705"/>
                    </a:xfrm>
                    <a:prstGeom prst="rect">
                      <a:avLst/>
                    </a:prstGeom>
                  </pic:spPr>
                </pic:pic>
              </a:graphicData>
            </a:graphic>
          </wp:inline>
        </w:drawing>
      </w:r>
      <w:r w:rsidR="00A6634B">
        <w:rPr>
          <w:noProof/>
        </w:rPr>
        <w:t xml:space="preserve"> </w:t>
      </w:r>
    </w:p>
    <w:p w14:paraId="6C5EC93E" w14:textId="57DCE902" w:rsidR="00A6634B" w:rsidRDefault="00A6634B" w:rsidP="00A6634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w:t>
      </w:r>
      <w:r>
        <w:rPr>
          <w:rFonts w:ascii="標楷體" w:hAnsi="標楷體" w:hint="eastAsia"/>
        </w:rPr>
        <w:t>75)</w:t>
      </w:r>
    </w:p>
    <w:tbl>
      <w:tblPr>
        <w:tblStyle w:val="ac"/>
        <w:tblW w:w="0" w:type="auto"/>
        <w:tblLook w:val="04A0" w:firstRow="1" w:lastRow="0" w:firstColumn="1" w:lastColumn="0" w:noHBand="0" w:noVBand="1"/>
      </w:tblPr>
      <w:tblGrid>
        <w:gridCol w:w="660"/>
        <w:gridCol w:w="2425"/>
        <w:gridCol w:w="1418"/>
        <w:gridCol w:w="2739"/>
        <w:gridCol w:w="3178"/>
      </w:tblGrid>
      <w:tr w:rsidR="00A6634B"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Default="00A6634B"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6634B"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Default="00A6634B"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Default="00A6634B"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hint="eastAsia"/>
              </w:rPr>
              <w:t>7(</w:t>
            </w:r>
            <w:r>
              <w:rPr>
                <w:rFonts w:ascii="標楷體" w:eastAsia="標楷體" w:hAnsi="標楷體"/>
              </w:rPr>
              <w:t>57</w:t>
            </w:r>
            <w:r>
              <w:rPr>
                <w:rFonts w:ascii="標楷體" w:eastAsia="標楷體" w:hAnsi="標楷體" w:hint="eastAsia"/>
              </w:rPr>
              <w:t>5)債權金額異動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A6634B"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Default="00A6634B"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Default="00A6634B"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hint="eastAsia"/>
              </w:rPr>
              <w:t>7(</w:t>
            </w:r>
            <w:r>
              <w:rPr>
                <w:rFonts w:ascii="標楷體" w:eastAsia="標楷體" w:hAnsi="標楷體"/>
              </w:rPr>
              <w:t>57</w:t>
            </w:r>
            <w:r>
              <w:rPr>
                <w:rFonts w:ascii="標楷體" w:eastAsia="標楷體" w:hAnsi="標楷體" w:hint="eastAsia"/>
              </w:rPr>
              <w:t>5)債權金額異動通知資料</w:t>
            </w:r>
            <w:r>
              <w:rPr>
                <w:rFonts w:ascii="標楷體" w:eastAsia="標楷體" w:hAnsi="標楷體" w:hint="eastAsia"/>
                <w:color w:val="000000" w:themeColor="text1"/>
              </w:rPr>
              <w:t>】，</w:t>
            </w:r>
            <w:r>
              <w:rPr>
                <w:rFonts w:ascii="標楷體" w:eastAsia="標楷體" w:hAnsi="標楷體" w:hint="eastAsia"/>
              </w:rPr>
              <w:t>供新增或異動報送資料</w:t>
            </w:r>
          </w:p>
        </w:tc>
      </w:tr>
      <w:tr w:rsidR="00A6634B"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Default="00A6634B"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Default="00A6634B"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hint="eastAsia"/>
              </w:rPr>
              <w:t>7(</w:t>
            </w:r>
            <w:r>
              <w:rPr>
                <w:rFonts w:ascii="標楷體" w:eastAsia="標楷體" w:hAnsi="標楷體"/>
              </w:rPr>
              <w:t>57</w:t>
            </w:r>
            <w:r>
              <w:rPr>
                <w:rFonts w:ascii="標楷體" w:eastAsia="標楷體" w:hAnsi="標楷體" w:hint="eastAsia"/>
              </w:rPr>
              <w:t>5)債權金額異動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A6634B"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Default="00A6634B"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Default="00A6634B"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7消債條例JCIC報送資料歷程查詢(575)</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6634B"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Default="00A6634B"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Default="00A6634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Default="00A6634B"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Default="00A6634B" w:rsidP="00881451">
            <w:pPr>
              <w:rPr>
                <w:rFonts w:ascii="標楷體" w:eastAsia="標楷體" w:hAnsi="標楷體"/>
              </w:rPr>
            </w:pPr>
          </w:p>
        </w:tc>
      </w:tr>
      <w:tr w:rsidR="00A6634B"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Default="00A6634B"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Default="00A6634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Default="00A6634B"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Default="00A6634B"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Default="00A6634B" w:rsidP="00881451">
            <w:pPr>
              <w:rPr>
                <w:rFonts w:ascii="標楷體" w:eastAsia="標楷體" w:hAnsi="標楷體"/>
              </w:rPr>
            </w:pPr>
          </w:p>
        </w:tc>
      </w:tr>
      <w:tr w:rsidR="00111E56"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Default="00111E56" w:rsidP="00111E56">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Default="00111E56" w:rsidP="00111E56">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111E56"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Default="00111E56" w:rsidP="00111E56">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Default="00111E56" w:rsidP="00111E56">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Default="00111E56" w:rsidP="00111E56">
            <w:pPr>
              <w:rPr>
                <w:rFonts w:ascii="標楷體" w:eastAsia="標楷體" w:hAnsi="標楷體"/>
              </w:rPr>
            </w:pPr>
          </w:p>
        </w:tc>
      </w:tr>
      <w:tr w:rsidR="00111E56"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Default="00111E56" w:rsidP="00111E56">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Default="00111E56" w:rsidP="00111E56">
            <w:pPr>
              <w:rPr>
                <w:rFonts w:ascii="標楷體" w:eastAsia="標楷體" w:hAnsi="標楷體"/>
                <w:lang w:eastAsia="zh-HK"/>
              </w:rPr>
            </w:pPr>
            <w:r>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Default="00111E56" w:rsidP="00111E56">
            <w:pPr>
              <w:rPr>
                <w:rFonts w:ascii="標楷體" w:eastAsia="標楷體" w:hAnsi="標楷體"/>
              </w:rPr>
            </w:pPr>
          </w:p>
        </w:tc>
      </w:tr>
      <w:tr w:rsidR="00111E56"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Default="00111E56" w:rsidP="00111E56">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Default="00111E56" w:rsidP="00111E5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Default="00111E56" w:rsidP="00111E5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Default="00111E56" w:rsidP="00111E56">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Default="00111E56" w:rsidP="00111E56">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bl>
    <w:p w14:paraId="311E0650" w14:textId="59760B02" w:rsidR="00E24265" w:rsidRDefault="00E24265" w:rsidP="00271977">
      <w:pPr>
        <w:pStyle w:val="42"/>
        <w:spacing w:after="72"/>
        <w:ind w:leftChars="0" w:left="0"/>
        <w:rPr>
          <w:rFonts w:ascii="標楷體" w:hAnsi="標楷體"/>
        </w:rPr>
      </w:pPr>
    </w:p>
    <w:p w14:paraId="2091226C" w14:textId="7E6E0586" w:rsidR="0051010F" w:rsidRDefault="0051010F" w:rsidP="00271977">
      <w:pPr>
        <w:pStyle w:val="42"/>
        <w:spacing w:after="72"/>
        <w:ind w:leftChars="0" w:left="0"/>
        <w:rPr>
          <w:rFonts w:ascii="標楷體" w:hAnsi="標楷體"/>
        </w:rPr>
      </w:pPr>
      <w:r>
        <w:rPr>
          <w:rFonts w:ascii="標楷體" w:hAnsi="標楷體" w:hint="eastAsia"/>
        </w:rPr>
        <w:t>附件-1</w:t>
      </w:r>
    </w:p>
    <w:p w14:paraId="5DD6D2C6" w14:textId="285FD471" w:rsidR="0051010F" w:rsidRDefault="0051010F" w:rsidP="00271977">
      <w:pPr>
        <w:pStyle w:val="42"/>
        <w:spacing w:after="72"/>
        <w:ind w:leftChars="0" w:left="0"/>
        <w:rPr>
          <w:rFonts w:ascii="標楷體" w:hAnsi="標楷體"/>
        </w:rPr>
      </w:pPr>
      <w:r>
        <w:rPr>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821430"/>
                    </a:xfrm>
                    <a:prstGeom prst="rect">
                      <a:avLst/>
                    </a:prstGeom>
                  </pic:spPr>
                </pic:pic>
              </a:graphicData>
            </a:graphic>
          </wp:inline>
        </w:drawing>
      </w:r>
    </w:p>
    <w:p w14:paraId="7F65BAC1" w14:textId="5B007285" w:rsidR="0051010F" w:rsidRDefault="0051010F" w:rsidP="00271977">
      <w:pPr>
        <w:pStyle w:val="42"/>
        <w:spacing w:after="72"/>
        <w:ind w:leftChars="0" w:left="0"/>
        <w:rPr>
          <w:rFonts w:ascii="標楷體" w:hAnsi="標楷體"/>
        </w:rPr>
      </w:pPr>
      <w:r>
        <w:rPr>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762250"/>
                    </a:xfrm>
                    <a:prstGeom prst="rect">
                      <a:avLst/>
                    </a:prstGeom>
                  </pic:spPr>
                </pic:pic>
              </a:graphicData>
            </a:graphic>
          </wp:inline>
        </w:drawing>
      </w:r>
    </w:p>
    <w:p w14:paraId="3B364064" w14:textId="6736C2E7" w:rsidR="0051010F" w:rsidRPr="004E3CAB" w:rsidRDefault="0051010F" w:rsidP="00271977">
      <w:pPr>
        <w:pStyle w:val="42"/>
        <w:spacing w:after="72"/>
        <w:ind w:leftChars="0" w:left="0"/>
        <w:rPr>
          <w:rFonts w:ascii="標楷體" w:hAnsi="標楷體"/>
        </w:rPr>
      </w:pPr>
      <w:r>
        <w:rPr>
          <w:noProof/>
        </w:rPr>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943985"/>
                    </a:xfrm>
                    <a:prstGeom prst="rect">
                      <a:avLst/>
                    </a:prstGeom>
                  </pic:spPr>
                </pic:pic>
              </a:graphicData>
            </a:graphic>
          </wp:inline>
        </w:drawing>
      </w:r>
    </w:p>
    <w:p w14:paraId="67E4FA56" w14:textId="0E671AEB" w:rsidR="00E24265" w:rsidRPr="004E3CAB" w:rsidRDefault="00E24265" w:rsidP="00271977">
      <w:pPr>
        <w:widowControl/>
        <w:rPr>
          <w:rFonts w:ascii="標楷體" w:eastAsia="標楷體" w:hAnsi="標楷體"/>
        </w:rPr>
      </w:pPr>
      <w:r w:rsidRPr="004E3CAB">
        <w:rPr>
          <w:rFonts w:ascii="標楷體" w:eastAsia="標楷體" w:hAnsi="標楷體"/>
        </w:rPr>
        <w:br w:type="page"/>
      </w:r>
    </w:p>
    <w:p w14:paraId="4D158A11" w14:textId="77777777" w:rsidR="003B42B2" w:rsidRPr="004E3CAB" w:rsidRDefault="003B42B2" w:rsidP="00271977">
      <w:pPr>
        <w:pStyle w:val="3"/>
        <w:numPr>
          <w:ilvl w:val="2"/>
          <w:numId w:val="78"/>
        </w:numPr>
        <w:spacing w:before="0"/>
        <w:rPr>
          <w:rFonts w:ascii="標楷體" w:hAnsi="標楷體"/>
        </w:rPr>
      </w:pPr>
      <w:bookmarkStart w:id="32" w:name="_Toc90482763"/>
      <w:bookmarkStart w:id="33" w:name="_Toc90489756"/>
      <w:r w:rsidRPr="004E3CAB">
        <w:rPr>
          <w:rFonts w:ascii="標楷體" w:hAnsi="標楷體"/>
        </w:rPr>
        <w:t>L</w:t>
      </w:r>
      <w:r w:rsidRPr="004E3CAB">
        <w:rPr>
          <w:rFonts w:ascii="標楷體" w:hAnsi="標楷體" w:hint="eastAsia"/>
        </w:rPr>
        <w:t>80</w:t>
      </w:r>
      <w:r w:rsidRPr="004E3CAB">
        <w:rPr>
          <w:rFonts w:ascii="標楷體" w:hAnsi="標楷體"/>
        </w:rPr>
        <w:t>31</w:t>
      </w:r>
      <w:r w:rsidRPr="004E3CAB">
        <w:rPr>
          <w:rFonts w:ascii="標楷體" w:hAnsi="標楷體" w:hint="eastAsia"/>
        </w:rPr>
        <w:t xml:space="preserve"> 消債條例JCIC報送資料歷程查詢(</w:t>
      </w:r>
      <w:r w:rsidRPr="004E3CAB">
        <w:rPr>
          <w:rFonts w:ascii="標楷體" w:hAnsi="標楷體"/>
        </w:rPr>
        <w:t>0</w:t>
      </w:r>
      <w:r w:rsidRPr="004E3CAB">
        <w:rPr>
          <w:rFonts w:ascii="標楷體" w:hAnsi="標楷體" w:hint="eastAsia"/>
        </w:rPr>
        <w:t>40)</w:t>
      </w:r>
      <w:bookmarkEnd w:id="32"/>
      <w:bookmarkEnd w:id="33"/>
    </w:p>
    <w:p w14:paraId="4E5E88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w:t>
            </w:r>
            <w:r w:rsidRPr="004E3CAB">
              <w:rPr>
                <w:rFonts w:ascii="標楷體" w:eastAsia="標楷體" w:hAnsi="標楷體" w:hint="eastAsia"/>
              </w:rPr>
              <w:t>40)</w:t>
            </w:r>
          </w:p>
        </w:tc>
      </w:tr>
      <w:tr w:rsidR="003B42B2" w:rsidRPr="004E3CAB"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申請暨請求回報債權通知資料時</w:t>
            </w:r>
          </w:p>
        </w:tc>
      </w:tr>
      <w:tr w:rsidR="003B42B2" w:rsidRPr="004E3CAB"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8486E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申請暨請求回報債權通知資料(JcicZ040)]與[前置協商受理申請暨請求回報債權通知資料(JcicZ040</w:t>
            </w:r>
            <w:r w:rsidRPr="004E3CAB">
              <w:rPr>
                <w:rFonts w:ascii="標楷體" w:eastAsia="標楷體" w:hAnsi="標楷體"/>
              </w:rPr>
              <w:t>Log</w:t>
            </w:r>
            <w:r w:rsidRPr="004E3CAB">
              <w:rPr>
                <w:rFonts w:ascii="標楷體" w:eastAsia="標楷體" w:hAnsi="標楷體" w:hint="eastAsia"/>
              </w:rPr>
              <w:t>)]</w:t>
            </w:r>
          </w:p>
          <w:p w14:paraId="543756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0Log.CreateDate)</w:t>
            </w:r>
            <w:r w:rsidRPr="004E3CAB">
              <w:rPr>
                <w:rFonts w:ascii="標楷體" w:eastAsia="標楷體" w:hAnsi="標楷體" w:hint="eastAsia"/>
              </w:rPr>
              <w:t>]由大至小排序</w:t>
            </w:r>
          </w:p>
        </w:tc>
      </w:tr>
      <w:tr w:rsidR="003B42B2" w:rsidRPr="004E3CAB"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4E3CAB" w:rsidRDefault="003B42B2" w:rsidP="00271977">
            <w:pPr>
              <w:rPr>
                <w:rFonts w:ascii="標楷體" w:eastAsia="標楷體" w:hAnsi="標楷體"/>
                <w:lang w:eastAsia="x-none"/>
              </w:rPr>
            </w:pPr>
          </w:p>
        </w:tc>
      </w:tr>
      <w:tr w:rsidR="003B42B2" w:rsidRPr="004E3CAB"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4E3CAB" w:rsidRDefault="003B42B2" w:rsidP="00271977">
            <w:pPr>
              <w:rPr>
                <w:rFonts w:ascii="標楷體" w:eastAsia="標楷體" w:hAnsi="標楷體"/>
                <w:lang w:eastAsia="x-none"/>
              </w:rPr>
            </w:pPr>
          </w:p>
        </w:tc>
      </w:tr>
      <w:tr w:rsidR="003B42B2" w:rsidRPr="004E3CAB"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4E3CAB" w:rsidRDefault="003B42B2" w:rsidP="00271977">
            <w:pPr>
              <w:rPr>
                <w:rFonts w:ascii="標楷體" w:eastAsia="標楷體" w:hAnsi="標楷體"/>
                <w:lang w:eastAsia="x-none"/>
              </w:rPr>
            </w:pPr>
          </w:p>
        </w:tc>
      </w:tr>
      <w:tr w:rsidR="003B42B2" w:rsidRPr="004E3CAB"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4E3CAB" w:rsidRDefault="003B42B2" w:rsidP="00271977">
            <w:pPr>
              <w:rPr>
                <w:rFonts w:ascii="標楷體" w:eastAsia="標楷體" w:hAnsi="標楷體"/>
              </w:rPr>
            </w:pPr>
          </w:p>
        </w:tc>
      </w:tr>
    </w:tbl>
    <w:p w14:paraId="7D7F222F" w14:textId="77777777" w:rsidR="003B42B2" w:rsidRPr="004E3CAB" w:rsidRDefault="003B42B2" w:rsidP="00337B38">
      <w:pPr>
        <w:pStyle w:val="a"/>
        <w:numPr>
          <w:ilvl w:val="0"/>
          <w:numId w:val="0"/>
        </w:numPr>
        <w:ind w:left="1418"/>
        <w:rPr>
          <w:rFonts w:ascii="標楷體" w:hAnsi="標楷體"/>
        </w:rPr>
      </w:pPr>
    </w:p>
    <w:p w14:paraId="114F643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4E3CAB" w:rsidRDefault="003B42B2" w:rsidP="00271977">
            <w:pPr>
              <w:rPr>
                <w:rFonts w:ascii="標楷體" w:eastAsia="標楷體" w:hAnsi="標楷體"/>
              </w:rPr>
            </w:pPr>
            <w:r w:rsidRPr="004E3CAB">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申請暨請求回報債權通知資料主檔</w:t>
            </w:r>
          </w:p>
        </w:tc>
      </w:tr>
      <w:tr w:rsidR="003B42B2" w:rsidRPr="004E3CAB"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4E3CAB" w:rsidRDefault="003B42B2" w:rsidP="00271977">
            <w:pPr>
              <w:rPr>
                <w:rFonts w:ascii="標楷體" w:eastAsia="標楷體" w:hAnsi="標楷體"/>
              </w:rPr>
            </w:pPr>
            <w:r w:rsidRPr="004E3CAB">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申請暨請求回報債權通知資料歷程</w:t>
            </w:r>
            <w:r w:rsidRPr="004E3CAB">
              <w:rPr>
                <w:rFonts w:ascii="標楷體" w:eastAsia="標楷體" w:hAnsi="標楷體" w:hint="eastAsia"/>
                <w:lang w:eastAsia="zh-HK"/>
              </w:rPr>
              <w:t>檔</w:t>
            </w:r>
          </w:p>
        </w:tc>
      </w:tr>
      <w:tr w:rsidR="003B42B2" w:rsidRPr="004E3CAB"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4E3CAB" w:rsidRDefault="003B42B2" w:rsidP="00271977">
            <w:pPr>
              <w:widowControl/>
              <w:rPr>
                <w:rFonts w:ascii="標楷體" w:eastAsia="標楷體" w:hAnsi="標楷體"/>
                <w:kern w:val="0"/>
                <w:sz w:val="20"/>
                <w:szCs w:val="20"/>
              </w:rPr>
            </w:pPr>
          </w:p>
        </w:tc>
      </w:tr>
    </w:tbl>
    <w:p w14:paraId="697F29EB" w14:textId="77777777" w:rsidR="003B42B2" w:rsidRPr="004E3CAB" w:rsidRDefault="003B42B2" w:rsidP="00271977">
      <w:pPr>
        <w:rPr>
          <w:rFonts w:ascii="標楷體" w:eastAsia="標楷體" w:hAnsi="標楷體"/>
          <w:lang w:eastAsia="x-none"/>
        </w:rPr>
      </w:pPr>
    </w:p>
    <w:p w14:paraId="4E7801C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CE7F35F" w14:textId="53300573" w:rsidR="003B42B2" w:rsidRPr="004E3CAB" w:rsidRDefault="00C03182" w:rsidP="00271977">
      <w:pPr>
        <w:rPr>
          <w:rFonts w:ascii="標楷體" w:eastAsia="標楷體" w:hAnsi="標楷體"/>
          <w:lang w:eastAsia="x-none"/>
        </w:rPr>
      </w:pPr>
      <w:r>
        <w:rPr>
          <w:noProof/>
        </w:rPr>
        <w:drawing>
          <wp:inline distT="0" distB="0" distL="0" distR="0" wp14:anchorId="6A2E0CF7" wp14:editId="7249332E">
            <wp:extent cx="6479540" cy="141097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410970"/>
                    </a:xfrm>
                    <a:prstGeom prst="rect">
                      <a:avLst/>
                    </a:prstGeom>
                  </pic:spPr>
                </pic:pic>
              </a:graphicData>
            </a:graphic>
          </wp:inline>
        </w:drawing>
      </w:r>
      <w:r w:rsidR="003B42B2" w:rsidRPr="004E3CAB">
        <w:rPr>
          <w:rFonts w:ascii="標楷體" w:eastAsia="標楷體" w:hAnsi="標楷體"/>
          <w:noProof/>
        </w:rPr>
        <w:t xml:space="preserve">  </w:t>
      </w:r>
    </w:p>
    <w:p w14:paraId="19706E70"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94979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0C9EDE5" w14:textId="77777777" w:rsidR="003B42B2" w:rsidRPr="004E3CAB" w:rsidRDefault="003B42B2" w:rsidP="00271977">
      <w:pPr>
        <w:pStyle w:val="af9"/>
        <w:ind w:leftChars="0" w:left="1418"/>
        <w:rPr>
          <w:rFonts w:ascii="標楷體" w:eastAsia="標楷體" w:hAnsi="標楷體"/>
          <w:sz w:val="26"/>
          <w:szCs w:val="26"/>
          <w:lang w:eastAsia="x-none"/>
        </w:rPr>
      </w:pPr>
    </w:p>
    <w:p w14:paraId="4DB8451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4E3CAB" w:rsidRDefault="003B42B2" w:rsidP="00271977">
            <w:pPr>
              <w:widowControl/>
              <w:rPr>
                <w:rFonts w:ascii="標楷體" w:eastAsia="標楷體" w:hAnsi="標楷體"/>
                <w:lang w:eastAsia="x-none"/>
              </w:rPr>
            </w:pPr>
          </w:p>
        </w:tc>
      </w:tr>
      <w:tr w:rsidR="003B42B2" w:rsidRPr="004E3CAB"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前置協商受理申請暨請求回報債權通知資料主檔(</w:t>
            </w:r>
            <w:r w:rsidRPr="004E3CAB">
              <w:rPr>
                <w:rFonts w:ascii="標楷體" w:eastAsia="標楷體" w:hAnsi="標楷體"/>
              </w:rPr>
              <w:t>JcicZ04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8C9B1AF" w14:textId="77777777" w:rsidR="003B42B2" w:rsidRPr="004E3CAB" w:rsidRDefault="003B42B2" w:rsidP="00337B38">
      <w:pPr>
        <w:pStyle w:val="a"/>
        <w:numPr>
          <w:ilvl w:val="0"/>
          <w:numId w:val="0"/>
        </w:numPr>
        <w:ind w:left="1418"/>
        <w:rPr>
          <w:rFonts w:ascii="標楷體" w:hAnsi="標楷體"/>
        </w:rPr>
      </w:pPr>
    </w:p>
    <w:p w14:paraId="6CB275E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5628F3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4E3CAB" w:rsidRDefault="003B42B2" w:rsidP="00271977">
            <w:pPr>
              <w:rPr>
                <w:rFonts w:ascii="標楷體" w:eastAsia="標楷體" w:hAnsi="標楷體"/>
              </w:rPr>
            </w:pPr>
          </w:p>
        </w:tc>
      </w:tr>
      <w:tr w:rsidR="008B579F" w:rsidRPr="004E3CAB"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4E3CAB" w:rsidRDefault="008B579F" w:rsidP="008B579F">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8B579F" w:rsidRPr="004E3CAB"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4E3CAB" w:rsidRDefault="008B579F" w:rsidP="008B579F">
            <w:pPr>
              <w:rPr>
                <w:rFonts w:ascii="標楷體" w:eastAsia="標楷體" w:hAnsi="標楷體"/>
              </w:rPr>
            </w:pPr>
          </w:p>
        </w:tc>
      </w:tr>
      <w:tr w:rsidR="008B579F" w:rsidRPr="004E3CAB"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4E3CAB" w:rsidRDefault="008B579F" w:rsidP="008B579F">
            <w:pPr>
              <w:rPr>
                <w:rFonts w:ascii="標楷體" w:eastAsia="標楷體" w:hAnsi="標楷體"/>
              </w:rPr>
            </w:pPr>
          </w:p>
        </w:tc>
      </w:tr>
      <w:tr w:rsidR="008B579F" w:rsidRPr="004E3CAB"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4E3CAB" w:rsidRDefault="008B579F" w:rsidP="008B579F">
            <w:pPr>
              <w:rPr>
                <w:rFonts w:ascii="標楷體" w:eastAsia="標楷體" w:hAnsi="標楷體"/>
              </w:rPr>
            </w:pPr>
          </w:p>
        </w:tc>
      </w:tr>
      <w:tr w:rsidR="008B579F" w:rsidRPr="004E3CAB"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4E3CAB" w:rsidRDefault="008B579F" w:rsidP="008B579F">
            <w:pPr>
              <w:rPr>
                <w:rFonts w:ascii="標楷體" w:eastAsia="標楷體" w:hAnsi="標楷體"/>
              </w:rPr>
            </w:pPr>
          </w:p>
        </w:tc>
      </w:tr>
      <w:tr w:rsidR="008B579F" w:rsidRPr="004E3CAB"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4E3CAB" w:rsidRDefault="008B579F" w:rsidP="008B579F">
            <w:pPr>
              <w:rPr>
                <w:rFonts w:ascii="標楷體" w:eastAsia="標楷體" w:hAnsi="標楷體"/>
              </w:rPr>
            </w:pPr>
          </w:p>
        </w:tc>
      </w:tr>
      <w:tr w:rsidR="008B579F" w:rsidRPr="004E3CAB"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4E3CAB" w:rsidRDefault="008B579F" w:rsidP="008B579F">
            <w:pPr>
              <w:rPr>
                <w:rFonts w:ascii="標楷體" w:eastAsia="標楷體" w:hAnsi="標楷體"/>
              </w:rPr>
            </w:pPr>
          </w:p>
        </w:tc>
      </w:tr>
      <w:tr w:rsidR="008B579F" w:rsidRPr="004E3CAB"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4E3CAB" w:rsidRDefault="008B579F" w:rsidP="008B579F">
            <w:pPr>
              <w:rPr>
                <w:rFonts w:ascii="標楷體" w:eastAsia="標楷體" w:hAnsi="標楷體"/>
              </w:rPr>
            </w:pPr>
          </w:p>
        </w:tc>
      </w:tr>
      <w:tr w:rsidR="008B579F" w:rsidRPr="004E3CAB"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color w:val="000000"/>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4E3CAB" w:rsidRDefault="008B579F" w:rsidP="008B579F">
            <w:pPr>
              <w:rPr>
                <w:rFonts w:ascii="標楷體" w:eastAsia="標楷體" w:hAnsi="標楷體"/>
              </w:rPr>
            </w:pPr>
          </w:p>
        </w:tc>
      </w:tr>
      <w:tr w:rsidR="008B579F" w:rsidRPr="004E3CAB"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4E3CAB" w:rsidRDefault="008B579F" w:rsidP="008B579F">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4E3CAB" w:rsidRDefault="008B579F" w:rsidP="008B579F">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8B579F" w:rsidRPr="004E3CAB"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4E3CAB" w:rsidRDefault="008B579F" w:rsidP="008B579F">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4E3CAB" w:rsidRDefault="008B579F" w:rsidP="008B579F">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8B579F" w:rsidRPr="004E3CAB"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4E3CAB" w:rsidRDefault="008B579F" w:rsidP="008B579F">
            <w:pPr>
              <w:jc w:val="center"/>
              <w:rPr>
                <w:rFonts w:ascii="標楷體" w:eastAsia="標楷體" w:hAnsi="標楷體"/>
              </w:rPr>
            </w:pPr>
            <w:r w:rsidRPr="004E3CAB">
              <w:rPr>
                <w:rFonts w:ascii="標楷體" w:eastAsia="標楷體" w:hAnsi="標楷體" w:hint="eastAsia"/>
                <w:color w:val="000000"/>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4E3CAB" w:rsidRDefault="008B579F" w:rsidP="008B579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4E3CAB" w:rsidRDefault="008B579F" w:rsidP="008B579F">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4E3CAB" w:rsidRDefault="008B579F" w:rsidP="008B579F">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4E3CAB" w:rsidRDefault="008B579F" w:rsidP="008B579F">
            <w:pPr>
              <w:rPr>
                <w:rFonts w:ascii="標楷體" w:eastAsia="標楷體" w:hAnsi="標楷體"/>
              </w:rPr>
            </w:pPr>
          </w:p>
        </w:tc>
      </w:tr>
    </w:tbl>
    <w:p w14:paraId="03DECB47" w14:textId="77777777" w:rsidR="003B42B2" w:rsidRPr="004E3CAB" w:rsidRDefault="003B42B2" w:rsidP="00271977">
      <w:pPr>
        <w:widowControl/>
        <w:rPr>
          <w:rFonts w:ascii="標楷體" w:eastAsia="標楷體" w:hAnsi="標楷體"/>
        </w:rPr>
      </w:pPr>
    </w:p>
    <w:p w14:paraId="3CDF9A11" w14:textId="77777777" w:rsidR="003B42B2" w:rsidRPr="004E3CAB" w:rsidRDefault="003B42B2" w:rsidP="00271977">
      <w:pPr>
        <w:widowControl/>
        <w:rPr>
          <w:rFonts w:ascii="標楷體" w:eastAsia="標楷體" w:hAnsi="標楷體"/>
        </w:rPr>
      </w:pPr>
    </w:p>
    <w:p w14:paraId="2480732D" w14:textId="76F36C5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37E32B6" w14:textId="77777777" w:rsidR="003B42B2" w:rsidRPr="004E3CAB" w:rsidRDefault="003B42B2" w:rsidP="00271977">
      <w:pPr>
        <w:pStyle w:val="3"/>
        <w:numPr>
          <w:ilvl w:val="2"/>
          <w:numId w:val="78"/>
        </w:numPr>
        <w:spacing w:before="0"/>
        <w:rPr>
          <w:rFonts w:ascii="標楷體" w:hAnsi="標楷體"/>
        </w:rPr>
      </w:pPr>
      <w:bookmarkStart w:id="34" w:name="_Toc90482764"/>
      <w:bookmarkStart w:id="35" w:name="_Toc90489757"/>
      <w:r w:rsidRPr="004E3CAB">
        <w:rPr>
          <w:rFonts w:ascii="標楷體" w:hAnsi="標楷體"/>
        </w:rPr>
        <w:t>L</w:t>
      </w:r>
      <w:r w:rsidRPr="004E3CAB">
        <w:rPr>
          <w:rFonts w:ascii="標楷體" w:hAnsi="標楷體" w:hint="eastAsia"/>
        </w:rPr>
        <w:t>80</w:t>
      </w:r>
      <w:r w:rsidRPr="004E3CAB">
        <w:rPr>
          <w:rFonts w:ascii="標楷體" w:hAnsi="標楷體"/>
        </w:rPr>
        <w:t>32</w:t>
      </w:r>
      <w:r w:rsidRPr="004E3CAB">
        <w:rPr>
          <w:rFonts w:ascii="標楷體" w:hAnsi="標楷體" w:hint="eastAsia"/>
        </w:rPr>
        <w:t xml:space="preserve"> 消債條例JCIC報送資料歷程查詢(</w:t>
      </w:r>
      <w:r w:rsidRPr="004E3CAB">
        <w:rPr>
          <w:rFonts w:ascii="標楷體" w:hAnsi="標楷體"/>
        </w:rPr>
        <w:t>041</w:t>
      </w:r>
      <w:r w:rsidRPr="004E3CAB">
        <w:rPr>
          <w:rFonts w:ascii="標楷體" w:hAnsi="標楷體" w:hint="eastAsia"/>
        </w:rPr>
        <w:t>)</w:t>
      </w:r>
      <w:bookmarkEnd w:id="34"/>
      <w:bookmarkEnd w:id="35"/>
    </w:p>
    <w:p w14:paraId="0B6C519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1</w:t>
            </w:r>
            <w:r w:rsidRPr="004E3CAB">
              <w:rPr>
                <w:rFonts w:ascii="標楷體" w:eastAsia="標楷體" w:hAnsi="標楷體" w:hint="eastAsia"/>
              </w:rPr>
              <w:t>)</w:t>
            </w:r>
          </w:p>
        </w:tc>
      </w:tr>
      <w:tr w:rsidR="003B42B2" w:rsidRPr="004E3CAB"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協商開始暨停催通知資料時</w:t>
            </w:r>
          </w:p>
        </w:tc>
      </w:tr>
      <w:tr w:rsidR="003B42B2" w:rsidRPr="004E3CAB"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8218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協商開始暨停催通知資料(JcicZ041)]與[協商開始暨停催通知資料(JcicZ041</w:t>
            </w:r>
            <w:r w:rsidRPr="004E3CAB">
              <w:rPr>
                <w:rFonts w:ascii="標楷體" w:eastAsia="標楷體" w:hAnsi="標楷體"/>
              </w:rPr>
              <w:t>Log</w:t>
            </w:r>
            <w:r w:rsidRPr="004E3CAB">
              <w:rPr>
                <w:rFonts w:ascii="標楷體" w:eastAsia="標楷體" w:hAnsi="標楷體" w:hint="eastAsia"/>
              </w:rPr>
              <w:t>)]</w:t>
            </w:r>
          </w:p>
          <w:p w14:paraId="5DBB79B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1Log.CreateDate)</w:t>
            </w:r>
            <w:r w:rsidRPr="004E3CAB">
              <w:rPr>
                <w:rFonts w:ascii="標楷體" w:eastAsia="標楷體" w:hAnsi="標楷體" w:hint="eastAsia"/>
              </w:rPr>
              <w:t>]由大至小排序</w:t>
            </w:r>
          </w:p>
        </w:tc>
      </w:tr>
      <w:tr w:rsidR="003B42B2" w:rsidRPr="004E3CAB"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4E3CAB" w:rsidRDefault="003B42B2" w:rsidP="00271977">
            <w:pPr>
              <w:rPr>
                <w:rFonts w:ascii="標楷體" w:eastAsia="標楷體" w:hAnsi="標楷體"/>
                <w:lang w:eastAsia="x-none"/>
              </w:rPr>
            </w:pPr>
          </w:p>
        </w:tc>
      </w:tr>
      <w:tr w:rsidR="003B42B2" w:rsidRPr="004E3CAB"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4E3CAB" w:rsidRDefault="003B42B2" w:rsidP="00271977">
            <w:pPr>
              <w:rPr>
                <w:rFonts w:ascii="標楷體" w:eastAsia="標楷體" w:hAnsi="標楷體"/>
                <w:lang w:eastAsia="x-none"/>
              </w:rPr>
            </w:pPr>
          </w:p>
        </w:tc>
      </w:tr>
      <w:tr w:rsidR="003B42B2" w:rsidRPr="004E3CAB"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4E3CAB" w:rsidRDefault="003B42B2" w:rsidP="00271977">
            <w:pPr>
              <w:rPr>
                <w:rFonts w:ascii="標楷體" w:eastAsia="標楷體" w:hAnsi="標楷體"/>
                <w:lang w:eastAsia="x-none"/>
              </w:rPr>
            </w:pPr>
          </w:p>
        </w:tc>
      </w:tr>
      <w:tr w:rsidR="003B42B2" w:rsidRPr="004E3CAB"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4E3CAB" w:rsidRDefault="003B42B2" w:rsidP="00271977">
            <w:pPr>
              <w:rPr>
                <w:rFonts w:ascii="標楷體" w:eastAsia="標楷體" w:hAnsi="標楷體"/>
              </w:rPr>
            </w:pPr>
          </w:p>
        </w:tc>
      </w:tr>
    </w:tbl>
    <w:p w14:paraId="462EA4C9" w14:textId="77777777" w:rsidR="003B42B2" w:rsidRPr="004E3CAB" w:rsidRDefault="003B42B2" w:rsidP="00337B38">
      <w:pPr>
        <w:pStyle w:val="a"/>
        <w:numPr>
          <w:ilvl w:val="0"/>
          <w:numId w:val="0"/>
        </w:numPr>
        <w:ind w:left="1418"/>
        <w:rPr>
          <w:rFonts w:ascii="標楷體" w:hAnsi="標楷體"/>
        </w:rPr>
      </w:pPr>
    </w:p>
    <w:p w14:paraId="06747A3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4E3CAB" w:rsidRDefault="003B42B2" w:rsidP="00271977">
            <w:pPr>
              <w:rPr>
                <w:rFonts w:ascii="標楷體" w:eastAsia="標楷體" w:hAnsi="標楷體"/>
              </w:rPr>
            </w:pPr>
            <w:r w:rsidRPr="004E3CAB">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4E3CAB" w:rsidRDefault="003B42B2" w:rsidP="00271977">
            <w:pPr>
              <w:rPr>
                <w:rFonts w:ascii="標楷體" w:eastAsia="標楷體" w:hAnsi="標楷體"/>
              </w:rPr>
            </w:pPr>
            <w:r w:rsidRPr="004E3CAB">
              <w:rPr>
                <w:rFonts w:ascii="標楷體" w:eastAsia="標楷體" w:hAnsi="標楷體" w:hint="eastAsia"/>
              </w:rPr>
              <w:t>協商開始暨停催通知資料主檔</w:t>
            </w:r>
          </w:p>
        </w:tc>
      </w:tr>
      <w:tr w:rsidR="003B42B2" w:rsidRPr="004E3CAB"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4E3CAB" w:rsidRDefault="003B42B2" w:rsidP="00271977">
            <w:pPr>
              <w:rPr>
                <w:rFonts w:ascii="標楷體" w:eastAsia="標楷體" w:hAnsi="標楷體"/>
              </w:rPr>
            </w:pPr>
            <w:r w:rsidRPr="004E3CAB">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協商開始暨停催通知資料歷程</w:t>
            </w:r>
            <w:r w:rsidRPr="004E3CAB">
              <w:rPr>
                <w:rFonts w:ascii="標楷體" w:eastAsia="標楷體" w:hAnsi="標楷體" w:hint="eastAsia"/>
                <w:lang w:eastAsia="zh-HK"/>
              </w:rPr>
              <w:t>檔</w:t>
            </w:r>
          </w:p>
        </w:tc>
      </w:tr>
      <w:tr w:rsidR="003B42B2" w:rsidRPr="004E3CAB"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4E3CAB" w:rsidRDefault="003B42B2" w:rsidP="00271977">
            <w:pPr>
              <w:widowControl/>
              <w:rPr>
                <w:rFonts w:ascii="標楷體" w:eastAsia="標楷體" w:hAnsi="標楷體"/>
                <w:kern w:val="0"/>
                <w:sz w:val="20"/>
                <w:szCs w:val="20"/>
              </w:rPr>
            </w:pPr>
          </w:p>
        </w:tc>
      </w:tr>
    </w:tbl>
    <w:p w14:paraId="369278A5" w14:textId="77777777" w:rsidR="003B42B2" w:rsidRPr="004E3CAB" w:rsidRDefault="003B42B2" w:rsidP="00271977">
      <w:pPr>
        <w:rPr>
          <w:rFonts w:ascii="標楷體" w:eastAsia="標楷體" w:hAnsi="標楷體"/>
          <w:lang w:eastAsia="x-none"/>
        </w:rPr>
      </w:pPr>
    </w:p>
    <w:p w14:paraId="2C2B24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0E30155C" w14:textId="7C81AB99" w:rsidR="003B42B2" w:rsidRPr="004E3CAB" w:rsidRDefault="00C03182" w:rsidP="00271977">
      <w:pPr>
        <w:rPr>
          <w:rFonts w:ascii="標楷體" w:eastAsia="標楷體" w:hAnsi="標楷體"/>
          <w:lang w:eastAsia="x-none"/>
        </w:rPr>
      </w:pPr>
      <w:r>
        <w:rPr>
          <w:noProof/>
        </w:rPr>
        <w:drawing>
          <wp:inline distT="0" distB="0" distL="0" distR="0" wp14:anchorId="5514EF1D" wp14:editId="2839340E">
            <wp:extent cx="6479540" cy="141732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7320"/>
                    </a:xfrm>
                    <a:prstGeom prst="rect">
                      <a:avLst/>
                    </a:prstGeom>
                  </pic:spPr>
                </pic:pic>
              </a:graphicData>
            </a:graphic>
          </wp:inline>
        </w:drawing>
      </w:r>
      <w:r w:rsidR="003B42B2" w:rsidRPr="004E3CAB">
        <w:rPr>
          <w:rFonts w:ascii="標楷體" w:eastAsia="標楷體" w:hAnsi="標楷體"/>
          <w:noProof/>
        </w:rPr>
        <w:t xml:space="preserve">  </w:t>
      </w:r>
    </w:p>
    <w:p w14:paraId="65B01D1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05833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BC7F91" w14:textId="77777777" w:rsidR="003B42B2" w:rsidRPr="004E3CAB" w:rsidRDefault="003B42B2" w:rsidP="00271977">
      <w:pPr>
        <w:pStyle w:val="af9"/>
        <w:ind w:leftChars="0" w:left="1418"/>
        <w:rPr>
          <w:rFonts w:ascii="標楷體" w:eastAsia="標楷體" w:hAnsi="標楷體"/>
          <w:sz w:val="26"/>
          <w:szCs w:val="26"/>
          <w:lang w:eastAsia="x-none"/>
        </w:rPr>
      </w:pPr>
    </w:p>
    <w:p w14:paraId="377687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4E3CAB" w:rsidRDefault="003B42B2" w:rsidP="00271977">
            <w:pPr>
              <w:widowControl/>
              <w:rPr>
                <w:rFonts w:ascii="標楷體" w:eastAsia="標楷體" w:hAnsi="標楷體"/>
                <w:lang w:eastAsia="x-none"/>
              </w:rPr>
            </w:pPr>
          </w:p>
        </w:tc>
      </w:tr>
      <w:tr w:rsidR="003B42B2" w:rsidRPr="004E3CAB"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協商開始暨停催通知資料主檔(</w:t>
            </w:r>
            <w:r w:rsidRPr="004E3CAB">
              <w:rPr>
                <w:rFonts w:ascii="標楷體" w:eastAsia="標楷體" w:hAnsi="標楷體"/>
              </w:rPr>
              <w:t>JcicZ04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EBC2167" w14:textId="77777777" w:rsidR="003B42B2" w:rsidRPr="004E3CAB" w:rsidRDefault="003B42B2" w:rsidP="00337B38">
      <w:pPr>
        <w:pStyle w:val="a"/>
        <w:numPr>
          <w:ilvl w:val="0"/>
          <w:numId w:val="0"/>
        </w:numPr>
        <w:ind w:left="1418"/>
        <w:rPr>
          <w:rFonts w:ascii="標楷體" w:hAnsi="標楷體"/>
        </w:rPr>
      </w:pPr>
    </w:p>
    <w:p w14:paraId="625A145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4CBB9C8"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17955"/>
                    </a:xfrm>
                    <a:prstGeom prst="rect">
                      <a:avLst/>
                    </a:prstGeom>
                  </pic:spPr>
                </pic:pic>
              </a:graphicData>
            </a:graphic>
          </wp:inline>
        </w:drawing>
      </w:r>
    </w:p>
    <w:p w14:paraId="06A2F5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4E3CAB" w:rsidRDefault="003B42B2" w:rsidP="00271977">
            <w:pPr>
              <w:rPr>
                <w:rFonts w:ascii="標楷體" w:eastAsia="標楷體" w:hAnsi="標楷體"/>
              </w:rPr>
            </w:pPr>
          </w:p>
        </w:tc>
      </w:tr>
      <w:tr w:rsidR="00A1316F" w:rsidRPr="004E3CAB"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4E3CAB" w:rsidRDefault="00A1316F" w:rsidP="00A1316F">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4E3CAB" w:rsidRDefault="00A1316F" w:rsidP="00A1316F">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4E3CAB" w:rsidRDefault="00A1316F" w:rsidP="00A1316F">
            <w:pPr>
              <w:rPr>
                <w:rFonts w:ascii="標楷體" w:eastAsia="標楷體" w:hAnsi="標楷體"/>
                <w:lang w:eastAsia="zh-HK"/>
              </w:rPr>
            </w:pPr>
            <w:r w:rsidRPr="004E3CAB">
              <w:rPr>
                <w:rFonts w:ascii="標楷體" w:eastAsia="標楷體" w:hAnsi="標楷體" w:hint="eastAsia"/>
                <w:color w:val="000000"/>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4E3CAB" w:rsidRDefault="00A1316F" w:rsidP="00A1316F">
            <w:pPr>
              <w:ind w:left="480" w:hangingChars="200" w:hanging="480"/>
              <w:rPr>
                <w:rFonts w:ascii="標楷體" w:eastAsia="標楷體" w:hAnsi="標楷體"/>
                <w:lang w:eastAsia="zh-HK"/>
              </w:rPr>
            </w:pPr>
            <w:r w:rsidRPr="004E3CAB">
              <w:rPr>
                <w:rFonts w:ascii="標楷體" w:eastAsia="標楷體" w:hAnsi="標楷體" w:hint="eastAsia"/>
                <w:color w:val="000000"/>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4E3CAB" w:rsidRDefault="00A1316F" w:rsidP="00A1316F">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A1316F" w:rsidRPr="004E3CAB"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4E3CAB" w:rsidRDefault="00A1316F" w:rsidP="00A1316F">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4E3CAB" w:rsidRDefault="00A1316F" w:rsidP="00A1316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4E3CAB" w:rsidRDefault="00A1316F" w:rsidP="00A1316F">
            <w:pPr>
              <w:rPr>
                <w:rFonts w:ascii="標楷體" w:eastAsia="標楷體" w:hAnsi="標楷體"/>
                <w:lang w:eastAsia="zh-HK"/>
              </w:rPr>
            </w:pPr>
            <w:r w:rsidRPr="004E3CAB">
              <w:rPr>
                <w:rFonts w:ascii="標楷體" w:eastAsia="標楷體" w:hAnsi="標楷體" w:hint="eastAsia"/>
                <w:color w:val="000000"/>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4E3CAB" w:rsidRDefault="00A1316F" w:rsidP="00A1316F">
            <w:pPr>
              <w:ind w:left="480" w:hangingChars="200" w:hanging="480"/>
              <w:rPr>
                <w:rFonts w:ascii="標楷體" w:eastAsia="標楷體" w:hAnsi="標楷體"/>
                <w:lang w:eastAsia="zh-HK"/>
              </w:rPr>
            </w:pPr>
            <w:r w:rsidRPr="004E3CAB">
              <w:rPr>
                <w:rFonts w:ascii="標楷體" w:eastAsia="標楷體" w:hAnsi="標楷體" w:hint="eastAsia"/>
                <w:color w:val="000000"/>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4E3CAB" w:rsidRDefault="00A1316F" w:rsidP="00A1316F">
            <w:pPr>
              <w:rPr>
                <w:rFonts w:ascii="標楷體" w:eastAsia="標楷體" w:hAnsi="標楷體"/>
              </w:rPr>
            </w:pPr>
            <w:r>
              <w:rPr>
                <w:rFonts w:ascii="標楷體" w:eastAsia="標楷體" w:hAnsi="標楷體" w:hint="eastAsia"/>
              </w:rPr>
              <w:t>Y</w:t>
            </w:r>
            <w:r>
              <w:rPr>
                <w:rFonts w:ascii="標楷體" w:eastAsia="標楷體" w:hAnsi="標楷體"/>
              </w:rPr>
              <w:t>YY/</w:t>
            </w:r>
            <w:r>
              <w:rPr>
                <w:rFonts w:ascii="標楷體" w:eastAsia="標楷體" w:hAnsi="標楷體" w:hint="eastAsia"/>
              </w:rPr>
              <w:t>MM</w:t>
            </w:r>
            <w:r>
              <w:rPr>
                <w:rFonts w:ascii="標楷體" w:eastAsia="標楷體" w:hAnsi="標楷體"/>
              </w:rPr>
              <w:t>/DD</w:t>
            </w:r>
          </w:p>
        </w:tc>
      </w:tr>
      <w:tr w:rsidR="00A1316F" w:rsidRPr="004E3CAB"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4E3CAB" w:rsidRDefault="00A1316F" w:rsidP="00A1316F">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4E3CAB" w:rsidRDefault="00A1316F" w:rsidP="00A1316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4E3CAB" w:rsidRDefault="00A1316F" w:rsidP="00A1316F">
            <w:pPr>
              <w:rPr>
                <w:rFonts w:ascii="標楷體" w:eastAsia="標楷體" w:hAnsi="標楷體"/>
                <w:lang w:eastAsia="zh-HK"/>
              </w:rPr>
            </w:pPr>
            <w:r w:rsidRPr="004E3CAB">
              <w:rPr>
                <w:rFonts w:ascii="標楷體" w:eastAsia="標楷體" w:hAnsi="標楷體" w:hint="eastAsia"/>
                <w:color w:val="000000"/>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4E3CAB" w:rsidRDefault="00A1316F" w:rsidP="00A1316F">
            <w:pPr>
              <w:ind w:left="480" w:hangingChars="200" w:hanging="480"/>
              <w:rPr>
                <w:rFonts w:ascii="標楷體" w:eastAsia="標楷體" w:hAnsi="標楷體"/>
                <w:lang w:eastAsia="zh-HK"/>
              </w:rPr>
            </w:pPr>
            <w:r w:rsidRPr="004E3CAB">
              <w:rPr>
                <w:rFonts w:ascii="標楷體" w:eastAsia="標楷體" w:hAnsi="標楷體" w:hint="eastAsia"/>
                <w:color w:val="000000"/>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4E3CAB" w:rsidRDefault="00A1316F" w:rsidP="00A1316F">
            <w:pPr>
              <w:rPr>
                <w:rFonts w:ascii="標楷體" w:eastAsia="標楷體" w:hAnsi="標楷體"/>
              </w:rPr>
            </w:pPr>
          </w:p>
        </w:tc>
      </w:tr>
      <w:tr w:rsidR="00A1316F" w:rsidRPr="004E3CAB"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4E3CAB" w:rsidRDefault="00A1316F" w:rsidP="00A1316F">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4E3CAB" w:rsidRDefault="00A1316F" w:rsidP="00A1316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4E3CAB" w:rsidRDefault="00A1316F" w:rsidP="00A1316F">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4E3CAB" w:rsidRDefault="00A1316F" w:rsidP="00A1316F">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4E3CAB" w:rsidRDefault="00A1316F" w:rsidP="00A1316F">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A1316F" w:rsidRPr="004E3CAB"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4E3CAB" w:rsidRDefault="00A1316F" w:rsidP="00A1316F">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4E3CAB" w:rsidRDefault="00A1316F" w:rsidP="00A1316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4E3CAB" w:rsidRDefault="00A1316F" w:rsidP="00A1316F">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4E3CAB" w:rsidRDefault="00A1316F" w:rsidP="00A1316F">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4E3CAB" w:rsidRDefault="00A1316F" w:rsidP="00A1316F">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A1316F" w:rsidRPr="004E3CAB"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4E3CAB" w:rsidRDefault="00A1316F" w:rsidP="00A1316F">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4E3CAB" w:rsidRDefault="00A1316F" w:rsidP="00A1316F">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4E3CAB" w:rsidRDefault="00A1316F" w:rsidP="00A1316F">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4E3CAB" w:rsidRDefault="00A1316F" w:rsidP="00A1316F">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4E3CAB" w:rsidRDefault="00A1316F" w:rsidP="00A1316F">
            <w:pPr>
              <w:rPr>
                <w:rFonts w:ascii="標楷體" w:eastAsia="標楷體" w:hAnsi="標楷體"/>
              </w:rPr>
            </w:pPr>
          </w:p>
        </w:tc>
      </w:tr>
    </w:tbl>
    <w:p w14:paraId="73909800" w14:textId="502AB0D0"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780F6AB" w14:textId="77777777" w:rsidR="003B42B2" w:rsidRPr="004E3CAB" w:rsidRDefault="003B42B2" w:rsidP="00271977">
      <w:pPr>
        <w:pStyle w:val="3"/>
        <w:numPr>
          <w:ilvl w:val="2"/>
          <w:numId w:val="78"/>
        </w:numPr>
        <w:spacing w:before="0"/>
        <w:rPr>
          <w:rFonts w:ascii="標楷體" w:hAnsi="標楷體"/>
        </w:rPr>
      </w:pPr>
      <w:bookmarkStart w:id="36" w:name="_Toc90482765"/>
      <w:bookmarkStart w:id="37" w:name="_Toc90489758"/>
      <w:r w:rsidRPr="004E3CAB">
        <w:rPr>
          <w:rFonts w:ascii="標楷體" w:hAnsi="標楷體"/>
        </w:rPr>
        <w:t>L</w:t>
      </w:r>
      <w:r w:rsidRPr="004E3CAB">
        <w:rPr>
          <w:rFonts w:ascii="標楷體" w:hAnsi="標楷體" w:hint="eastAsia"/>
        </w:rPr>
        <w:t>80</w:t>
      </w:r>
      <w:r w:rsidRPr="004E3CAB">
        <w:rPr>
          <w:rFonts w:ascii="標楷體" w:hAnsi="標楷體"/>
        </w:rPr>
        <w:t>3</w:t>
      </w:r>
      <w:r w:rsidRPr="004E3CAB">
        <w:rPr>
          <w:rFonts w:ascii="標楷體" w:hAnsi="標楷體" w:hint="eastAsia"/>
        </w:rPr>
        <w:t>3 消債條例JCIC報送資料歷程查詢(</w:t>
      </w:r>
      <w:r w:rsidRPr="004E3CAB">
        <w:rPr>
          <w:rFonts w:ascii="標楷體" w:hAnsi="標楷體"/>
        </w:rPr>
        <w:t>042</w:t>
      </w:r>
      <w:r w:rsidRPr="004E3CAB">
        <w:rPr>
          <w:rFonts w:ascii="標楷體" w:hAnsi="標楷體" w:hint="eastAsia"/>
        </w:rPr>
        <w:t>)</w:t>
      </w:r>
      <w:bookmarkEnd w:id="36"/>
      <w:bookmarkEnd w:id="37"/>
    </w:p>
    <w:p w14:paraId="7983B60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2</w:t>
            </w:r>
            <w:r w:rsidRPr="004E3CAB">
              <w:rPr>
                <w:rFonts w:ascii="標楷體" w:eastAsia="標楷體" w:hAnsi="標楷體" w:hint="eastAsia"/>
              </w:rPr>
              <w:t>)</w:t>
            </w:r>
          </w:p>
        </w:tc>
      </w:tr>
      <w:tr w:rsidR="003B42B2" w:rsidRPr="004E3CAB"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無擔保債權金額資料時</w:t>
            </w:r>
          </w:p>
        </w:tc>
      </w:tr>
      <w:tr w:rsidR="003B42B2" w:rsidRPr="004E3CAB"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8E9B15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無擔保債權金額資料(JcicZ042)]與[回報無擔保債權金額資料(JcicZ042</w:t>
            </w:r>
            <w:r w:rsidRPr="004E3CAB">
              <w:rPr>
                <w:rFonts w:ascii="標楷體" w:eastAsia="標楷體" w:hAnsi="標楷體"/>
              </w:rPr>
              <w:t>Log</w:t>
            </w:r>
            <w:r w:rsidRPr="004E3CAB">
              <w:rPr>
                <w:rFonts w:ascii="標楷體" w:eastAsia="標楷體" w:hAnsi="標楷體" w:hint="eastAsia"/>
              </w:rPr>
              <w:t>)]</w:t>
            </w:r>
          </w:p>
          <w:p w14:paraId="2845C6C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2Log.CreateDate)</w:t>
            </w:r>
            <w:r w:rsidRPr="004E3CAB">
              <w:rPr>
                <w:rFonts w:ascii="標楷體" w:eastAsia="標楷體" w:hAnsi="標楷體" w:hint="eastAsia"/>
              </w:rPr>
              <w:t>]由大至小排序</w:t>
            </w:r>
          </w:p>
        </w:tc>
      </w:tr>
      <w:tr w:rsidR="003B42B2" w:rsidRPr="004E3CAB"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4E3CAB" w:rsidRDefault="003B42B2" w:rsidP="00271977">
            <w:pPr>
              <w:rPr>
                <w:rFonts w:ascii="標楷體" w:eastAsia="標楷體" w:hAnsi="標楷體"/>
                <w:lang w:eastAsia="x-none"/>
              </w:rPr>
            </w:pPr>
          </w:p>
        </w:tc>
      </w:tr>
      <w:tr w:rsidR="003B42B2" w:rsidRPr="004E3CAB"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4E3CAB" w:rsidRDefault="003B42B2" w:rsidP="00271977">
            <w:pPr>
              <w:rPr>
                <w:rFonts w:ascii="標楷體" w:eastAsia="標楷體" w:hAnsi="標楷體"/>
                <w:lang w:eastAsia="x-none"/>
              </w:rPr>
            </w:pPr>
          </w:p>
        </w:tc>
      </w:tr>
      <w:tr w:rsidR="003B42B2" w:rsidRPr="004E3CAB"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4E3CAB" w:rsidRDefault="003B42B2" w:rsidP="00271977">
            <w:pPr>
              <w:rPr>
                <w:rFonts w:ascii="標楷體" w:eastAsia="標楷體" w:hAnsi="標楷體"/>
                <w:lang w:eastAsia="x-none"/>
              </w:rPr>
            </w:pPr>
          </w:p>
        </w:tc>
      </w:tr>
      <w:tr w:rsidR="003B42B2" w:rsidRPr="004E3CAB"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4E3CAB" w:rsidRDefault="003B42B2" w:rsidP="00271977">
            <w:pPr>
              <w:rPr>
                <w:rFonts w:ascii="標楷體" w:eastAsia="標楷體" w:hAnsi="標楷體"/>
              </w:rPr>
            </w:pPr>
          </w:p>
        </w:tc>
      </w:tr>
    </w:tbl>
    <w:p w14:paraId="78BB12BB" w14:textId="77777777" w:rsidR="003B42B2" w:rsidRPr="004E3CAB" w:rsidRDefault="003B42B2" w:rsidP="00337B38">
      <w:pPr>
        <w:pStyle w:val="a"/>
        <w:numPr>
          <w:ilvl w:val="0"/>
          <w:numId w:val="0"/>
        </w:numPr>
        <w:ind w:left="1418"/>
        <w:rPr>
          <w:rFonts w:ascii="標楷體" w:hAnsi="標楷體"/>
        </w:rPr>
      </w:pPr>
    </w:p>
    <w:p w14:paraId="3BCA76F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4E3CAB" w:rsidRDefault="003B42B2" w:rsidP="00271977">
            <w:pPr>
              <w:rPr>
                <w:rFonts w:ascii="標楷體" w:eastAsia="標楷體" w:hAnsi="標楷體"/>
              </w:rPr>
            </w:pPr>
            <w:r w:rsidRPr="004E3CAB">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4E3CAB" w:rsidRDefault="003B42B2" w:rsidP="00271977">
            <w:pPr>
              <w:rPr>
                <w:rFonts w:ascii="標楷體" w:eastAsia="標楷體" w:hAnsi="標楷體"/>
              </w:rPr>
            </w:pPr>
            <w:r w:rsidRPr="004E3CAB">
              <w:rPr>
                <w:rFonts w:ascii="標楷體" w:eastAsia="標楷體" w:hAnsi="標楷體" w:hint="eastAsia"/>
              </w:rPr>
              <w:t>回報無擔保債權金額資料主檔</w:t>
            </w:r>
          </w:p>
        </w:tc>
      </w:tr>
      <w:tr w:rsidR="003B42B2" w:rsidRPr="004E3CAB"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4E3CAB" w:rsidRDefault="003B42B2" w:rsidP="00271977">
            <w:pPr>
              <w:rPr>
                <w:rFonts w:ascii="標楷體" w:eastAsia="標楷體" w:hAnsi="標楷體"/>
              </w:rPr>
            </w:pPr>
            <w:r w:rsidRPr="004E3CAB">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無擔保債權金額資料歷程</w:t>
            </w:r>
            <w:r w:rsidRPr="004E3CAB">
              <w:rPr>
                <w:rFonts w:ascii="標楷體" w:eastAsia="標楷體" w:hAnsi="標楷體" w:hint="eastAsia"/>
                <w:lang w:eastAsia="zh-HK"/>
              </w:rPr>
              <w:t>檔</w:t>
            </w:r>
          </w:p>
        </w:tc>
      </w:tr>
      <w:tr w:rsidR="003B42B2" w:rsidRPr="004E3CAB"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4E3CAB" w:rsidRDefault="003B42B2" w:rsidP="00271977">
            <w:pPr>
              <w:widowControl/>
              <w:rPr>
                <w:rFonts w:ascii="標楷體" w:eastAsia="標楷體" w:hAnsi="標楷體"/>
                <w:kern w:val="0"/>
                <w:sz w:val="20"/>
                <w:szCs w:val="20"/>
              </w:rPr>
            </w:pPr>
          </w:p>
        </w:tc>
      </w:tr>
    </w:tbl>
    <w:p w14:paraId="7ED4E196" w14:textId="77777777" w:rsidR="003B42B2" w:rsidRPr="004E3CAB" w:rsidRDefault="003B42B2" w:rsidP="00271977">
      <w:pPr>
        <w:rPr>
          <w:rFonts w:ascii="標楷體" w:eastAsia="標楷體" w:hAnsi="標楷體"/>
          <w:lang w:eastAsia="x-none"/>
        </w:rPr>
      </w:pPr>
    </w:p>
    <w:p w14:paraId="47DF3F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A936BF6" w14:textId="61DCE2C9" w:rsidR="003B42B2" w:rsidRPr="004E3CAB" w:rsidRDefault="00AD4EE4" w:rsidP="00271977">
      <w:pPr>
        <w:rPr>
          <w:rFonts w:ascii="標楷體" w:eastAsia="標楷體" w:hAnsi="標楷體"/>
          <w:lang w:eastAsia="x-none"/>
        </w:rPr>
      </w:pPr>
      <w:r>
        <w:rPr>
          <w:noProof/>
        </w:rPr>
        <w:drawing>
          <wp:inline distT="0" distB="0" distL="0" distR="0" wp14:anchorId="2F5B0F0C" wp14:editId="61AF3E09">
            <wp:extent cx="6479540" cy="16395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639570"/>
                    </a:xfrm>
                    <a:prstGeom prst="rect">
                      <a:avLst/>
                    </a:prstGeom>
                  </pic:spPr>
                </pic:pic>
              </a:graphicData>
            </a:graphic>
          </wp:inline>
        </w:drawing>
      </w:r>
      <w:r w:rsidR="003B42B2" w:rsidRPr="004E3CAB">
        <w:rPr>
          <w:rFonts w:ascii="標楷體" w:eastAsia="標楷體" w:hAnsi="標楷體"/>
          <w:noProof/>
        </w:rPr>
        <w:t xml:space="preserve">  </w:t>
      </w:r>
    </w:p>
    <w:p w14:paraId="64A1962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609610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DCA0416" w14:textId="77777777" w:rsidR="003B42B2" w:rsidRPr="004E3CAB" w:rsidRDefault="003B42B2" w:rsidP="00271977">
      <w:pPr>
        <w:pStyle w:val="af9"/>
        <w:ind w:leftChars="0" w:left="1418"/>
        <w:rPr>
          <w:rFonts w:ascii="標楷體" w:eastAsia="標楷體" w:hAnsi="標楷體"/>
          <w:sz w:val="26"/>
          <w:szCs w:val="26"/>
          <w:lang w:eastAsia="x-none"/>
        </w:rPr>
      </w:pPr>
    </w:p>
    <w:p w14:paraId="2A0BABE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4E3CAB" w:rsidRDefault="003B42B2" w:rsidP="00271977">
            <w:pPr>
              <w:widowControl/>
              <w:rPr>
                <w:rFonts w:ascii="標楷體" w:eastAsia="標楷體" w:hAnsi="標楷體"/>
                <w:lang w:eastAsia="x-none"/>
              </w:rPr>
            </w:pPr>
          </w:p>
        </w:tc>
      </w:tr>
      <w:tr w:rsidR="003B42B2" w:rsidRPr="004E3CAB"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w:t>
            </w:r>
            <w:r w:rsidRPr="004E3CAB">
              <w:rPr>
                <w:rFonts w:ascii="標楷體" w:eastAsia="標楷體" w:hAnsi="標楷體" w:hint="eastAsia"/>
                <w:color w:val="000000"/>
              </w:rPr>
              <w:t>[最大債權金融機構代號(MaxMainCode)</w:t>
            </w:r>
            <w:r w:rsidRPr="004E3CAB">
              <w:rPr>
                <w:rFonts w:ascii="標楷體" w:eastAsia="標楷體" w:hAnsi="標楷體" w:hint="eastAsia"/>
              </w:rPr>
              <w:t>]是否存在於[回報無擔保債權金額資料主檔(</w:t>
            </w:r>
            <w:r w:rsidRPr="004E3CAB">
              <w:rPr>
                <w:rFonts w:ascii="標楷體" w:eastAsia="標楷體" w:hAnsi="標楷體"/>
              </w:rPr>
              <w:t>JcicZ04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B8452D" w14:textId="77777777" w:rsidR="003B42B2" w:rsidRPr="004E3CAB" w:rsidRDefault="003B42B2" w:rsidP="00337B38">
      <w:pPr>
        <w:pStyle w:val="a"/>
        <w:numPr>
          <w:ilvl w:val="0"/>
          <w:numId w:val="0"/>
        </w:numPr>
        <w:ind w:left="1418"/>
        <w:rPr>
          <w:rFonts w:ascii="標楷體" w:hAnsi="標楷體"/>
        </w:rPr>
      </w:pPr>
    </w:p>
    <w:p w14:paraId="3F42AB2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AC24BE" w14:textId="70C05B44" w:rsidR="003B42B2" w:rsidRDefault="006C01BE" w:rsidP="00271977">
      <w:pPr>
        <w:rPr>
          <w:rFonts w:ascii="標楷體" w:eastAsia="標楷體" w:hAnsi="標楷體"/>
        </w:rPr>
      </w:pPr>
      <w:r>
        <w:rPr>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183640"/>
                    </a:xfrm>
                    <a:prstGeom prst="rect">
                      <a:avLst/>
                    </a:prstGeom>
                  </pic:spPr>
                </pic:pic>
              </a:graphicData>
            </a:graphic>
          </wp:inline>
        </w:drawing>
      </w:r>
    </w:p>
    <w:p w14:paraId="1E7A38A4" w14:textId="6B4F2EA2" w:rsidR="006C01BE" w:rsidRDefault="006C01BE" w:rsidP="00271977">
      <w:pPr>
        <w:rPr>
          <w:rFonts w:ascii="標楷體" w:eastAsia="標楷體" w:hAnsi="標楷體"/>
        </w:rPr>
      </w:pPr>
      <w:r>
        <w:rPr>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17295"/>
                    </a:xfrm>
                    <a:prstGeom prst="rect">
                      <a:avLst/>
                    </a:prstGeom>
                  </pic:spPr>
                </pic:pic>
              </a:graphicData>
            </a:graphic>
          </wp:inline>
        </w:drawing>
      </w:r>
    </w:p>
    <w:p w14:paraId="57BCDA36" w14:textId="797A7A96" w:rsidR="006C01BE" w:rsidRPr="004E3CAB" w:rsidRDefault="006C01BE" w:rsidP="00271977">
      <w:pPr>
        <w:rPr>
          <w:rFonts w:ascii="標楷體" w:eastAsia="標楷體" w:hAnsi="標楷體"/>
        </w:rPr>
      </w:pPr>
      <w:r>
        <w:rPr>
          <w:noProof/>
        </w:rPr>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635125"/>
                    </a:xfrm>
                    <a:prstGeom prst="rect">
                      <a:avLst/>
                    </a:prstGeom>
                  </pic:spPr>
                </pic:pic>
              </a:graphicData>
            </a:graphic>
          </wp:inline>
        </w:drawing>
      </w:r>
    </w:p>
    <w:p w14:paraId="160A94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4E3CAB" w:rsidRDefault="003B42B2" w:rsidP="00271977">
            <w:pPr>
              <w:jc w:val="both"/>
              <w:rPr>
                <w:rFonts w:ascii="標楷體" w:eastAsia="標楷體" w:hAnsi="標楷體"/>
                <w:lang w:eastAsia="zh-CN"/>
              </w:rPr>
            </w:pPr>
          </w:p>
        </w:tc>
      </w:tr>
      <w:tr w:rsidR="003B42B2" w:rsidRPr="004E3CAB"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4E3CAB" w:rsidRDefault="003B42B2" w:rsidP="00271977">
            <w:pPr>
              <w:jc w:val="both"/>
              <w:rPr>
                <w:rFonts w:ascii="標楷體" w:eastAsia="標楷體" w:hAnsi="標楷體"/>
                <w:lang w:eastAsia="zh-CN"/>
              </w:rPr>
            </w:pPr>
          </w:p>
        </w:tc>
      </w:tr>
      <w:tr w:rsidR="003B42B2" w:rsidRPr="004E3CAB"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4E3CAB" w:rsidRDefault="003B42B2" w:rsidP="00271977">
            <w:pPr>
              <w:jc w:val="both"/>
              <w:rPr>
                <w:rFonts w:ascii="標楷體" w:eastAsia="標楷體" w:hAnsi="標楷體"/>
                <w:lang w:eastAsia="zh-CN"/>
              </w:rPr>
            </w:pPr>
          </w:p>
        </w:tc>
      </w:tr>
      <w:tr w:rsidR="003B42B2" w:rsidRPr="004E3CAB"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4E3CAB" w:rsidRDefault="003B42B2" w:rsidP="00271977">
            <w:pPr>
              <w:jc w:val="both"/>
              <w:rPr>
                <w:rFonts w:ascii="標楷體" w:eastAsia="標楷體" w:hAnsi="標楷體"/>
                <w:lang w:eastAsia="zh-CN"/>
              </w:rPr>
            </w:pPr>
          </w:p>
        </w:tc>
      </w:tr>
      <w:tr w:rsidR="003B42B2" w:rsidRPr="004E3CAB"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4E3CAB" w:rsidRDefault="003B42B2" w:rsidP="00271977">
            <w:pPr>
              <w:jc w:val="both"/>
              <w:rPr>
                <w:rFonts w:ascii="標楷體" w:eastAsia="標楷體" w:hAnsi="標楷體"/>
                <w:lang w:eastAsia="zh-CN"/>
              </w:rPr>
            </w:pPr>
          </w:p>
        </w:tc>
      </w:tr>
      <w:tr w:rsidR="003B42B2" w:rsidRPr="004E3CAB"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4E3CAB" w:rsidRDefault="003B42B2" w:rsidP="00271977">
            <w:pPr>
              <w:jc w:val="both"/>
              <w:rPr>
                <w:rFonts w:ascii="標楷體" w:eastAsia="標楷體" w:hAnsi="標楷體"/>
                <w:lang w:eastAsia="zh-CN"/>
              </w:rPr>
            </w:pPr>
          </w:p>
        </w:tc>
      </w:tr>
      <w:tr w:rsidR="003B42B2" w:rsidRPr="004E3CAB"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4E3CAB" w:rsidRDefault="003B42B2" w:rsidP="00271977">
            <w:pPr>
              <w:jc w:val="both"/>
              <w:rPr>
                <w:rFonts w:ascii="標楷體" w:eastAsia="標楷體" w:hAnsi="標楷體"/>
                <w:lang w:eastAsia="zh-CN"/>
              </w:rPr>
            </w:pPr>
          </w:p>
        </w:tc>
      </w:tr>
      <w:tr w:rsidR="003B42B2" w:rsidRPr="004E3CAB"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4E3CAB" w:rsidRDefault="003B42B2" w:rsidP="00271977">
            <w:pPr>
              <w:jc w:val="both"/>
              <w:rPr>
                <w:rFonts w:ascii="標楷體" w:eastAsia="標楷體" w:hAnsi="標楷體"/>
                <w:lang w:eastAsia="zh-CN"/>
              </w:rPr>
            </w:pPr>
          </w:p>
        </w:tc>
      </w:tr>
      <w:tr w:rsidR="003B42B2" w:rsidRPr="004E3CAB"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4E3CAB" w:rsidRDefault="003B42B2" w:rsidP="00271977">
            <w:pPr>
              <w:jc w:val="both"/>
              <w:rPr>
                <w:rFonts w:ascii="標楷體" w:eastAsia="標楷體" w:hAnsi="標楷體"/>
                <w:lang w:eastAsia="zh-CN"/>
              </w:rPr>
            </w:pPr>
          </w:p>
        </w:tc>
      </w:tr>
      <w:tr w:rsidR="003B42B2" w:rsidRPr="004E3CAB"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4E3CAB" w:rsidRDefault="003B42B2" w:rsidP="00271977">
            <w:pPr>
              <w:jc w:val="both"/>
              <w:rPr>
                <w:rFonts w:ascii="標楷體" w:eastAsia="標楷體" w:hAnsi="標楷體"/>
                <w:lang w:eastAsia="zh-CN"/>
              </w:rPr>
            </w:pPr>
          </w:p>
        </w:tc>
      </w:tr>
      <w:tr w:rsidR="003B42B2" w:rsidRPr="004E3CAB"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4E3CAB" w:rsidRDefault="003B42B2" w:rsidP="00271977">
            <w:pPr>
              <w:jc w:val="both"/>
              <w:rPr>
                <w:rFonts w:ascii="標楷體" w:eastAsia="標楷體" w:hAnsi="標楷體"/>
                <w:lang w:eastAsia="zh-CN"/>
              </w:rPr>
            </w:pPr>
          </w:p>
        </w:tc>
      </w:tr>
      <w:tr w:rsidR="003B42B2" w:rsidRPr="004E3CAB"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4E3CAB" w:rsidRDefault="003B42B2" w:rsidP="00271977">
            <w:pPr>
              <w:jc w:val="both"/>
              <w:rPr>
                <w:rFonts w:ascii="標楷體" w:eastAsia="標楷體" w:hAnsi="標楷體"/>
                <w:lang w:eastAsia="zh-CN"/>
              </w:rPr>
            </w:pPr>
          </w:p>
        </w:tc>
      </w:tr>
      <w:tr w:rsidR="003B42B2" w:rsidRPr="004E3CAB"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4E3CAB" w:rsidRDefault="003B42B2" w:rsidP="00271977">
            <w:pPr>
              <w:jc w:val="both"/>
              <w:rPr>
                <w:rFonts w:ascii="標楷體" w:eastAsia="標楷體" w:hAnsi="標楷體"/>
                <w:lang w:eastAsia="zh-CN"/>
              </w:rPr>
            </w:pPr>
          </w:p>
        </w:tc>
      </w:tr>
      <w:tr w:rsidR="003B42B2" w:rsidRPr="004E3CAB"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4E3CAB" w:rsidRDefault="003B42B2" w:rsidP="00271977">
            <w:pPr>
              <w:jc w:val="both"/>
              <w:rPr>
                <w:rFonts w:ascii="標楷體" w:eastAsia="標楷體" w:hAnsi="標楷體"/>
                <w:lang w:eastAsia="zh-CN"/>
              </w:rPr>
            </w:pPr>
          </w:p>
        </w:tc>
      </w:tr>
      <w:tr w:rsidR="003B42B2" w:rsidRPr="004E3CAB"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4E3CAB" w:rsidRDefault="003B42B2" w:rsidP="00271977">
            <w:pPr>
              <w:jc w:val="both"/>
              <w:rPr>
                <w:rFonts w:ascii="標楷體" w:eastAsia="標楷體" w:hAnsi="標楷體"/>
                <w:lang w:eastAsia="zh-CN"/>
              </w:rPr>
            </w:pPr>
          </w:p>
        </w:tc>
      </w:tr>
      <w:tr w:rsidR="003B42B2" w:rsidRPr="004E3CAB"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4E3CAB" w:rsidRDefault="003B42B2" w:rsidP="00271977">
            <w:pPr>
              <w:jc w:val="both"/>
              <w:rPr>
                <w:rFonts w:ascii="標楷體" w:eastAsia="標楷體" w:hAnsi="標楷體"/>
                <w:lang w:eastAsia="zh-CN"/>
              </w:rPr>
            </w:pPr>
          </w:p>
        </w:tc>
      </w:tr>
      <w:tr w:rsidR="003B42B2" w:rsidRPr="004E3CAB"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4E3CAB" w:rsidRDefault="003B42B2" w:rsidP="00271977">
            <w:pPr>
              <w:jc w:val="both"/>
              <w:rPr>
                <w:rFonts w:ascii="標楷體" w:eastAsia="標楷體" w:hAnsi="標楷體"/>
                <w:lang w:eastAsia="zh-CN"/>
              </w:rPr>
            </w:pPr>
          </w:p>
        </w:tc>
      </w:tr>
      <w:tr w:rsidR="003B42B2" w:rsidRPr="004E3CAB"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4E3CAB" w:rsidRDefault="003B42B2" w:rsidP="00271977">
            <w:pPr>
              <w:jc w:val="both"/>
              <w:rPr>
                <w:rFonts w:ascii="標楷體" w:eastAsia="標楷體" w:hAnsi="標楷體"/>
                <w:lang w:eastAsia="zh-CN"/>
              </w:rPr>
            </w:pPr>
          </w:p>
        </w:tc>
      </w:tr>
      <w:tr w:rsidR="003B42B2" w:rsidRPr="004E3CAB"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4E3CAB" w:rsidRDefault="003B42B2" w:rsidP="00271977">
            <w:pPr>
              <w:jc w:val="both"/>
              <w:rPr>
                <w:rFonts w:ascii="標楷體" w:eastAsia="標楷體" w:hAnsi="標楷體"/>
                <w:lang w:eastAsia="zh-CN"/>
              </w:rPr>
            </w:pPr>
          </w:p>
        </w:tc>
      </w:tr>
      <w:tr w:rsidR="003B42B2" w:rsidRPr="004E3CAB"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4E3CAB" w:rsidRDefault="003B42B2" w:rsidP="00271977">
            <w:pPr>
              <w:jc w:val="both"/>
              <w:rPr>
                <w:rFonts w:ascii="標楷體" w:eastAsia="標楷體" w:hAnsi="標楷體"/>
                <w:lang w:eastAsia="zh-CN"/>
              </w:rPr>
            </w:pPr>
          </w:p>
        </w:tc>
      </w:tr>
      <w:tr w:rsidR="003B42B2" w:rsidRPr="004E3CAB"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4E3CAB" w:rsidRDefault="003B42B2" w:rsidP="00271977">
            <w:pPr>
              <w:jc w:val="both"/>
              <w:rPr>
                <w:rFonts w:ascii="標楷體" w:eastAsia="標楷體" w:hAnsi="標楷體"/>
                <w:lang w:eastAsia="zh-CN"/>
              </w:rPr>
            </w:pPr>
          </w:p>
        </w:tc>
      </w:tr>
      <w:tr w:rsidR="003B42B2" w:rsidRPr="004E3CAB"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4E3CAB" w:rsidRDefault="003B42B2" w:rsidP="00271977">
            <w:pPr>
              <w:jc w:val="both"/>
              <w:rPr>
                <w:rFonts w:ascii="標楷體" w:eastAsia="標楷體" w:hAnsi="標楷體"/>
                <w:lang w:eastAsia="zh-CN"/>
              </w:rPr>
            </w:pPr>
          </w:p>
        </w:tc>
      </w:tr>
      <w:tr w:rsidR="003B42B2" w:rsidRPr="004E3CAB"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4E3CAB" w:rsidRDefault="003B42B2" w:rsidP="00271977">
            <w:pPr>
              <w:jc w:val="both"/>
              <w:rPr>
                <w:rFonts w:ascii="標楷體" w:eastAsia="標楷體" w:hAnsi="標楷體"/>
                <w:lang w:eastAsia="zh-CN"/>
              </w:rPr>
            </w:pPr>
          </w:p>
        </w:tc>
      </w:tr>
      <w:tr w:rsidR="003B42B2" w:rsidRPr="004E3CAB"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4E3CAB" w:rsidRDefault="003B42B2" w:rsidP="00271977">
            <w:pPr>
              <w:jc w:val="both"/>
              <w:rPr>
                <w:rFonts w:ascii="標楷體" w:eastAsia="標楷體" w:hAnsi="標楷體"/>
                <w:lang w:eastAsia="zh-CN"/>
              </w:rPr>
            </w:pPr>
          </w:p>
        </w:tc>
      </w:tr>
      <w:tr w:rsidR="003B42B2" w:rsidRPr="004E3CAB"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4E3CAB" w:rsidRDefault="003B42B2" w:rsidP="00271977">
            <w:pPr>
              <w:jc w:val="both"/>
              <w:rPr>
                <w:rFonts w:ascii="標楷體" w:eastAsia="標楷體" w:hAnsi="標楷體"/>
              </w:rPr>
            </w:pPr>
          </w:p>
        </w:tc>
      </w:tr>
    </w:tbl>
    <w:p w14:paraId="295828ED" w14:textId="77777777" w:rsidR="003B42B2" w:rsidRPr="004E3CAB" w:rsidRDefault="003B42B2" w:rsidP="00271977">
      <w:pPr>
        <w:widowControl/>
        <w:rPr>
          <w:rFonts w:ascii="標楷體" w:eastAsia="標楷體" w:hAnsi="標楷體"/>
        </w:rPr>
      </w:pPr>
    </w:p>
    <w:p w14:paraId="3626E111" w14:textId="77777777" w:rsidR="003B42B2" w:rsidRPr="004E3CAB" w:rsidRDefault="003B42B2" w:rsidP="00271977">
      <w:pPr>
        <w:widowControl/>
        <w:rPr>
          <w:rFonts w:ascii="標楷體" w:eastAsia="標楷體" w:hAnsi="標楷體" w:cs="標楷體"/>
          <w:kern w:val="0"/>
          <w:szCs w:val="28"/>
        </w:rPr>
      </w:pPr>
    </w:p>
    <w:p w14:paraId="10CDFC60" w14:textId="5EF26D8D"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69118BE" w14:textId="77777777" w:rsidR="003B42B2" w:rsidRPr="004E3CAB" w:rsidRDefault="003B42B2" w:rsidP="00271977">
      <w:pPr>
        <w:pStyle w:val="3"/>
        <w:numPr>
          <w:ilvl w:val="2"/>
          <w:numId w:val="78"/>
        </w:numPr>
        <w:spacing w:before="0"/>
        <w:rPr>
          <w:rFonts w:ascii="標楷體" w:hAnsi="標楷體"/>
        </w:rPr>
      </w:pPr>
      <w:bookmarkStart w:id="38" w:name="_Toc90482766"/>
      <w:bookmarkStart w:id="39" w:name="_Toc90489759"/>
      <w:r w:rsidRPr="004E3CAB">
        <w:rPr>
          <w:rFonts w:ascii="標楷體" w:hAnsi="標楷體"/>
        </w:rPr>
        <w:t>L</w:t>
      </w:r>
      <w:r w:rsidRPr="004E3CAB">
        <w:rPr>
          <w:rFonts w:ascii="標楷體" w:hAnsi="標楷體" w:hint="eastAsia"/>
        </w:rPr>
        <w:t>80</w:t>
      </w:r>
      <w:r w:rsidRPr="004E3CAB">
        <w:rPr>
          <w:rFonts w:ascii="標楷體" w:hAnsi="標楷體"/>
        </w:rPr>
        <w:t>3</w:t>
      </w:r>
      <w:r w:rsidRPr="004E3CAB">
        <w:rPr>
          <w:rFonts w:ascii="標楷體" w:hAnsi="標楷體" w:hint="eastAsia"/>
        </w:rPr>
        <w:t>4 消債條例JCIC報送資料歷程查詢(</w:t>
      </w:r>
      <w:r w:rsidRPr="004E3CAB">
        <w:rPr>
          <w:rFonts w:ascii="標楷體" w:hAnsi="標楷體"/>
        </w:rPr>
        <w:t>043</w:t>
      </w:r>
      <w:r w:rsidRPr="004E3CAB">
        <w:rPr>
          <w:rFonts w:ascii="標楷體" w:hAnsi="標楷體" w:hint="eastAsia"/>
        </w:rPr>
        <w:t>)</w:t>
      </w:r>
      <w:bookmarkEnd w:id="38"/>
      <w:bookmarkEnd w:id="39"/>
    </w:p>
    <w:p w14:paraId="276F06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3</w:t>
            </w:r>
            <w:r w:rsidRPr="004E3CAB">
              <w:rPr>
                <w:rFonts w:ascii="標楷體" w:eastAsia="標楷體" w:hAnsi="標楷體" w:hint="eastAsia"/>
              </w:rPr>
              <w:t>)</w:t>
            </w:r>
          </w:p>
        </w:tc>
      </w:tr>
      <w:tr w:rsidR="003B42B2" w:rsidRPr="004E3CAB"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有擔保債權金額資料時</w:t>
            </w:r>
          </w:p>
        </w:tc>
      </w:tr>
      <w:tr w:rsidR="003B42B2" w:rsidRPr="004E3CAB"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8C89E0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有擔保債權金額資料(JcicZ043)]與[回報有擔保債權金額資料(JcicZ043</w:t>
            </w:r>
            <w:r w:rsidRPr="004E3CAB">
              <w:rPr>
                <w:rFonts w:ascii="標楷體" w:eastAsia="標楷體" w:hAnsi="標楷體"/>
              </w:rPr>
              <w:t>Log</w:t>
            </w:r>
            <w:r w:rsidRPr="004E3CAB">
              <w:rPr>
                <w:rFonts w:ascii="標楷體" w:eastAsia="標楷體" w:hAnsi="標楷體" w:hint="eastAsia"/>
              </w:rPr>
              <w:t>)]</w:t>
            </w:r>
          </w:p>
          <w:p w14:paraId="23629D4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3Log.CreateDate)</w:t>
            </w:r>
            <w:r w:rsidRPr="004E3CAB">
              <w:rPr>
                <w:rFonts w:ascii="標楷體" w:eastAsia="標楷體" w:hAnsi="標楷體" w:hint="eastAsia"/>
              </w:rPr>
              <w:t>]由大至小排序</w:t>
            </w:r>
          </w:p>
        </w:tc>
      </w:tr>
      <w:tr w:rsidR="003B42B2" w:rsidRPr="004E3CAB"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4E3CAB" w:rsidRDefault="003B42B2" w:rsidP="00271977">
            <w:pPr>
              <w:rPr>
                <w:rFonts w:ascii="標楷體" w:eastAsia="標楷體" w:hAnsi="標楷體"/>
                <w:lang w:eastAsia="x-none"/>
              </w:rPr>
            </w:pPr>
          </w:p>
        </w:tc>
      </w:tr>
      <w:tr w:rsidR="003B42B2" w:rsidRPr="004E3CAB"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4E3CAB" w:rsidRDefault="003B42B2" w:rsidP="00271977">
            <w:pPr>
              <w:rPr>
                <w:rFonts w:ascii="標楷體" w:eastAsia="標楷體" w:hAnsi="標楷體"/>
                <w:lang w:eastAsia="x-none"/>
              </w:rPr>
            </w:pPr>
          </w:p>
        </w:tc>
      </w:tr>
      <w:tr w:rsidR="003B42B2" w:rsidRPr="004E3CAB"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4E3CAB" w:rsidRDefault="003B42B2" w:rsidP="00271977">
            <w:pPr>
              <w:rPr>
                <w:rFonts w:ascii="標楷體" w:eastAsia="標楷體" w:hAnsi="標楷體"/>
                <w:lang w:eastAsia="x-none"/>
              </w:rPr>
            </w:pPr>
          </w:p>
        </w:tc>
      </w:tr>
      <w:tr w:rsidR="003B42B2" w:rsidRPr="004E3CAB"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4E3CAB" w:rsidRDefault="003B42B2" w:rsidP="00271977">
            <w:pPr>
              <w:rPr>
                <w:rFonts w:ascii="標楷體" w:eastAsia="標楷體" w:hAnsi="標楷體"/>
              </w:rPr>
            </w:pPr>
          </w:p>
        </w:tc>
      </w:tr>
    </w:tbl>
    <w:p w14:paraId="30C1F375" w14:textId="77777777" w:rsidR="003B42B2" w:rsidRPr="004E3CAB" w:rsidRDefault="003B42B2" w:rsidP="00337B38">
      <w:pPr>
        <w:pStyle w:val="a"/>
        <w:numPr>
          <w:ilvl w:val="0"/>
          <w:numId w:val="0"/>
        </w:numPr>
        <w:ind w:left="1418"/>
        <w:rPr>
          <w:rFonts w:ascii="標楷體" w:hAnsi="標楷體"/>
        </w:rPr>
      </w:pPr>
    </w:p>
    <w:p w14:paraId="1BA5A2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4E3CAB" w:rsidRDefault="003B42B2" w:rsidP="00271977">
            <w:pPr>
              <w:rPr>
                <w:rFonts w:ascii="標楷體" w:eastAsia="標楷體" w:hAnsi="標楷體"/>
              </w:rPr>
            </w:pPr>
            <w:r w:rsidRPr="004E3CAB">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有擔保債權金額資料主檔</w:t>
            </w:r>
          </w:p>
        </w:tc>
      </w:tr>
      <w:tr w:rsidR="003B42B2" w:rsidRPr="004E3CAB"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4E3CAB" w:rsidRDefault="003B42B2" w:rsidP="00271977">
            <w:pPr>
              <w:rPr>
                <w:rFonts w:ascii="標楷體" w:eastAsia="標楷體" w:hAnsi="標楷體"/>
              </w:rPr>
            </w:pPr>
            <w:r w:rsidRPr="004E3CAB">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有擔保債權金額資料歷程</w:t>
            </w:r>
            <w:r w:rsidRPr="004E3CAB">
              <w:rPr>
                <w:rFonts w:ascii="標楷體" w:eastAsia="標楷體" w:hAnsi="標楷體" w:hint="eastAsia"/>
                <w:lang w:eastAsia="zh-HK"/>
              </w:rPr>
              <w:t>檔</w:t>
            </w:r>
          </w:p>
        </w:tc>
      </w:tr>
      <w:tr w:rsidR="003B42B2" w:rsidRPr="004E3CAB"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4E3CAB" w:rsidRDefault="003B42B2" w:rsidP="00271977">
            <w:pPr>
              <w:widowControl/>
              <w:rPr>
                <w:rFonts w:ascii="標楷體" w:eastAsia="標楷體" w:hAnsi="標楷體"/>
                <w:kern w:val="0"/>
                <w:sz w:val="20"/>
                <w:szCs w:val="20"/>
              </w:rPr>
            </w:pPr>
          </w:p>
        </w:tc>
      </w:tr>
    </w:tbl>
    <w:p w14:paraId="1E2AA1C7" w14:textId="77777777" w:rsidR="003B42B2" w:rsidRPr="004E3CAB" w:rsidRDefault="003B42B2" w:rsidP="00271977">
      <w:pPr>
        <w:rPr>
          <w:rFonts w:ascii="標楷體" w:eastAsia="標楷體" w:hAnsi="標楷體"/>
          <w:lang w:eastAsia="x-none"/>
        </w:rPr>
      </w:pPr>
    </w:p>
    <w:p w14:paraId="648D0EE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1281BC4A" w14:textId="69B1BB9B" w:rsidR="003B42B2" w:rsidRPr="004E3CAB" w:rsidRDefault="006C01BE" w:rsidP="00271977">
      <w:pPr>
        <w:rPr>
          <w:rFonts w:ascii="標楷體" w:eastAsia="標楷體" w:hAnsi="標楷體"/>
          <w:lang w:eastAsia="x-none"/>
        </w:rPr>
      </w:pPr>
      <w:r>
        <w:rPr>
          <w:noProof/>
        </w:rPr>
        <w:drawing>
          <wp:inline distT="0" distB="0" distL="0" distR="0" wp14:anchorId="6277228A" wp14:editId="2EC6A89A">
            <wp:extent cx="6479540" cy="1821815"/>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821815"/>
                    </a:xfrm>
                    <a:prstGeom prst="rect">
                      <a:avLst/>
                    </a:prstGeom>
                  </pic:spPr>
                </pic:pic>
              </a:graphicData>
            </a:graphic>
          </wp:inline>
        </w:drawing>
      </w:r>
      <w:r w:rsidR="003B42B2" w:rsidRPr="004E3CAB">
        <w:rPr>
          <w:rFonts w:ascii="標楷體" w:eastAsia="標楷體" w:hAnsi="標楷體"/>
          <w:noProof/>
        </w:rPr>
        <w:t xml:space="preserve">   </w:t>
      </w:r>
    </w:p>
    <w:p w14:paraId="16212CD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1C1F24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534C7B2" w14:textId="77777777" w:rsidR="003B42B2" w:rsidRPr="004E3CAB" w:rsidRDefault="003B42B2" w:rsidP="00271977">
      <w:pPr>
        <w:pStyle w:val="af9"/>
        <w:ind w:leftChars="0" w:left="1418"/>
        <w:rPr>
          <w:rFonts w:ascii="標楷體" w:eastAsia="標楷體" w:hAnsi="標楷體"/>
          <w:sz w:val="26"/>
          <w:szCs w:val="26"/>
          <w:lang w:eastAsia="x-none"/>
        </w:rPr>
      </w:pPr>
    </w:p>
    <w:p w14:paraId="64DDE94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4E3CAB" w:rsidRDefault="003B42B2" w:rsidP="00271977">
            <w:pPr>
              <w:widowControl/>
              <w:rPr>
                <w:rFonts w:ascii="標楷體" w:eastAsia="標楷體" w:hAnsi="標楷體"/>
                <w:lang w:eastAsia="x-none"/>
              </w:rPr>
            </w:pPr>
          </w:p>
        </w:tc>
      </w:tr>
      <w:tr w:rsidR="003B42B2" w:rsidRPr="004E3CAB"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w:t>
            </w:r>
            <w:r w:rsidRPr="004E3CAB">
              <w:rPr>
                <w:rFonts w:ascii="標楷體" w:eastAsia="標楷體" w:hAnsi="標楷體" w:hint="eastAsia"/>
                <w:color w:val="000000"/>
              </w:rPr>
              <w:t>[最大債權金融機構代號(MaxMainCode)</w:t>
            </w:r>
            <w:r w:rsidRPr="004E3CAB">
              <w:rPr>
                <w:rFonts w:ascii="標楷體" w:eastAsia="標楷體" w:hAnsi="標楷體" w:hint="eastAsia"/>
              </w:rPr>
              <w:t>]、[帳號(</w:t>
            </w:r>
            <w:r w:rsidRPr="004E3CAB">
              <w:rPr>
                <w:rFonts w:ascii="標楷體" w:eastAsia="標楷體" w:hAnsi="標楷體"/>
              </w:rPr>
              <w:t>Account)]</w:t>
            </w:r>
            <w:r w:rsidRPr="004E3CAB">
              <w:rPr>
                <w:rFonts w:ascii="標楷體" w:eastAsia="標楷體" w:hAnsi="標楷體" w:hint="eastAsia"/>
              </w:rPr>
              <w:t>是否存在於[回報有擔保債權金額資料主檔(</w:t>
            </w:r>
            <w:r w:rsidRPr="004E3CAB">
              <w:rPr>
                <w:rFonts w:ascii="標楷體" w:eastAsia="標楷體" w:hAnsi="標楷體"/>
              </w:rPr>
              <w:t>JcicZ04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C0365B8" w14:textId="77777777" w:rsidR="003B42B2" w:rsidRPr="004E3CAB" w:rsidRDefault="003B42B2" w:rsidP="00337B38">
      <w:pPr>
        <w:pStyle w:val="a"/>
        <w:numPr>
          <w:ilvl w:val="0"/>
          <w:numId w:val="0"/>
        </w:numPr>
        <w:ind w:left="1418"/>
        <w:rPr>
          <w:rFonts w:ascii="標楷體" w:hAnsi="標楷體"/>
        </w:rPr>
      </w:pPr>
    </w:p>
    <w:p w14:paraId="09623DFB"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F07C82" w14:textId="31BCCFAF" w:rsidR="003B42B2" w:rsidRPr="004E3CAB" w:rsidRDefault="006C01BE" w:rsidP="00271977">
      <w:pPr>
        <w:rPr>
          <w:rFonts w:ascii="標楷體" w:eastAsia="標楷體" w:hAnsi="標楷體"/>
        </w:rPr>
      </w:pPr>
      <w:r>
        <w:rPr>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730250"/>
                    </a:xfrm>
                    <a:prstGeom prst="rect">
                      <a:avLst/>
                    </a:prstGeom>
                  </pic:spPr>
                </pic:pic>
              </a:graphicData>
            </a:graphic>
          </wp:inline>
        </w:drawing>
      </w:r>
    </w:p>
    <w:p w14:paraId="5CE5552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4E3CAB" w:rsidRDefault="003B42B2" w:rsidP="00271977">
            <w:pPr>
              <w:jc w:val="both"/>
              <w:rPr>
                <w:rFonts w:ascii="標楷體" w:eastAsia="標楷體" w:hAnsi="標楷體"/>
                <w:lang w:eastAsia="zh-CN"/>
              </w:rPr>
            </w:pPr>
          </w:p>
        </w:tc>
      </w:tr>
      <w:tr w:rsidR="003B42B2" w:rsidRPr="004E3CAB"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4E3CAB" w:rsidRDefault="003B42B2" w:rsidP="00271977">
            <w:pPr>
              <w:jc w:val="both"/>
              <w:rPr>
                <w:rFonts w:ascii="標楷體" w:eastAsia="標楷體" w:hAnsi="標楷體"/>
                <w:lang w:eastAsia="zh-CN"/>
              </w:rPr>
            </w:pPr>
          </w:p>
        </w:tc>
      </w:tr>
      <w:tr w:rsidR="003B42B2" w:rsidRPr="004E3CAB"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4E3CAB" w:rsidRDefault="003B42B2" w:rsidP="00271977">
            <w:pPr>
              <w:jc w:val="both"/>
              <w:rPr>
                <w:rFonts w:ascii="標楷體" w:eastAsia="標楷體" w:hAnsi="標楷體"/>
                <w:lang w:eastAsia="zh-CN"/>
              </w:rPr>
            </w:pPr>
          </w:p>
        </w:tc>
      </w:tr>
      <w:tr w:rsidR="003B42B2" w:rsidRPr="004E3CAB"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4E3CAB" w:rsidRDefault="003B42B2" w:rsidP="00271977">
            <w:pPr>
              <w:jc w:val="both"/>
              <w:rPr>
                <w:rFonts w:ascii="標楷體" w:eastAsia="標楷體" w:hAnsi="標楷體"/>
                <w:lang w:eastAsia="zh-CN"/>
              </w:rPr>
            </w:pPr>
          </w:p>
        </w:tc>
      </w:tr>
      <w:tr w:rsidR="003B42B2" w:rsidRPr="004E3CAB"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4E3CAB" w:rsidRDefault="003B42B2" w:rsidP="00271977">
            <w:pPr>
              <w:jc w:val="both"/>
              <w:rPr>
                <w:rFonts w:ascii="標楷體" w:eastAsia="標楷體" w:hAnsi="標楷體"/>
                <w:lang w:eastAsia="zh-CN"/>
              </w:rPr>
            </w:pPr>
          </w:p>
        </w:tc>
      </w:tr>
      <w:tr w:rsidR="003B42B2" w:rsidRPr="004E3CAB"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4E3CAB" w:rsidRDefault="003B42B2" w:rsidP="00271977">
            <w:pPr>
              <w:jc w:val="both"/>
              <w:rPr>
                <w:rFonts w:ascii="標楷體" w:eastAsia="標楷體" w:hAnsi="標楷體"/>
                <w:lang w:eastAsia="zh-CN"/>
              </w:rPr>
            </w:pPr>
          </w:p>
        </w:tc>
      </w:tr>
      <w:tr w:rsidR="003B42B2" w:rsidRPr="004E3CAB"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4E3CAB" w:rsidRDefault="003B42B2" w:rsidP="00271977">
            <w:pPr>
              <w:jc w:val="both"/>
              <w:rPr>
                <w:rFonts w:ascii="標楷體" w:eastAsia="標楷體" w:hAnsi="標楷體"/>
                <w:lang w:eastAsia="zh-CN"/>
              </w:rPr>
            </w:pPr>
          </w:p>
        </w:tc>
      </w:tr>
      <w:tr w:rsidR="003B42B2" w:rsidRPr="004E3CAB"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4E3CAB" w:rsidRDefault="003B42B2" w:rsidP="00271977">
            <w:pPr>
              <w:jc w:val="both"/>
              <w:rPr>
                <w:rFonts w:ascii="標楷體" w:eastAsia="標楷體" w:hAnsi="標楷體"/>
                <w:lang w:eastAsia="zh-CN"/>
              </w:rPr>
            </w:pPr>
          </w:p>
        </w:tc>
      </w:tr>
      <w:tr w:rsidR="003B42B2" w:rsidRPr="004E3CAB"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4E3CAB" w:rsidRDefault="003B42B2" w:rsidP="00271977">
            <w:pPr>
              <w:jc w:val="both"/>
              <w:rPr>
                <w:rFonts w:ascii="標楷體" w:eastAsia="標楷體" w:hAnsi="標楷體"/>
                <w:lang w:eastAsia="zh-CN"/>
              </w:rPr>
            </w:pPr>
          </w:p>
        </w:tc>
      </w:tr>
      <w:tr w:rsidR="003B42B2" w:rsidRPr="004E3CAB"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4E3CAB" w:rsidRDefault="003B42B2" w:rsidP="00271977">
            <w:pPr>
              <w:jc w:val="both"/>
              <w:rPr>
                <w:rFonts w:ascii="標楷體" w:eastAsia="標楷體" w:hAnsi="標楷體"/>
                <w:lang w:eastAsia="zh-CN"/>
              </w:rPr>
            </w:pPr>
          </w:p>
        </w:tc>
      </w:tr>
      <w:tr w:rsidR="003B42B2" w:rsidRPr="004E3CAB"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4E3CAB" w:rsidRDefault="003B42B2" w:rsidP="00271977">
            <w:pPr>
              <w:jc w:val="both"/>
              <w:rPr>
                <w:rFonts w:ascii="標楷體" w:eastAsia="標楷體" w:hAnsi="標楷體"/>
                <w:lang w:eastAsia="zh-CN"/>
              </w:rPr>
            </w:pPr>
          </w:p>
        </w:tc>
      </w:tr>
      <w:tr w:rsidR="003B42B2" w:rsidRPr="004E3CAB"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4E3CAB" w:rsidRDefault="003B42B2" w:rsidP="00271977">
            <w:pPr>
              <w:jc w:val="both"/>
              <w:rPr>
                <w:rFonts w:ascii="標楷體" w:eastAsia="標楷體" w:hAnsi="標楷體"/>
              </w:rPr>
            </w:pPr>
          </w:p>
        </w:tc>
      </w:tr>
    </w:tbl>
    <w:p w14:paraId="56857C7D" w14:textId="77777777" w:rsidR="003B42B2" w:rsidRPr="004E3CAB" w:rsidRDefault="003B42B2" w:rsidP="00271977">
      <w:pPr>
        <w:widowControl/>
        <w:rPr>
          <w:rFonts w:ascii="標楷體" w:eastAsia="標楷體" w:hAnsi="標楷體"/>
        </w:rPr>
      </w:pPr>
    </w:p>
    <w:p w14:paraId="5A05A2AC" w14:textId="77777777" w:rsidR="003B42B2" w:rsidRPr="004E3CAB" w:rsidRDefault="003B42B2" w:rsidP="00271977">
      <w:pPr>
        <w:widowControl/>
        <w:rPr>
          <w:rFonts w:ascii="標楷體" w:eastAsia="標楷體" w:hAnsi="標楷體" w:cs="標楷體"/>
          <w:kern w:val="0"/>
          <w:szCs w:val="28"/>
        </w:rPr>
      </w:pPr>
    </w:p>
    <w:p w14:paraId="15619470" w14:textId="041F6E3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65460E" w14:textId="77777777" w:rsidR="003B42B2" w:rsidRPr="004E3CAB" w:rsidRDefault="003B42B2" w:rsidP="00271977">
      <w:pPr>
        <w:pStyle w:val="3"/>
        <w:numPr>
          <w:ilvl w:val="2"/>
          <w:numId w:val="78"/>
        </w:numPr>
        <w:spacing w:before="0"/>
        <w:rPr>
          <w:rFonts w:ascii="標楷體" w:hAnsi="標楷體"/>
        </w:rPr>
      </w:pPr>
      <w:bookmarkStart w:id="40" w:name="_Toc90482767"/>
      <w:bookmarkStart w:id="41" w:name="_Toc90489760"/>
      <w:r w:rsidRPr="004E3CAB">
        <w:rPr>
          <w:rFonts w:ascii="標楷體" w:hAnsi="標楷體"/>
        </w:rPr>
        <w:t>L</w:t>
      </w:r>
      <w:r w:rsidRPr="004E3CAB">
        <w:rPr>
          <w:rFonts w:ascii="標楷體" w:hAnsi="標楷體" w:hint="eastAsia"/>
        </w:rPr>
        <w:t>80</w:t>
      </w:r>
      <w:r w:rsidRPr="004E3CAB">
        <w:rPr>
          <w:rFonts w:ascii="標楷體" w:hAnsi="標楷體"/>
        </w:rPr>
        <w:t>3</w:t>
      </w:r>
      <w:r w:rsidRPr="004E3CAB">
        <w:rPr>
          <w:rFonts w:ascii="標楷體" w:hAnsi="標楷體" w:hint="eastAsia"/>
        </w:rPr>
        <w:t>5 消債條例JCIC報送資料歷程查詢(</w:t>
      </w:r>
      <w:r w:rsidRPr="004E3CAB">
        <w:rPr>
          <w:rFonts w:ascii="標楷體" w:hAnsi="標楷體"/>
        </w:rPr>
        <w:t>044</w:t>
      </w:r>
      <w:r w:rsidRPr="004E3CAB">
        <w:rPr>
          <w:rFonts w:ascii="標楷體" w:hAnsi="標楷體" w:hint="eastAsia"/>
        </w:rPr>
        <w:t>)</w:t>
      </w:r>
      <w:bookmarkEnd w:id="40"/>
      <w:bookmarkEnd w:id="41"/>
    </w:p>
    <w:p w14:paraId="393D3B63"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4</w:t>
            </w:r>
            <w:r w:rsidRPr="004E3CAB">
              <w:rPr>
                <w:rFonts w:ascii="標楷體" w:eastAsia="標楷體" w:hAnsi="標楷體" w:hint="eastAsia"/>
              </w:rPr>
              <w:t>)</w:t>
            </w:r>
          </w:p>
        </w:tc>
      </w:tr>
      <w:tr w:rsidR="003B42B2" w:rsidRPr="004E3CAB"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請求同意債務清償方案通知資料時</w:t>
            </w:r>
          </w:p>
        </w:tc>
      </w:tr>
      <w:tr w:rsidR="003B42B2" w:rsidRPr="004E3CAB"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3AFC4D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請求同意債務清償方案通知資料(JcicZ044)]與[請求同意債務清償方案通知資料(JcicZ044</w:t>
            </w:r>
            <w:r w:rsidRPr="004E3CAB">
              <w:rPr>
                <w:rFonts w:ascii="標楷體" w:eastAsia="標楷體" w:hAnsi="標楷體"/>
              </w:rPr>
              <w:t>Log</w:t>
            </w:r>
            <w:r w:rsidRPr="004E3CAB">
              <w:rPr>
                <w:rFonts w:ascii="標楷體" w:eastAsia="標楷體" w:hAnsi="標楷體" w:hint="eastAsia"/>
              </w:rPr>
              <w:t>)]</w:t>
            </w:r>
          </w:p>
          <w:p w14:paraId="591EC2A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4Log.CreateDate)</w:t>
            </w:r>
            <w:r w:rsidRPr="004E3CAB">
              <w:rPr>
                <w:rFonts w:ascii="標楷體" w:eastAsia="標楷體" w:hAnsi="標楷體" w:hint="eastAsia"/>
              </w:rPr>
              <w:t>]由大至小排序</w:t>
            </w:r>
          </w:p>
        </w:tc>
      </w:tr>
      <w:tr w:rsidR="003B42B2" w:rsidRPr="004E3CAB"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4E3CAB" w:rsidRDefault="003B42B2" w:rsidP="00271977">
            <w:pPr>
              <w:rPr>
                <w:rFonts w:ascii="標楷體" w:eastAsia="標楷體" w:hAnsi="標楷體"/>
                <w:lang w:eastAsia="x-none"/>
              </w:rPr>
            </w:pPr>
          </w:p>
        </w:tc>
      </w:tr>
      <w:tr w:rsidR="003B42B2" w:rsidRPr="004E3CAB"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4E3CAB" w:rsidRDefault="003B42B2" w:rsidP="00271977">
            <w:pPr>
              <w:rPr>
                <w:rFonts w:ascii="標楷體" w:eastAsia="標楷體" w:hAnsi="標楷體"/>
                <w:lang w:eastAsia="x-none"/>
              </w:rPr>
            </w:pPr>
          </w:p>
        </w:tc>
      </w:tr>
      <w:tr w:rsidR="003B42B2" w:rsidRPr="004E3CAB"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4E3CAB" w:rsidRDefault="003B42B2" w:rsidP="00271977">
            <w:pPr>
              <w:rPr>
                <w:rFonts w:ascii="標楷體" w:eastAsia="標楷體" w:hAnsi="標楷體"/>
                <w:lang w:eastAsia="x-none"/>
              </w:rPr>
            </w:pPr>
          </w:p>
        </w:tc>
      </w:tr>
      <w:tr w:rsidR="003B42B2" w:rsidRPr="004E3CAB"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4E3CAB" w:rsidRDefault="003B42B2" w:rsidP="00271977">
            <w:pPr>
              <w:rPr>
                <w:rFonts w:ascii="標楷體" w:eastAsia="標楷體" w:hAnsi="標楷體"/>
              </w:rPr>
            </w:pPr>
          </w:p>
        </w:tc>
      </w:tr>
    </w:tbl>
    <w:p w14:paraId="393426EF" w14:textId="77777777" w:rsidR="003B42B2" w:rsidRPr="004E3CAB" w:rsidRDefault="003B42B2" w:rsidP="00337B38">
      <w:pPr>
        <w:pStyle w:val="a"/>
        <w:numPr>
          <w:ilvl w:val="0"/>
          <w:numId w:val="0"/>
        </w:numPr>
        <w:ind w:left="1418"/>
        <w:rPr>
          <w:rFonts w:ascii="標楷體" w:hAnsi="標楷體"/>
        </w:rPr>
      </w:pPr>
    </w:p>
    <w:p w14:paraId="20C6648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4E3CAB" w:rsidRDefault="003B42B2" w:rsidP="00271977">
            <w:pPr>
              <w:rPr>
                <w:rFonts w:ascii="標楷體" w:eastAsia="標楷體" w:hAnsi="標楷體"/>
              </w:rPr>
            </w:pPr>
            <w:r w:rsidRPr="004E3CAB">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4E3CAB" w:rsidRDefault="003B42B2" w:rsidP="00271977">
            <w:pPr>
              <w:rPr>
                <w:rFonts w:ascii="標楷體" w:eastAsia="標楷體" w:hAnsi="標楷體"/>
              </w:rPr>
            </w:pPr>
            <w:r w:rsidRPr="004E3CAB">
              <w:rPr>
                <w:rFonts w:ascii="標楷體" w:eastAsia="標楷體" w:hAnsi="標楷體" w:hint="eastAsia"/>
              </w:rPr>
              <w:t>請求同意債務清償方案通知資料主檔</w:t>
            </w:r>
          </w:p>
        </w:tc>
      </w:tr>
      <w:tr w:rsidR="003B42B2" w:rsidRPr="004E3CAB"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4E3CAB" w:rsidRDefault="003B42B2" w:rsidP="00271977">
            <w:pPr>
              <w:rPr>
                <w:rFonts w:ascii="標楷體" w:eastAsia="標楷體" w:hAnsi="標楷體"/>
              </w:rPr>
            </w:pPr>
            <w:r w:rsidRPr="004E3CAB">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請求同意債務清償方案通知資料歷程</w:t>
            </w:r>
            <w:r w:rsidRPr="004E3CAB">
              <w:rPr>
                <w:rFonts w:ascii="標楷體" w:eastAsia="標楷體" w:hAnsi="標楷體" w:hint="eastAsia"/>
                <w:lang w:eastAsia="zh-HK"/>
              </w:rPr>
              <w:t>檔</w:t>
            </w:r>
          </w:p>
        </w:tc>
      </w:tr>
      <w:tr w:rsidR="003B42B2" w:rsidRPr="004E3CAB"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4E3CAB" w:rsidRDefault="003B42B2" w:rsidP="00271977">
            <w:pPr>
              <w:widowControl/>
              <w:rPr>
                <w:rFonts w:ascii="標楷體" w:eastAsia="標楷體" w:hAnsi="標楷體"/>
                <w:kern w:val="0"/>
                <w:sz w:val="20"/>
                <w:szCs w:val="20"/>
              </w:rPr>
            </w:pPr>
          </w:p>
        </w:tc>
      </w:tr>
    </w:tbl>
    <w:p w14:paraId="0B73B00A" w14:textId="77777777" w:rsidR="003B42B2" w:rsidRPr="004E3CAB" w:rsidRDefault="003B42B2" w:rsidP="00271977">
      <w:pPr>
        <w:rPr>
          <w:rFonts w:ascii="標楷體" w:eastAsia="標楷體" w:hAnsi="標楷體"/>
          <w:lang w:eastAsia="x-none"/>
        </w:rPr>
      </w:pPr>
    </w:p>
    <w:p w14:paraId="70351D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40CA63C4" w14:textId="2BC7C4B8" w:rsidR="003B42B2" w:rsidRPr="004E3CAB" w:rsidRDefault="00AD4EE4" w:rsidP="00271977">
      <w:pPr>
        <w:rPr>
          <w:rFonts w:ascii="標楷體" w:eastAsia="標楷體" w:hAnsi="標楷體"/>
          <w:lang w:eastAsia="x-none"/>
        </w:rPr>
      </w:pPr>
      <w:r>
        <w:rPr>
          <w:noProof/>
        </w:rPr>
        <w:drawing>
          <wp:inline distT="0" distB="0" distL="0" distR="0" wp14:anchorId="3FB4B823" wp14:editId="762C2F4D">
            <wp:extent cx="6479540" cy="142875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428750"/>
                    </a:xfrm>
                    <a:prstGeom prst="rect">
                      <a:avLst/>
                    </a:prstGeom>
                  </pic:spPr>
                </pic:pic>
              </a:graphicData>
            </a:graphic>
          </wp:inline>
        </w:drawing>
      </w:r>
      <w:r w:rsidR="003B42B2" w:rsidRPr="004E3CAB">
        <w:rPr>
          <w:rFonts w:ascii="標楷體" w:eastAsia="標楷體" w:hAnsi="標楷體"/>
          <w:noProof/>
        </w:rPr>
        <w:t xml:space="preserve">    </w:t>
      </w:r>
    </w:p>
    <w:p w14:paraId="2F623F7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72A0D0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86B3D9D" w14:textId="77777777" w:rsidR="003B42B2" w:rsidRPr="004E3CAB" w:rsidRDefault="003B42B2" w:rsidP="00271977">
      <w:pPr>
        <w:pStyle w:val="af9"/>
        <w:ind w:leftChars="0" w:left="1418"/>
        <w:rPr>
          <w:rFonts w:ascii="標楷體" w:eastAsia="標楷體" w:hAnsi="標楷體"/>
          <w:sz w:val="26"/>
          <w:szCs w:val="26"/>
          <w:lang w:eastAsia="x-none"/>
        </w:rPr>
      </w:pPr>
    </w:p>
    <w:p w14:paraId="35277D4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4E3CAB" w:rsidRDefault="003B42B2" w:rsidP="00271977">
            <w:pPr>
              <w:widowControl/>
              <w:rPr>
                <w:rFonts w:ascii="標楷體" w:eastAsia="標楷體" w:hAnsi="標楷體"/>
                <w:lang w:eastAsia="x-none"/>
              </w:rPr>
            </w:pPr>
          </w:p>
        </w:tc>
      </w:tr>
      <w:tr w:rsidR="003B42B2" w:rsidRPr="004E3CAB"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請求同意債務清償方案通知資料主檔(</w:t>
            </w:r>
            <w:r w:rsidRPr="004E3CAB">
              <w:rPr>
                <w:rFonts w:ascii="標楷體" w:eastAsia="標楷體" w:hAnsi="標楷體"/>
              </w:rPr>
              <w:t>JcicZ04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B79854C" w14:textId="77777777" w:rsidR="003B42B2" w:rsidRPr="004E3CAB" w:rsidRDefault="003B42B2" w:rsidP="00337B38">
      <w:pPr>
        <w:pStyle w:val="a"/>
        <w:numPr>
          <w:ilvl w:val="0"/>
          <w:numId w:val="0"/>
        </w:numPr>
        <w:ind w:left="1418"/>
        <w:rPr>
          <w:rFonts w:ascii="標楷體" w:hAnsi="標楷體"/>
        </w:rPr>
      </w:pPr>
    </w:p>
    <w:p w14:paraId="5FFBA79F"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45A77FF" w14:textId="068F47B8" w:rsidR="003B42B2" w:rsidRDefault="005C057A" w:rsidP="00271977">
      <w:pPr>
        <w:rPr>
          <w:rFonts w:ascii="標楷體" w:eastAsia="標楷體" w:hAnsi="標楷體"/>
        </w:rPr>
      </w:pPr>
      <w:r>
        <w:rPr>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820420"/>
                    </a:xfrm>
                    <a:prstGeom prst="rect">
                      <a:avLst/>
                    </a:prstGeom>
                  </pic:spPr>
                </pic:pic>
              </a:graphicData>
            </a:graphic>
          </wp:inline>
        </w:drawing>
      </w:r>
    </w:p>
    <w:p w14:paraId="41BF039C" w14:textId="4577740D" w:rsidR="005C057A" w:rsidRDefault="005C057A" w:rsidP="00271977">
      <w:pPr>
        <w:rPr>
          <w:rFonts w:ascii="標楷體" w:eastAsia="標楷體" w:hAnsi="標楷體"/>
        </w:rPr>
      </w:pPr>
      <w:r>
        <w:rPr>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805180"/>
                    </a:xfrm>
                    <a:prstGeom prst="rect">
                      <a:avLst/>
                    </a:prstGeom>
                  </pic:spPr>
                </pic:pic>
              </a:graphicData>
            </a:graphic>
          </wp:inline>
        </w:drawing>
      </w:r>
    </w:p>
    <w:p w14:paraId="12ABE7CC" w14:textId="403E3099" w:rsidR="005C057A" w:rsidRPr="004E3CAB" w:rsidRDefault="005C057A" w:rsidP="00271977">
      <w:pPr>
        <w:rPr>
          <w:rFonts w:ascii="標楷體" w:eastAsia="標楷體" w:hAnsi="標楷體"/>
        </w:rPr>
      </w:pPr>
      <w:r>
        <w:rPr>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614045"/>
                    </a:xfrm>
                    <a:prstGeom prst="rect">
                      <a:avLst/>
                    </a:prstGeom>
                  </pic:spPr>
                </pic:pic>
              </a:graphicData>
            </a:graphic>
          </wp:inline>
        </w:drawing>
      </w:r>
    </w:p>
    <w:p w14:paraId="2DBA47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4E3CAB" w:rsidRDefault="003B42B2" w:rsidP="00271977">
            <w:pPr>
              <w:jc w:val="both"/>
              <w:rPr>
                <w:rFonts w:ascii="標楷體" w:eastAsia="標楷體" w:hAnsi="標楷體"/>
                <w:lang w:eastAsia="zh-CN"/>
              </w:rPr>
            </w:pPr>
          </w:p>
        </w:tc>
      </w:tr>
      <w:tr w:rsidR="003B42B2" w:rsidRPr="004E3CAB"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4E3CAB" w:rsidRDefault="003B42B2" w:rsidP="00271977">
            <w:pPr>
              <w:jc w:val="both"/>
              <w:rPr>
                <w:rFonts w:ascii="標楷體" w:eastAsia="標楷體" w:hAnsi="標楷體"/>
                <w:lang w:eastAsia="zh-CN"/>
              </w:rPr>
            </w:pPr>
          </w:p>
        </w:tc>
      </w:tr>
      <w:tr w:rsidR="003B42B2" w:rsidRPr="004E3CAB"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4E3CAB" w:rsidRDefault="003B42B2" w:rsidP="00271977">
            <w:pPr>
              <w:jc w:val="both"/>
              <w:rPr>
                <w:rFonts w:ascii="標楷體" w:eastAsia="標楷體" w:hAnsi="標楷體"/>
                <w:lang w:eastAsia="zh-CN"/>
              </w:rPr>
            </w:pPr>
          </w:p>
        </w:tc>
      </w:tr>
      <w:tr w:rsidR="003B42B2" w:rsidRPr="004E3CAB"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4E3CAB" w:rsidRDefault="003B42B2" w:rsidP="00271977">
            <w:pPr>
              <w:jc w:val="both"/>
              <w:rPr>
                <w:rFonts w:ascii="標楷體" w:eastAsia="標楷體" w:hAnsi="標楷體"/>
                <w:lang w:eastAsia="zh-CN"/>
              </w:rPr>
            </w:pPr>
          </w:p>
        </w:tc>
      </w:tr>
      <w:tr w:rsidR="003B42B2" w:rsidRPr="004E3CAB"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4E3CAB" w:rsidRDefault="003B42B2" w:rsidP="00271977">
            <w:pPr>
              <w:jc w:val="both"/>
              <w:rPr>
                <w:rFonts w:ascii="標楷體" w:eastAsia="標楷體" w:hAnsi="標楷體"/>
                <w:lang w:eastAsia="zh-CN"/>
              </w:rPr>
            </w:pPr>
          </w:p>
        </w:tc>
      </w:tr>
      <w:tr w:rsidR="003B42B2" w:rsidRPr="004E3CAB"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4E3CAB" w:rsidRDefault="003B42B2" w:rsidP="00271977">
            <w:pPr>
              <w:jc w:val="both"/>
              <w:rPr>
                <w:rFonts w:ascii="標楷體" w:eastAsia="標楷體" w:hAnsi="標楷體"/>
                <w:lang w:eastAsia="zh-CN"/>
              </w:rPr>
            </w:pPr>
          </w:p>
        </w:tc>
      </w:tr>
      <w:tr w:rsidR="003B42B2" w:rsidRPr="004E3CAB"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4E3CAB" w:rsidRDefault="003B42B2" w:rsidP="00271977">
            <w:pPr>
              <w:jc w:val="both"/>
              <w:rPr>
                <w:rFonts w:ascii="標楷體" w:eastAsia="標楷體" w:hAnsi="標楷體"/>
                <w:lang w:eastAsia="zh-CN"/>
              </w:rPr>
            </w:pPr>
          </w:p>
        </w:tc>
      </w:tr>
      <w:tr w:rsidR="003B42B2" w:rsidRPr="004E3CAB"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4E3CAB" w:rsidRDefault="003B42B2" w:rsidP="00271977">
            <w:pPr>
              <w:jc w:val="both"/>
              <w:rPr>
                <w:rFonts w:ascii="標楷體" w:eastAsia="標楷體" w:hAnsi="標楷體"/>
                <w:lang w:eastAsia="zh-CN"/>
              </w:rPr>
            </w:pPr>
          </w:p>
        </w:tc>
      </w:tr>
      <w:tr w:rsidR="003B42B2" w:rsidRPr="004E3CAB"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4E3CAB" w:rsidRDefault="003B42B2" w:rsidP="00271977">
            <w:pPr>
              <w:jc w:val="both"/>
              <w:rPr>
                <w:rFonts w:ascii="標楷體" w:eastAsia="標楷體" w:hAnsi="標楷體"/>
                <w:lang w:eastAsia="zh-CN"/>
              </w:rPr>
            </w:pPr>
          </w:p>
        </w:tc>
      </w:tr>
      <w:tr w:rsidR="003B42B2" w:rsidRPr="004E3CAB"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4E3CAB" w:rsidRDefault="003B42B2" w:rsidP="00271977">
            <w:pPr>
              <w:jc w:val="both"/>
              <w:rPr>
                <w:rFonts w:ascii="標楷體" w:eastAsia="標楷體" w:hAnsi="標楷體"/>
                <w:lang w:eastAsia="zh-CN"/>
              </w:rPr>
            </w:pPr>
          </w:p>
        </w:tc>
      </w:tr>
      <w:tr w:rsidR="003B42B2" w:rsidRPr="004E3CAB"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4E3CAB" w:rsidRDefault="003B42B2" w:rsidP="00271977">
            <w:pPr>
              <w:jc w:val="both"/>
              <w:rPr>
                <w:rFonts w:ascii="標楷體" w:eastAsia="標楷體" w:hAnsi="標楷體"/>
                <w:lang w:eastAsia="zh-CN"/>
              </w:rPr>
            </w:pPr>
          </w:p>
        </w:tc>
      </w:tr>
      <w:tr w:rsidR="003B42B2" w:rsidRPr="004E3CAB"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4E3CAB" w:rsidRDefault="003B42B2" w:rsidP="00271977">
            <w:pPr>
              <w:jc w:val="both"/>
              <w:rPr>
                <w:rFonts w:ascii="標楷體" w:eastAsia="標楷體" w:hAnsi="標楷體"/>
                <w:lang w:eastAsia="zh-CN"/>
              </w:rPr>
            </w:pPr>
          </w:p>
        </w:tc>
      </w:tr>
      <w:tr w:rsidR="003B42B2" w:rsidRPr="004E3CAB"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4E3CAB" w:rsidRDefault="003B42B2" w:rsidP="00271977">
            <w:pPr>
              <w:jc w:val="both"/>
              <w:rPr>
                <w:rFonts w:ascii="標楷體" w:eastAsia="標楷體" w:hAnsi="標楷體"/>
                <w:lang w:eastAsia="zh-CN"/>
              </w:rPr>
            </w:pPr>
          </w:p>
        </w:tc>
      </w:tr>
      <w:tr w:rsidR="003B42B2" w:rsidRPr="004E3CAB"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4E3CAB" w:rsidRDefault="003B42B2" w:rsidP="00271977">
            <w:pPr>
              <w:jc w:val="both"/>
              <w:rPr>
                <w:rFonts w:ascii="標楷體" w:eastAsia="標楷體" w:hAnsi="標楷體"/>
                <w:lang w:eastAsia="zh-CN"/>
              </w:rPr>
            </w:pPr>
          </w:p>
        </w:tc>
      </w:tr>
      <w:tr w:rsidR="003B42B2" w:rsidRPr="004E3CAB"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4E3CAB" w:rsidRDefault="003B42B2" w:rsidP="00271977">
            <w:pPr>
              <w:jc w:val="both"/>
              <w:rPr>
                <w:rFonts w:ascii="標楷體" w:eastAsia="標楷體" w:hAnsi="標楷體"/>
                <w:lang w:eastAsia="zh-CN"/>
              </w:rPr>
            </w:pPr>
          </w:p>
        </w:tc>
      </w:tr>
      <w:tr w:rsidR="003B42B2" w:rsidRPr="004E3CAB"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4E3CAB" w:rsidRDefault="003B42B2" w:rsidP="00271977">
            <w:pPr>
              <w:jc w:val="both"/>
              <w:rPr>
                <w:rFonts w:ascii="標楷體" w:eastAsia="標楷體" w:hAnsi="標楷體"/>
                <w:lang w:eastAsia="zh-CN"/>
              </w:rPr>
            </w:pPr>
          </w:p>
        </w:tc>
      </w:tr>
      <w:tr w:rsidR="003B42B2" w:rsidRPr="004E3CAB"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4E3CAB" w:rsidRDefault="003B42B2" w:rsidP="00271977">
            <w:pPr>
              <w:jc w:val="both"/>
              <w:rPr>
                <w:rFonts w:ascii="標楷體" w:eastAsia="標楷體" w:hAnsi="標楷體"/>
                <w:lang w:eastAsia="zh-CN"/>
              </w:rPr>
            </w:pPr>
          </w:p>
        </w:tc>
      </w:tr>
      <w:tr w:rsidR="003B42B2" w:rsidRPr="004E3CAB"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4E3CAB" w:rsidRDefault="003B42B2" w:rsidP="00271977">
            <w:pPr>
              <w:jc w:val="both"/>
              <w:rPr>
                <w:rFonts w:ascii="標楷體" w:eastAsia="標楷體" w:hAnsi="標楷體"/>
                <w:lang w:eastAsia="zh-CN"/>
              </w:rPr>
            </w:pPr>
          </w:p>
        </w:tc>
      </w:tr>
      <w:tr w:rsidR="003B42B2" w:rsidRPr="004E3CAB"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4E3CAB" w:rsidRDefault="003B42B2" w:rsidP="00271977">
            <w:pPr>
              <w:jc w:val="both"/>
              <w:rPr>
                <w:rFonts w:ascii="標楷體" w:eastAsia="標楷體" w:hAnsi="標楷體"/>
                <w:lang w:eastAsia="zh-CN"/>
              </w:rPr>
            </w:pPr>
          </w:p>
        </w:tc>
      </w:tr>
      <w:tr w:rsidR="003B42B2" w:rsidRPr="004E3CAB"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4E3CAB" w:rsidRDefault="003B42B2" w:rsidP="00271977">
            <w:pPr>
              <w:jc w:val="both"/>
              <w:rPr>
                <w:rFonts w:ascii="標楷體" w:eastAsia="標楷體" w:hAnsi="標楷體"/>
                <w:lang w:eastAsia="zh-CN"/>
              </w:rPr>
            </w:pPr>
          </w:p>
        </w:tc>
      </w:tr>
      <w:tr w:rsidR="003B42B2" w:rsidRPr="004E3CAB"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4E3CAB" w:rsidRDefault="003B42B2" w:rsidP="00271977">
            <w:pPr>
              <w:jc w:val="both"/>
              <w:rPr>
                <w:rFonts w:ascii="標楷體" w:eastAsia="標楷體" w:hAnsi="標楷體"/>
                <w:lang w:eastAsia="zh-CN"/>
              </w:rPr>
            </w:pPr>
          </w:p>
        </w:tc>
      </w:tr>
      <w:tr w:rsidR="003B42B2" w:rsidRPr="004E3CAB"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4E3CAB" w:rsidRDefault="003B42B2" w:rsidP="00271977">
            <w:pPr>
              <w:jc w:val="both"/>
              <w:rPr>
                <w:rFonts w:ascii="標楷體" w:eastAsia="標楷體" w:hAnsi="標楷體"/>
                <w:lang w:eastAsia="zh-CN"/>
              </w:rPr>
            </w:pPr>
          </w:p>
        </w:tc>
      </w:tr>
      <w:tr w:rsidR="003B42B2" w:rsidRPr="004E3CAB"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4E3CAB" w:rsidRDefault="003B42B2" w:rsidP="00271977">
            <w:pPr>
              <w:jc w:val="both"/>
              <w:rPr>
                <w:rFonts w:ascii="標楷體" w:eastAsia="標楷體" w:hAnsi="標楷體"/>
                <w:lang w:eastAsia="zh-CN"/>
              </w:rPr>
            </w:pPr>
          </w:p>
        </w:tc>
      </w:tr>
      <w:tr w:rsidR="003B42B2" w:rsidRPr="004E3CAB"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4E3CAB" w:rsidRDefault="003B42B2" w:rsidP="00271977">
            <w:pPr>
              <w:jc w:val="both"/>
              <w:rPr>
                <w:rFonts w:ascii="標楷體" w:eastAsia="標楷體" w:hAnsi="標楷體"/>
                <w:lang w:eastAsia="zh-CN"/>
              </w:rPr>
            </w:pPr>
          </w:p>
        </w:tc>
      </w:tr>
      <w:tr w:rsidR="003B42B2" w:rsidRPr="004E3CAB"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4E3CAB" w:rsidRDefault="003B42B2" w:rsidP="00271977">
            <w:pPr>
              <w:jc w:val="both"/>
              <w:rPr>
                <w:rFonts w:ascii="標楷體" w:eastAsia="標楷體" w:hAnsi="標楷體"/>
                <w:lang w:eastAsia="zh-CN"/>
              </w:rPr>
            </w:pPr>
          </w:p>
        </w:tc>
      </w:tr>
      <w:tr w:rsidR="003B42B2" w:rsidRPr="004E3CAB"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4E3CAB" w:rsidRDefault="003B42B2" w:rsidP="00271977">
            <w:pPr>
              <w:jc w:val="both"/>
              <w:rPr>
                <w:rFonts w:ascii="標楷體" w:eastAsia="標楷體" w:hAnsi="標楷體"/>
                <w:lang w:eastAsia="zh-CN"/>
              </w:rPr>
            </w:pPr>
          </w:p>
        </w:tc>
      </w:tr>
      <w:tr w:rsidR="003B42B2" w:rsidRPr="004E3CAB"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4E3CAB" w:rsidRDefault="003B42B2" w:rsidP="00271977">
            <w:pPr>
              <w:jc w:val="both"/>
              <w:rPr>
                <w:rFonts w:ascii="標楷體" w:eastAsia="標楷體" w:hAnsi="標楷體"/>
                <w:lang w:eastAsia="zh-CN"/>
              </w:rPr>
            </w:pPr>
          </w:p>
        </w:tc>
      </w:tr>
      <w:tr w:rsidR="003B42B2" w:rsidRPr="004E3CAB"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4E3CAB" w:rsidRDefault="003B42B2" w:rsidP="00271977">
            <w:pPr>
              <w:jc w:val="both"/>
              <w:rPr>
                <w:rFonts w:ascii="標楷體" w:eastAsia="標楷體" w:hAnsi="標楷體"/>
                <w:lang w:eastAsia="zh-CN"/>
              </w:rPr>
            </w:pPr>
          </w:p>
        </w:tc>
      </w:tr>
      <w:tr w:rsidR="003B42B2" w:rsidRPr="004E3CAB"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4E3CAB" w:rsidRDefault="003B42B2" w:rsidP="00271977">
            <w:pPr>
              <w:jc w:val="both"/>
              <w:rPr>
                <w:rFonts w:ascii="標楷體" w:eastAsia="標楷體" w:hAnsi="標楷體"/>
                <w:lang w:eastAsia="zh-CN"/>
              </w:rPr>
            </w:pPr>
          </w:p>
        </w:tc>
      </w:tr>
      <w:tr w:rsidR="003B42B2" w:rsidRPr="004E3CAB"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4E3CAB" w:rsidRDefault="003B42B2" w:rsidP="00271977">
            <w:pPr>
              <w:jc w:val="both"/>
              <w:rPr>
                <w:rFonts w:ascii="標楷體" w:eastAsia="標楷體" w:hAnsi="標楷體"/>
              </w:rPr>
            </w:pPr>
          </w:p>
        </w:tc>
      </w:tr>
    </w:tbl>
    <w:p w14:paraId="38126698" w14:textId="77777777" w:rsidR="003B42B2" w:rsidRPr="004E3CAB" w:rsidRDefault="003B42B2" w:rsidP="00271977">
      <w:pPr>
        <w:widowControl/>
        <w:rPr>
          <w:rFonts w:ascii="標楷體" w:eastAsia="標楷體" w:hAnsi="標楷體"/>
        </w:rPr>
      </w:pPr>
    </w:p>
    <w:p w14:paraId="34F6B115" w14:textId="77777777" w:rsidR="003B42B2" w:rsidRPr="004E3CAB" w:rsidRDefault="003B42B2" w:rsidP="00271977">
      <w:pPr>
        <w:widowControl/>
        <w:rPr>
          <w:rFonts w:ascii="標楷體" w:eastAsia="標楷體" w:hAnsi="標楷體" w:cs="標楷體"/>
          <w:kern w:val="0"/>
          <w:szCs w:val="28"/>
        </w:rPr>
      </w:pPr>
    </w:p>
    <w:p w14:paraId="44D34397" w14:textId="0938C74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BD974A" w14:textId="77777777" w:rsidR="003B42B2" w:rsidRPr="004E3CAB" w:rsidRDefault="003B42B2" w:rsidP="00271977">
      <w:pPr>
        <w:pStyle w:val="3"/>
        <w:numPr>
          <w:ilvl w:val="2"/>
          <w:numId w:val="78"/>
        </w:numPr>
        <w:spacing w:before="0"/>
        <w:rPr>
          <w:rFonts w:ascii="標楷體" w:hAnsi="標楷體"/>
        </w:rPr>
      </w:pPr>
      <w:bookmarkStart w:id="42" w:name="_Toc90482768"/>
      <w:bookmarkStart w:id="43" w:name="_Toc90489761"/>
      <w:r w:rsidRPr="004E3CAB">
        <w:rPr>
          <w:rFonts w:ascii="標楷體" w:hAnsi="標楷體"/>
        </w:rPr>
        <w:t>L</w:t>
      </w:r>
      <w:r w:rsidRPr="004E3CAB">
        <w:rPr>
          <w:rFonts w:ascii="標楷體" w:hAnsi="標楷體" w:hint="eastAsia"/>
        </w:rPr>
        <w:t>80</w:t>
      </w:r>
      <w:r w:rsidRPr="004E3CAB">
        <w:rPr>
          <w:rFonts w:ascii="標楷體" w:hAnsi="標楷體"/>
        </w:rPr>
        <w:t>36</w:t>
      </w:r>
      <w:r w:rsidRPr="004E3CAB">
        <w:rPr>
          <w:rFonts w:ascii="標楷體" w:hAnsi="標楷體" w:hint="eastAsia"/>
        </w:rPr>
        <w:t xml:space="preserve"> 消債條例JCIC報送資料歷程查詢(</w:t>
      </w:r>
      <w:r w:rsidRPr="004E3CAB">
        <w:rPr>
          <w:rFonts w:ascii="標楷體" w:hAnsi="標楷體"/>
        </w:rPr>
        <w:t>045</w:t>
      </w:r>
      <w:r w:rsidRPr="004E3CAB">
        <w:rPr>
          <w:rFonts w:ascii="標楷體" w:hAnsi="標楷體" w:hint="eastAsia"/>
        </w:rPr>
        <w:t>)</w:t>
      </w:r>
      <w:bookmarkEnd w:id="42"/>
      <w:bookmarkEnd w:id="43"/>
    </w:p>
    <w:p w14:paraId="5561AA3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5</w:t>
            </w:r>
            <w:r w:rsidRPr="004E3CAB">
              <w:rPr>
                <w:rFonts w:ascii="標楷體" w:eastAsia="標楷體" w:hAnsi="標楷體" w:hint="eastAsia"/>
              </w:rPr>
              <w:t>)</w:t>
            </w:r>
          </w:p>
        </w:tc>
      </w:tr>
      <w:tr w:rsidR="003B42B2" w:rsidRPr="004E3CAB"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是否同意債務清償方案資料時</w:t>
            </w:r>
          </w:p>
        </w:tc>
      </w:tr>
      <w:tr w:rsidR="003B42B2" w:rsidRPr="004E3CAB"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FBD9D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是否同意債務清償方案資料(JcicZ045)]與[回報是否同意債務清償方案資料(JcicZ045</w:t>
            </w:r>
            <w:r w:rsidRPr="004E3CAB">
              <w:rPr>
                <w:rFonts w:ascii="標楷體" w:eastAsia="標楷體" w:hAnsi="標楷體"/>
              </w:rPr>
              <w:t>Log</w:t>
            </w:r>
            <w:r w:rsidRPr="004E3CAB">
              <w:rPr>
                <w:rFonts w:ascii="標楷體" w:eastAsia="標楷體" w:hAnsi="標楷體" w:hint="eastAsia"/>
              </w:rPr>
              <w:t>)]</w:t>
            </w:r>
          </w:p>
          <w:p w14:paraId="78500AF8"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5Log.CreateDate)</w:t>
            </w:r>
            <w:r w:rsidRPr="004E3CAB">
              <w:rPr>
                <w:rFonts w:ascii="標楷體" w:eastAsia="標楷體" w:hAnsi="標楷體" w:hint="eastAsia"/>
              </w:rPr>
              <w:t>]由大至小排序</w:t>
            </w:r>
          </w:p>
        </w:tc>
      </w:tr>
      <w:tr w:rsidR="003B42B2" w:rsidRPr="004E3CAB"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4E3CAB" w:rsidRDefault="003B42B2" w:rsidP="00271977">
            <w:pPr>
              <w:rPr>
                <w:rFonts w:ascii="標楷體" w:eastAsia="標楷體" w:hAnsi="標楷體"/>
                <w:lang w:eastAsia="x-none"/>
              </w:rPr>
            </w:pPr>
          </w:p>
        </w:tc>
      </w:tr>
      <w:tr w:rsidR="003B42B2" w:rsidRPr="004E3CAB"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4E3CAB" w:rsidRDefault="003B42B2" w:rsidP="00271977">
            <w:pPr>
              <w:rPr>
                <w:rFonts w:ascii="標楷體" w:eastAsia="標楷體" w:hAnsi="標楷體"/>
                <w:lang w:eastAsia="x-none"/>
              </w:rPr>
            </w:pPr>
          </w:p>
        </w:tc>
      </w:tr>
      <w:tr w:rsidR="003B42B2" w:rsidRPr="004E3CAB"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4E3CAB" w:rsidRDefault="003B42B2" w:rsidP="00271977">
            <w:pPr>
              <w:rPr>
                <w:rFonts w:ascii="標楷體" w:eastAsia="標楷體" w:hAnsi="標楷體"/>
                <w:lang w:eastAsia="x-none"/>
              </w:rPr>
            </w:pPr>
          </w:p>
        </w:tc>
      </w:tr>
      <w:tr w:rsidR="003B42B2" w:rsidRPr="004E3CAB"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4E3CAB" w:rsidRDefault="003B42B2" w:rsidP="00271977">
            <w:pPr>
              <w:rPr>
                <w:rFonts w:ascii="標楷體" w:eastAsia="標楷體" w:hAnsi="標楷體"/>
              </w:rPr>
            </w:pPr>
          </w:p>
        </w:tc>
      </w:tr>
    </w:tbl>
    <w:p w14:paraId="42C95384" w14:textId="77777777" w:rsidR="003B42B2" w:rsidRPr="004E3CAB" w:rsidRDefault="003B42B2" w:rsidP="00337B38">
      <w:pPr>
        <w:pStyle w:val="a"/>
        <w:numPr>
          <w:ilvl w:val="0"/>
          <w:numId w:val="0"/>
        </w:numPr>
        <w:ind w:left="1418"/>
        <w:rPr>
          <w:rFonts w:ascii="標楷體" w:hAnsi="標楷體"/>
        </w:rPr>
      </w:pPr>
    </w:p>
    <w:p w14:paraId="4095BD0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4E3CAB" w:rsidRDefault="003B42B2" w:rsidP="00271977">
            <w:pPr>
              <w:rPr>
                <w:rFonts w:ascii="標楷體" w:eastAsia="標楷體" w:hAnsi="標楷體"/>
              </w:rPr>
            </w:pPr>
            <w:r w:rsidRPr="004E3CAB">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是否同意債務清償方案資料主檔</w:t>
            </w:r>
          </w:p>
        </w:tc>
      </w:tr>
      <w:tr w:rsidR="003B42B2" w:rsidRPr="004E3CAB"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4E3CAB" w:rsidRDefault="003B42B2" w:rsidP="00271977">
            <w:pPr>
              <w:rPr>
                <w:rFonts w:ascii="標楷體" w:eastAsia="標楷體" w:hAnsi="標楷體"/>
              </w:rPr>
            </w:pPr>
            <w:r w:rsidRPr="004E3CAB">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是否同意債務清償方案資料歷程</w:t>
            </w:r>
            <w:r w:rsidRPr="004E3CAB">
              <w:rPr>
                <w:rFonts w:ascii="標楷體" w:eastAsia="標楷體" w:hAnsi="標楷體" w:hint="eastAsia"/>
                <w:lang w:eastAsia="zh-HK"/>
              </w:rPr>
              <w:t>檔</w:t>
            </w:r>
          </w:p>
        </w:tc>
      </w:tr>
      <w:tr w:rsidR="003B42B2" w:rsidRPr="004E3CAB"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4E3CAB" w:rsidRDefault="003B42B2" w:rsidP="00271977">
            <w:pPr>
              <w:widowControl/>
              <w:rPr>
                <w:rFonts w:ascii="標楷體" w:eastAsia="標楷體" w:hAnsi="標楷體"/>
                <w:kern w:val="0"/>
                <w:sz w:val="20"/>
                <w:szCs w:val="20"/>
              </w:rPr>
            </w:pPr>
          </w:p>
        </w:tc>
      </w:tr>
    </w:tbl>
    <w:p w14:paraId="5056BE75" w14:textId="77777777" w:rsidR="003B42B2" w:rsidRPr="004E3CAB" w:rsidRDefault="003B42B2" w:rsidP="00271977">
      <w:pPr>
        <w:rPr>
          <w:rFonts w:ascii="標楷體" w:eastAsia="標楷體" w:hAnsi="標楷體"/>
          <w:lang w:eastAsia="x-none"/>
        </w:rPr>
      </w:pPr>
    </w:p>
    <w:p w14:paraId="2AD5819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BD97E0E" w14:textId="01A8DA47" w:rsidR="003B42B2" w:rsidRPr="004E3CAB" w:rsidRDefault="00AD4EE4" w:rsidP="00271977">
      <w:pPr>
        <w:rPr>
          <w:rFonts w:ascii="標楷體" w:eastAsia="標楷體" w:hAnsi="標楷體"/>
          <w:lang w:eastAsia="x-none"/>
        </w:rPr>
      </w:pPr>
      <w:r>
        <w:rPr>
          <w:noProof/>
        </w:rPr>
        <w:drawing>
          <wp:inline distT="0" distB="0" distL="0" distR="0" wp14:anchorId="17B79094" wp14:editId="3512B977">
            <wp:extent cx="6479540" cy="161099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610995"/>
                    </a:xfrm>
                    <a:prstGeom prst="rect">
                      <a:avLst/>
                    </a:prstGeom>
                  </pic:spPr>
                </pic:pic>
              </a:graphicData>
            </a:graphic>
          </wp:inline>
        </w:drawing>
      </w:r>
      <w:r w:rsidR="003B42B2" w:rsidRPr="004E3CAB">
        <w:rPr>
          <w:rFonts w:ascii="標楷體" w:eastAsia="標楷體" w:hAnsi="標楷體"/>
          <w:noProof/>
        </w:rPr>
        <w:t xml:space="preserve">     </w:t>
      </w:r>
    </w:p>
    <w:p w14:paraId="41C5D71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DA99A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F1233C1" w14:textId="77777777" w:rsidR="003B42B2" w:rsidRPr="004E3CAB" w:rsidRDefault="003B42B2" w:rsidP="00271977">
      <w:pPr>
        <w:pStyle w:val="af9"/>
        <w:ind w:leftChars="0" w:left="1418"/>
        <w:rPr>
          <w:rFonts w:ascii="標楷體" w:eastAsia="標楷體" w:hAnsi="標楷體"/>
          <w:sz w:val="26"/>
          <w:szCs w:val="26"/>
          <w:lang w:eastAsia="x-none"/>
        </w:rPr>
      </w:pPr>
    </w:p>
    <w:p w14:paraId="6858435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4E3CAB" w:rsidRDefault="003B42B2" w:rsidP="00271977">
            <w:pPr>
              <w:widowControl/>
              <w:rPr>
                <w:rFonts w:ascii="標楷體" w:eastAsia="標楷體" w:hAnsi="標楷體"/>
                <w:lang w:eastAsia="x-none"/>
              </w:rPr>
            </w:pPr>
          </w:p>
        </w:tc>
      </w:tr>
      <w:tr w:rsidR="003B42B2" w:rsidRPr="004E3CAB"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w:t>
            </w:r>
            <w:r w:rsidRPr="004E3CAB">
              <w:rPr>
                <w:rFonts w:ascii="標楷體" w:eastAsia="標楷體" w:hAnsi="標楷體" w:hint="eastAsia"/>
                <w:color w:val="000000"/>
              </w:rPr>
              <w:t>[最大債權金融機構代號(MaxMainCode)</w:t>
            </w:r>
            <w:r w:rsidRPr="004E3CAB">
              <w:rPr>
                <w:rFonts w:ascii="標楷體" w:eastAsia="標楷體" w:hAnsi="標楷體" w:hint="eastAsia"/>
              </w:rPr>
              <w:t>]是否存在於[回報是否同意債務清償方案資料主檔(</w:t>
            </w:r>
            <w:r w:rsidRPr="004E3CAB">
              <w:rPr>
                <w:rFonts w:ascii="標楷體" w:eastAsia="標楷體" w:hAnsi="標楷體"/>
              </w:rPr>
              <w:t>JcicZ04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4E3793F" w14:textId="77777777" w:rsidR="003B42B2" w:rsidRPr="004E3CAB" w:rsidRDefault="003B42B2" w:rsidP="00337B38">
      <w:pPr>
        <w:pStyle w:val="a"/>
        <w:numPr>
          <w:ilvl w:val="0"/>
          <w:numId w:val="0"/>
        </w:numPr>
        <w:ind w:left="1418"/>
        <w:rPr>
          <w:rFonts w:ascii="標楷體" w:hAnsi="標楷體"/>
        </w:rPr>
      </w:pPr>
    </w:p>
    <w:p w14:paraId="15AF27A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91DDC1" w14:textId="0A6DA895" w:rsidR="003B42B2" w:rsidRPr="004E3CAB" w:rsidRDefault="005C057A" w:rsidP="00271977">
      <w:pPr>
        <w:rPr>
          <w:rFonts w:ascii="標楷體" w:eastAsia="標楷體" w:hAnsi="標楷體"/>
        </w:rPr>
      </w:pPr>
      <w:r>
        <w:rPr>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1134110"/>
                    </a:xfrm>
                    <a:prstGeom prst="rect">
                      <a:avLst/>
                    </a:prstGeom>
                  </pic:spPr>
                </pic:pic>
              </a:graphicData>
            </a:graphic>
          </wp:inline>
        </w:drawing>
      </w:r>
    </w:p>
    <w:p w14:paraId="25F5210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4E3CAB" w:rsidRDefault="003B42B2" w:rsidP="00271977">
            <w:pPr>
              <w:jc w:val="both"/>
              <w:rPr>
                <w:rFonts w:ascii="標楷體" w:eastAsia="標楷體" w:hAnsi="標楷體"/>
                <w:lang w:eastAsia="zh-CN"/>
              </w:rPr>
            </w:pPr>
          </w:p>
        </w:tc>
      </w:tr>
      <w:tr w:rsidR="003B42B2" w:rsidRPr="004E3CAB"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5Log.</w:t>
            </w:r>
            <w:r w:rsidRPr="004E3CAB">
              <w:rPr>
                <w:rFonts w:ascii="標楷體" w:eastAsia="標楷體" w:hAnsi="標楷體"/>
                <w:color w:val="000000"/>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4E3CAB" w:rsidRDefault="003B42B2" w:rsidP="00271977">
            <w:pPr>
              <w:jc w:val="both"/>
              <w:rPr>
                <w:rFonts w:ascii="標楷體" w:eastAsia="標楷體" w:hAnsi="標楷體"/>
                <w:lang w:eastAsia="zh-CN"/>
              </w:rPr>
            </w:pPr>
          </w:p>
        </w:tc>
      </w:tr>
      <w:tr w:rsidR="003B42B2" w:rsidRPr="004E3CAB"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4E3CAB" w:rsidRDefault="003B42B2" w:rsidP="00271977">
            <w:pPr>
              <w:jc w:val="both"/>
              <w:rPr>
                <w:rFonts w:ascii="標楷體" w:eastAsia="標楷體" w:hAnsi="標楷體"/>
              </w:rPr>
            </w:pPr>
          </w:p>
        </w:tc>
      </w:tr>
    </w:tbl>
    <w:p w14:paraId="5655074C" w14:textId="77777777" w:rsidR="003B42B2" w:rsidRPr="004E3CAB" w:rsidRDefault="003B42B2" w:rsidP="00271977">
      <w:pPr>
        <w:widowControl/>
        <w:rPr>
          <w:rFonts w:ascii="標楷體" w:eastAsia="標楷體" w:hAnsi="標楷體"/>
        </w:rPr>
      </w:pPr>
    </w:p>
    <w:p w14:paraId="1705D75D" w14:textId="77777777" w:rsidR="003B42B2" w:rsidRPr="004E3CAB" w:rsidRDefault="003B42B2" w:rsidP="00271977">
      <w:pPr>
        <w:widowControl/>
        <w:rPr>
          <w:rFonts w:ascii="標楷體" w:eastAsia="標楷體" w:hAnsi="標楷體" w:cs="標楷體"/>
          <w:kern w:val="0"/>
          <w:szCs w:val="28"/>
        </w:rPr>
      </w:pPr>
    </w:p>
    <w:p w14:paraId="6242CAD5" w14:textId="35CF5F3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743B0F" w14:textId="77777777" w:rsidR="003B42B2" w:rsidRPr="004E3CAB" w:rsidRDefault="003B42B2" w:rsidP="00271977">
      <w:pPr>
        <w:pStyle w:val="3"/>
        <w:numPr>
          <w:ilvl w:val="2"/>
          <w:numId w:val="78"/>
        </w:numPr>
        <w:spacing w:before="0"/>
        <w:rPr>
          <w:rFonts w:ascii="標楷體" w:hAnsi="標楷體"/>
        </w:rPr>
      </w:pPr>
      <w:bookmarkStart w:id="44" w:name="_Toc90482769"/>
      <w:bookmarkStart w:id="45" w:name="_Toc90489762"/>
      <w:r w:rsidRPr="004E3CAB">
        <w:rPr>
          <w:rFonts w:ascii="標楷體" w:hAnsi="標楷體"/>
        </w:rPr>
        <w:t>L</w:t>
      </w:r>
      <w:r w:rsidRPr="004E3CAB">
        <w:rPr>
          <w:rFonts w:ascii="標楷體" w:hAnsi="標楷體" w:hint="eastAsia"/>
        </w:rPr>
        <w:t>80</w:t>
      </w:r>
      <w:r w:rsidRPr="004E3CAB">
        <w:rPr>
          <w:rFonts w:ascii="標楷體" w:hAnsi="標楷體"/>
        </w:rPr>
        <w:t>37</w:t>
      </w:r>
      <w:r w:rsidRPr="004E3CAB">
        <w:rPr>
          <w:rFonts w:ascii="標楷體" w:hAnsi="標楷體" w:hint="eastAsia"/>
        </w:rPr>
        <w:t xml:space="preserve"> 消債條例JCIC報送資料歷程查詢(</w:t>
      </w:r>
      <w:r w:rsidRPr="004E3CAB">
        <w:rPr>
          <w:rFonts w:ascii="標楷體" w:hAnsi="標楷體"/>
        </w:rPr>
        <w:t>046</w:t>
      </w:r>
      <w:r w:rsidRPr="004E3CAB">
        <w:rPr>
          <w:rFonts w:ascii="標楷體" w:hAnsi="標楷體" w:hint="eastAsia"/>
        </w:rPr>
        <w:t>)</w:t>
      </w:r>
      <w:bookmarkEnd w:id="44"/>
      <w:bookmarkEnd w:id="45"/>
    </w:p>
    <w:p w14:paraId="400A58B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6</w:t>
            </w:r>
            <w:r w:rsidRPr="004E3CAB">
              <w:rPr>
                <w:rFonts w:ascii="標楷體" w:eastAsia="標楷體" w:hAnsi="標楷體" w:hint="eastAsia"/>
              </w:rPr>
              <w:t>)</w:t>
            </w:r>
          </w:p>
        </w:tc>
      </w:tr>
      <w:tr w:rsidR="003B42B2" w:rsidRPr="004E3CAB"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結案通知資料時</w:t>
            </w:r>
          </w:p>
        </w:tc>
      </w:tr>
      <w:tr w:rsidR="003B42B2" w:rsidRPr="004E3CAB"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915D5A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結案通知資料(JcicZ046)]與[結案通知資料(JcicZ046</w:t>
            </w:r>
            <w:r w:rsidRPr="004E3CAB">
              <w:rPr>
                <w:rFonts w:ascii="標楷體" w:eastAsia="標楷體" w:hAnsi="標楷體"/>
              </w:rPr>
              <w:t>Log</w:t>
            </w:r>
            <w:r w:rsidRPr="004E3CAB">
              <w:rPr>
                <w:rFonts w:ascii="標楷體" w:eastAsia="標楷體" w:hAnsi="標楷體" w:hint="eastAsia"/>
              </w:rPr>
              <w:t>)]</w:t>
            </w:r>
          </w:p>
          <w:p w14:paraId="35B37F2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6Log.CreateDate)</w:t>
            </w:r>
            <w:r w:rsidRPr="004E3CAB">
              <w:rPr>
                <w:rFonts w:ascii="標楷體" w:eastAsia="標楷體" w:hAnsi="標楷體" w:hint="eastAsia"/>
              </w:rPr>
              <w:t>]由大至小排序</w:t>
            </w:r>
          </w:p>
        </w:tc>
      </w:tr>
      <w:tr w:rsidR="003B42B2" w:rsidRPr="004E3CAB"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4E3CAB" w:rsidRDefault="003B42B2" w:rsidP="00271977">
            <w:pPr>
              <w:rPr>
                <w:rFonts w:ascii="標楷體" w:eastAsia="標楷體" w:hAnsi="標楷體"/>
                <w:lang w:eastAsia="x-none"/>
              </w:rPr>
            </w:pPr>
          </w:p>
        </w:tc>
      </w:tr>
      <w:tr w:rsidR="003B42B2" w:rsidRPr="004E3CAB"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4E3CAB" w:rsidRDefault="003B42B2" w:rsidP="00271977">
            <w:pPr>
              <w:rPr>
                <w:rFonts w:ascii="標楷體" w:eastAsia="標楷體" w:hAnsi="標楷體"/>
                <w:lang w:eastAsia="x-none"/>
              </w:rPr>
            </w:pPr>
          </w:p>
        </w:tc>
      </w:tr>
      <w:tr w:rsidR="003B42B2" w:rsidRPr="004E3CAB"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4E3CAB" w:rsidRDefault="003B42B2" w:rsidP="00271977">
            <w:pPr>
              <w:rPr>
                <w:rFonts w:ascii="標楷體" w:eastAsia="標楷體" w:hAnsi="標楷體"/>
                <w:lang w:eastAsia="x-none"/>
              </w:rPr>
            </w:pPr>
          </w:p>
        </w:tc>
      </w:tr>
      <w:tr w:rsidR="003B42B2" w:rsidRPr="004E3CAB"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4E3CAB" w:rsidRDefault="003B42B2" w:rsidP="00271977">
            <w:pPr>
              <w:rPr>
                <w:rFonts w:ascii="標楷體" w:eastAsia="標楷體" w:hAnsi="標楷體"/>
              </w:rPr>
            </w:pPr>
          </w:p>
        </w:tc>
      </w:tr>
    </w:tbl>
    <w:p w14:paraId="40BE1D1E" w14:textId="77777777" w:rsidR="003B42B2" w:rsidRPr="004E3CAB" w:rsidRDefault="003B42B2" w:rsidP="00337B38">
      <w:pPr>
        <w:pStyle w:val="a"/>
        <w:numPr>
          <w:ilvl w:val="0"/>
          <w:numId w:val="0"/>
        </w:numPr>
        <w:ind w:left="1418"/>
        <w:rPr>
          <w:rFonts w:ascii="標楷體" w:hAnsi="標楷體"/>
        </w:rPr>
      </w:pPr>
    </w:p>
    <w:p w14:paraId="586FEBC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4E3CAB" w:rsidRDefault="003B42B2" w:rsidP="00271977">
            <w:pPr>
              <w:rPr>
                <w:rFonts w:ascii="標楷體" w:eastAsia="標楷體" w:hAnsi="標楷體"/>
              </w:rPr>
            </w:pPr>
            <w:r w:rsidRPr="004E3CAB">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4E3CAB" w:rsidRDefault="003B42B2" w:rsidP="00271977">
            <w:pPr>
              <w:rPr>
                <w:rFonts w:ascii="標楷體" w:eastAsia="標楷體" w:hAnsi="標楷體"/>
              </w:rPr>
            </w:pPr>
            <w:r w:rsidRPr="004E3CAB">
              <w:rPr>
                <w:rFonts w:ascii="標楷體" w:eastAsia="標楷體" w:hAnsi="標楷體" w:hint="eastAsia"/>
              </w:rPr>
              <w:t>結案通知資料主檔</w:t>
            </w:r>
          </w:p>
        </w:tc>
      </w:tr>
      <w:tr w:rsidR="003B42B2" w:rsidRPr="004E3CAB"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4E3CAB" w:rsidRDefault="003B42B2" w:rsidP="00271977">
            <w:pPr>
              <w:rPr>
                <w:rFonts w:ascii="標楷體" w:eastAsia="標楷體" w:hAnsi="標楷體"/>
              </w:rPr>
            </w:pPr>
            <w:r w:rsidRPr="004E3CAB">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結案通知資料歷程</w:t>
            </w:r>
            <w:r w:rsidRPr="004E3CAB">
              <w:rPr>
                <w:rFonts w:ascii="標楷體" w:eastAsia="標楷體" w:hAnsi="標楷體" w:hint="eastAsia"/>
                <w:lang w:eastAsia="zh-HK"/>
              </w:rPr>
              <w:t>檔</w:t>
            </w:r>
          </w:p>
        </w:tc>
      </w:tr>
      <w:tr w:rsidR="003B42B2" w:rsidRPr="004E3CAB"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4E3CAB" w:rsidRDefault="003B42B2" w:rsidP="00271977">
            <w:pPr>
              <w:widowControl/>
              <w:rPr>
                <w:rFonts w:ascii="標楷體" w:eastAsia="標楷體" w:hAnsi="標楷體"/>
                <w:kern w:val="0"/>
                <w:sz w:val="20"/>
                <w:szCs w:val="20"/>
              </w:rPr>
            </w:pPr>
          </w:p>
        </w:tc>
      </w:tr>
    </w:tbl>
    <w:p w14:paraId="75FBDDEB" w14:textId="77777777" w:rsidR="003B42B2" w:rsidRPr="004E3CAB" w:rsidRDefault="003B42B2" w:rsidP="00271977">
      <w:pPr>
        <w:rPr>
          <w:rFonts w:ascii="標楷體" w:eastAsia="標楷體" w:hAnsi="標楷體"/>
          <w:lang w:eastAsia="x-none"/>
        </w:rPr>
      </w:pPr>
    </w:p>
    <w:p w14:paraId="5A7D7E5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1B641D08" w14:textId="4CD2B29E" w:rsidR="003B42B2" w:rsidRPr="004E3CAB" w:rsidRDefault="002600A2" w:rsidP="00271977">
      <w:pPr>
        <w:rPr>
          <w:rFonts w:ascii="標楷體" w:eastAsia="標楷體" w:hAnsi="標楷體"/>
          <w:lang w:eastAsia="x-none"/>
        </w:rPr>
      </w:pPr>
      <w:r>
        <w:rPr>
          <w:noProof/>
        </w:rPr>
        <w:drawing>
          <wp:inline distT="0" distB="0" distL="0" distR="0" wp14:anchorId="29BEF63B" wp14:editId="7D973AF4">
            <wp:extent cx="6477000" cy="160020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7000" cy="160020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6ABA7E7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F919A4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4DBC91" w14:textId="77777777" w:rsidR="003B42B2" w:rsidRPr="004E3CAB" w:rsidRDefault="003B42B2" w:rsidP="00271977">
      <w:pPr>
        <w:pStyle w:val="af9"/>
        <w:ind w:leftChars="0" w:left="1418"/>
        <w:rPr>
          <w:rFonts w:ascii="標楷體" w:eastAsia="標楷體" w:hAnsi="標楷體"/>
          <w:sz w:val="26"/>
          <w:szCs w:val="26"/>
          <w:lang w:eastAsia="x-none"/>
        </w:rPr>
      </w:pPr>
    </w:p>
    <w:p w14:paraId="1E47C86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4E3CAB" w:rsidRDefault="003B42B2" w:rsidP="00271977">
            <w:pPr>
              <w:widowControl/>
              <w:rPr>
                <w:rFonts w:ascii="標楷體" w:eastAsia="標楷體" w:hAnsi="標楷體"/>
                <w:lang w:eastAsia="x-none"/>
              </w:rPr>
            </w:pPr>
          </w:p>
        </w:tc>
      </w:tr>
      <w:tr w:rsidR="003B42B2" w:rsidRPr="004E3CAB"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4E3CAB" w:rsidRDefault="003B42B2" w:rsidP="00271977">
            <w:pPr>
              <w:rPr>
                <w:rFonts w:ascii="標楷體" w:eastAsia="標楷體" w:hAnsi="標楷體"/>
                <w:lang w:eastAsia="zh-CN"/>
              </w:rPr>
            </w:pPr>
            <w:r w:rsidRPr="004E3CAB">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4E3CAB" w:rsidRDefault="003B42B2" w:rsidP="00271977">
            <w:pPr>
              <w:rPr>
                <w:rFonts w:ascii="標楷體" w:eastAsia="標楷體" w:hAnsi="標楷體"/>
              </w:rPr>
            </w:pPr>
            <w:r w:rsidRPr="004E3CAB">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結案日期(CloseDate)</w:t>
            </w:r>
            <w:r w:rsidRPr="004E3CAB">
              <w:rPr>
                <w:rFonts w:ascii="標楷體" w:eastAsia="標楷體" w:hAnsi="標楷體"/>
              </w:rPr>
              <w:t>]</w:t>
            </w:r>
            <w:r w:rsidRPr="004E3CAB">
              <w:rPr>
                <w:rFonts w:ascii="標楷體" w:eastAsia="標楷體" w:hAnsi="標楷體" w:hint="eastAsia"/>
              </w:rPr>
              <w:t>是否存在於[結案通知資料主檔(</w:t>
            </w:r>
            <w:r w:rsidRPr="004E3CAB">
              <w:rPr>
                <w:rFonts w:ascii="標楷體" w:eastAsia="標楷體" w:hAnsi="標楷體"/>
              </w:rPr>
              <w:t>JcicZ04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8C61C8E" w14:textId="77777777" w:rsidR="003B42B2" w:rsidRPr="004E3CAB" w:rsidRDefault="003B42B2" w:rsidP="00337B38">
      <w:pPr>
        <w:pStyle w:val="a"/>
        <w:numPr>
          <w:ilvl w:val="0"/>
          <w:numId w:val="0"/>
        </w:numPr>
        <w:ind w:left="1418"/>
        <w:rPr>
          <w:rFonts w:ascii="標楷體" w:hAnsi="標楷體"/>
        </w:rPr>
      </w:pPr>
    </w:p>
    <w:p w14:paraId="434267C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94F2BF" w14:textId="059016A0" w:rsidR="003B42B2" w:rsidRPr="004E3CAB" w:rsidRDefault="005C057A" w:rsidP="00271977">
      <w:pPr>
        <w:rPr>
          <w:rFonts w:ascii="標楷體" w:eastAsia="標楷體" w:hAnsi="標楷體"/>
        </w:rPr>
      </w:pPr>
      <w:r>
        <w:rPr>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017905"/>
                    </a:xfrm>
                    <a:prstGeom prst="rect">
                      <a:avLst/>
                    </a:prstGeom>
                  </pic:spPr>
                </pic:pic>
              </a:graphicData>
            </a:graphic>
          </wp:inline>
        </w:drawing>
      </w:r>
      <w:r w:rsidR="003B42B2" w:rsidRPr="004E3CAB">
        <w:rPr>
          <w:rFonts w:ascii="標楷體" w:eastAsia="標楷體" w:hAnsi="標楷體"/>
          <w:noProof/>
        </w:rPr>
        <w:t xml:space="preserve"> </w:t>
      </w:r>
    </w:p>
    <w:p w14:paraId="1E3169F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4E3CAB" w:rsidRDefault="003B42B2" w:rsidP="00271977">
            <w:pPr>
              <w:jc w:val="both"/>
              <w:rPr>
                <w:rFonts w:ascii="標楷體" w:eastAsia="標楷體" w:hAnsi="標楷體"/>
                <w:lang w:eastAsia="zh-CN"/>
              </w:rPr>
            </w:pPr>
          </w:p>
        </w:tc>
      </w:tr>
      <w:tr w:rsidR="003B42B2" w:rsidRPr="004E3CAB"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4E3CAB" w:rsidRDefault="003B42B2" w:rsidP="00271977">
            <w:pPr>
              <w:jc w:val="both"/>
              <w:rPr>
                <w:rFonts w:ascii="標楷體" w:eastAsia="標楷體" w:hAnsi="標楷體"/>
                <w:lang w:eastAsia="zh-CN"/>
              </w:rPr>
            </w:pPr>
          </w:p>
        </w:tc>
      </w:tr>
      <w:tr w:rsidR="003B42B2" w:rsidRPr="004E3CAB"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4E3CAB" w:rsidRDefault="003B42B2" w:rsidP="00271977">
            <w:pPr>
              <w:jc w:val="both"/>
              <w:rPr>
                <w:rFonts w:ascii="標楷體" w:eastAsia="標楷體" w:hAnsi="標楷體"/>
                <w:lang w:eastAsia="zh-CN"/>
              </w:rPr>
            </w:pPr>
          </w:p>
        </w:tc>
      </w:tr>
      <w:tr w:rsidR="003B42B2" w:rsidRPr="004E3CAB"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4E3CAB" w:rsidRDefault="003B42B2" w:rsidP="00271977">
            <w:pPr>
              <w:jc w:val="both"/>
              <w:rPr>
                <w:rFonts w:ascii="標楷體" w:eastAsia="標楷體" w:hAnsi="標楷體"/>
              </w:rPr>
            </w:pPr>
          </w:p>
        </w:tc>
      </w:tr>
    </w:tbl>
    <w:p w14:paraId="51C06F23" w14:textId="77777777" w:rsidR="003B42B2" w:rsidRPr="004E3CAB" w:rsidRDefault="003B42B2" w:rsidP="00271977">
      <w:pPr>
        <w:widowControl/>
        <w:rPr>
          <w:rFonts w:ascii="標楷體" w:eastAsia="標楷體" w:hAnsi="標楷體" w:cs="標楷體"/>
          <w:kern w:val="0"/>
          <w:szCs w:val="28"/>
        </w:rPr>
      </w:pPr>
    </w:p>
    <w:p w14:paraId="6F843F1B" w14:textId="5F26F55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A1A817A" w14:textId="77777777" w:rsidR="003B42B2" w:rsidRPr="004E3CAB" w:rsidRDefault="003B42B2" w:rsidP="00271977">
      <w:pPr>
        <w:pStyle w:val="3"/>
        <w:numPr>
          <w:ilvl w:val="2"/>
          <w:numId w:val="78"/>
        </w:numPr>
        <w:spacing w:before="0"/>
        <w:rPr>
          <w:rFonts w:ascii="標楷體" w:hAnsi="標楷體"/>
        </w:rPr>
      </w:pPr>
      <w:bookmarkStart w:id="46" w:name="_Toc90482770"/>
      <w:bookmarkStart w:id="47" w:name="_Toc90489763"/>
      <w:r w:rsidRPr="004E3CAB">
        <w:rPr>
          <w:rFonts w:ascii="標楷體" w:hAnsi="標楷體"/>
        </w:rPr>
        <w:t>L</w:t>
      </w:r>
      <w:r w:rsidRPr="004E3CAB">
        <w:rPr>
          <w:rFonts w:ascii="標楷體" w:hAnsi="標楷體" w:hint="eastAsia"/>
        </w:rPr>
        <w:t>80</w:t>
      </w:r>
      <w:r w:rsidRPr="004E3CAB">
        <w:rPr>
          <w:rFonts w:ascii="標楷體" w:hAnsi="標楷體"/>
        </w:rPr>
        <w:t>3</w:t>
      </w:r>
      <w:r w:rsidRPr="004E3CAB">
        <w:rPr>
          <w:rFonts w:ascii="標楷體" w:hAnsi="標楷體" w:hint="eastAsia"/>
        </w:rPr>
        <w:t>8 消債條例JCIC報送資料歷程查詢(</w:t>
      </w:r>
      <w:r w:rsidRPr="004E3CAB">
        <w:rPr>
          <w:rFonts w:ascii="標楷體" w:hAnsi="標楷體"/>
        </w:rPr>
        <w:t>047</w:t>
      </w:r>
      <w:r w:rsidRPr="004E3CAB">
        <w:rPr>
          <w:rFonts w:ascii="標楷體" w:hAnsi="標楷體" w:hint="eastAsia"/>
        </w:rPr>
        <w:t>)</w:t>
      </w:r>
      <w:bookmarkEnd w:id="46"/>
      <w:bookmarkEnd w:id="47"/>
    </w:p>
    <w:p w14:paraId="75E5FFE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7</w:t>
            </w:r>
            <w:r w:rsidRPr="004E3CAB">
              <w:rPr>
                <w:rFonts w:ascii="標楷體" w:eastAsia="標楷體" w:hAnsi="標楷體" w:hint="eastAsia"/>
              </w:rPr>
              <w:t>)</w:t>
            </w:r>
          </w:p>
        </w:tc>
      </w:tr>
      <w:tr w:rsidR="003B42B2" w:rsidRPr="004E3CAB"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協議資料時</w:t>
            </w:r>
          </w:p>
        </w:tc>
      </w:tr>
      <w:tr w:rsidR="003B42B2" w:rsidRPr="004E3CAB"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C05407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協議資料(JcicZ047)]與[金融機構無擔保債務協議資料(JcicZ047</w:t>
            </w:r>
            <w:r w:rsidRPr="004E3CAB">
              <w:rPr>
                <w:rFonts w:ascii="標楷體" w:eastAsia="標楷體" w:hAnsi="標楷體"/>
              </w:rPr>
              <w:t>Log</w:t>
            </w:r>
            <w:r w:rsidRPr="004E3CAB">
              <w:rPr>
                <w:rFonts w:ascii="標楷體" w:eastAsia="標楷體" w:hAnsi="標楷體" w:hint="eastAsia"/>
              </w:rPr>
              <w:t>)]</w:t>
            </w:r>
          </w:p>
          <w:p w14:paraId="608657B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7Log.CreateDate)</w:t>
            </w:r>
            <w:r w:rsidRPr="004E3CAB">
              <w:rPr>
                <w:rFonts w:ascii="標楷體" w:eastAsia="標楷體" w:hAnsi="標楷體" w:hint="eastAsia"/>
              </w:rPr>
              <w:t>]由大至小排序</w:t>
            </w:r>
          </w:p>
        </w:tc>
      </w:tr>
      <w:tr w:rsidR="003B42B2" w:rsidRPr="004E3CAB"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4E3CAB" w:rsidRDefault="003B42B2" w:rsidP="00271977">
            <w:pPr>
              <w:rPr>
                <w:rFonts w:ascii="標楷體" w:eastAsia="標楷體" w:hAnsi="標楷體"/>
                <w:lang w:eastAsia="x-none"/>
              </w:rPr>
            </w:pPr>
          </w:p>
        </w:tc>
      </w:tr>
      <w:tr w:rsidR="003B42B2" w:rsidRPr="004E3CAB"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4E3CAB" w:rsidRDefault="003B42B2" w:rsidP="00271977">
            <w:pPr>
              <w:rPr>
                <w:rFonts w:ascii="標楷體" w:eastAsia="標楷體" w:hAnsi="標楷體"/>
                <w:lang w:eastAsia="x-none"/>
              </w:rPr>
            </w:pPr>
          </w:p>
        </w:tc>
      </w:tr>
      <w:tr w:rsidR="003B42B2" w:rsidRPr="004E3CAB"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4E3CAB" w:rsidRDefault="003B42B2" w:rsidP="00271977">
            <w:pPr>
              <w:rPr>
                <w:rFonts w:ascii="標楷體" w:eastAsia="標楷體" w:hAnsi="標楷體"/>
                <w:lang w:eastAsia="x-none"/>
              </w:rPr>
            </w:pPr>
          </w:p>
        </w:tc>
      </w:tr>
      <w:tr w:rsidR="003B42B2" w:rsidRPr="004E3CAB"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4E3CAB" w:rsidRDefault="003B42B2" w:rsidP="00271977">
            <w:pPr>
              <w:rPr>
                <w:rFonts w:ascii="標楷體" w:eastAsia="標楷體" w:hAnsi="標楷體"/>
              </w:rPr>
            </w:pPr>
          </w:p>
        </w:tc>
      </w:tr>
    </w:tbl>
    <w:p w14:paraId="5EE3CB9C" w14:textId="77777777" w:rsidR="003B42B2" w:rsidRPr="004E3CAB" w:rsidRDefault="003B42B2" w:rsidP="00337B38">
      <w:pPr>
        <w:pStyle w:val="a"/>
        <w:numPr>
          <w:ilvl w:val="0"/>
          <w:numId w:val="0"/>
        </w:numPr>
        <w:ind w:left="1418"/>
        <w:rPr>
          <w:rFonts w:ascii="標楷體" w:hAnsi="標楷體"/>
        </w:rPr>
      </w:pPr>
    </w:p>
    <w:p w14:paraId="640703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4E3CAB" w:rsidRDefault="003B42B2" w:rsidP="00271977">
            <w:pPr>
              <w:rPr>
                <w:rFonts w:ascii="標楷體" w:eastAsia="標楷體" w:hAnsi="標楷體"/>
              </w:rPr>
            </w:pPr>
            <w:r w:rsidRPr="004E3CAB">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協議資料主檔</w:t>
            </w:r>
          </w:p>
        </w:tc>
      </w:tr>
      <w:tr w:rsidR="003B42B2" w:rsidRPr="004E3CAB"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4E3CAB" w:rsidRDefault="003B42B2" w:rsidP="00271977">
            <w:pPr>
              <w:rPr>
                <w:rFonts w:ascii="標楷體" w:eastAsia="標楷體" w:hAnsi="標楷體"/>
              </w:rPr>
            </w:pPr>
            <w:r w:rsidRPr="004E3CAB">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協議資料歷程</w:t>
            </w:r>
            <w:r w:rsidRPr="004E3CAB">
              <w:rPr>
                <w:rFonts w:ascii="標楷體" w:eastAsia="標楷體" w:hAnsi="標楷體" w:hint="eastAsia"/>
                <w:lang w:eastAsia="zh-HK"/>
              </w:rPr>
              <w:t>檔</w:t>
            </w:r>
          </w:p>
        </w:tc>
      </w:tr>
      <w:tr w:rsidR="003B42B2" w:rsidRPr="004E3CAB"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4E3CAB" w:rsidRDefault="003B42B2" w:rsidP="00271977">
            <w:pPr>
              <w:widowControl/>
              <w:rPr>
                <w:rFonts w:ascii="標楷體" w:eastAsia="標楷體" w:hAnsi="標楷體"/>
                <w:kern w:val="0"/>
                <w:sz w:val="20"/>
                <w:szCs w:val="20"/>
              </w:rPr>
            </w:pPr>
          </w:p>
        </w:tc>
      </w:tr>
    </w:tbl>
    <w:p w14:paraId="22C643C4" w14:textId="77777777" w:rsidR="003B42B2" w:rsidRPr="004E3CAB" w:rsidRDefault="003B42B2" w:rsidP="00271977">
      <w:pPr>
        <w:rPr>
          <w:rFonts w:ascii="標楷體" w:eastAsia="標楷體" w:hAnsi="標楷體"/>
          <w:lang w:eastAsia="x-none"/>
        </w:rPr>
      </w:pPr>
    </w:p>
    <w:p w14:paraId="2B22858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66A59C6" w14:textId="1E34ADF2" w:rsidR="003B42B2" w:rsidRPr="004E3CAB" w:rsidRDefault="00AD4EE4" w:rsidP="00271977">
      <w:pPr>
        <w:rPr>
          <w:rFonts w:ascii="標楷體" w:eastAsia="標楷體" w:hAnsi="標楷體"/>
          <w:lang w:eastAsia="x-none"/>
        </w:rPr>
      </w:pPr>
      <w:r>
        <w:rPr>
          <w:noProof/>
        </w:rPr>
        <w:drawing>
          <wp:inline distT="0" distB="0" distL="0" distR="0" wp14:anchorId="34359758" wp14:editId="4371F4F8">
            <wp:extent cx="6479540" cy="14255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5575"/>
                    </a:xfrm>
                    <a:prstGeom prst="rect">
                      <a:avLst/>
                    </a:prstGeom>
                  </pic:spPr>
                </pic:pic>
              </a:graphicData>
            </a:graphic>
          </wp:inline>
        </w:drawing>
      </w:r>
      <w:r w:rsidR="003B42B2" w:rsidRPr="004E3CAB">
        <w:rPr>
          <w:rFonts w:ascii="標楷體" w:eastAsia="標楷體" w:hAnsi="標楷體"/>
          <w:noProof/>
        </w:rPr>
        <w:t xml:space="preserve">    </w:t>
      </w:r>
    </w:p>
    <w:p w14:paraId="1902DBD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DB7C76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6BFFDAA" w14:textId="77777777" w:rsidR="003B42B2" w:rsidRPr="004E3CAB" w:rsidRDefault="003B42B2" w:rsidP="00271977">
      <w:pPr>
        <w:pStyle w:val="af9"/>
        <w:ind w:leftChars="0" w:left="1418"/>
        <w:rPr>
          <w:rFonts w:ascii="標楷體" w:eastAsia="標楷體" w:hAnsi="標楷體"/>
          <w:sz w:val="26"/>
          <w:szCs w:val="26"/>
          <w:lang w:eastAsia="x-none"/>
        </w:rPr>
      </w:pPr>
    </w:p>
    <w:p w14:paraId="2E733D1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4E3CAB" w:rsidRDefault="003B42B2" w:rsidP="00271977">
            <w:pPr>
              <w:widowControl/>
              <w:rPr>
                <w:rFonts w:ascii="標楷體" w:eastAsia="標楷體" w:hAnsi="標楷體"/>
                <w:lang w:eastAsia="x-none"/>
              </w:rPr>
            </w:pPr>
          </w:p>
        </w:tc>
      </w:tr>
      <w:tr w:rsidR="003B42B2" w:rsidRPr="004E3CAB"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金融機構無擔保債務協議資料主檔(</w:t>
            </w:r>
            <w:r w:rsidRPr="004E3CAB">
              <w:rPr>
                <w:rFonts w:ascii="標楷體" w:eastAsia="標楷體" w:hAnsi="標楷體"/>
              </w:rPr>
              <w:t>JcicZ047)</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22E1697" w14:textId="77777777" w:rsidR="003B42B2" w:rsidRPr="004E3CAB" w:rsidRDefault="003B42B2" w:rsidP="00337B38">
      <w:pPr>
        <w:pStyle w:val="a"/>
        <w:numPr>
          <w:ilvl w:val="0"/>
          <w:numId w:val="0"/>
        </w:numPr>
        <w:ind w:left="1418"/>
        <w:rPr>
          <w:rFonts w:ascii="標楷體" w:hAnsi="標楷體"/>
        </w:rPr>
      </w:pPr>
    </w:p>
    <w:p w14:paraId="6D25868E"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3A7DE69" w14:textId="5705A82C" w:rsidR="003B42B2" w:rsidRDefault="005C057A" w:rsidP="00271977">
      <w:pPr>
        <w:rPr>
          <w:rFonts w:ascii="標楷體" w:eastAsia="標楷體" w:hAnsi="標楷體"/>
        </w:rPr>
      </w:pPr>
      <w:r>
        <w:rPr>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819150"/>
                    </a:xfrm>
                    <a:prstGeom prst="rect">
                      <a:avLst/>
                    </a:prstGeom>
                  </pic:spPr>
                </pic:pic>
              </a:graphicData>
            </a:graphic>
          </wp:inline>
        </w:drawing>
      </w:r>
    </w:p>
    <w:p w14:paraId="0F117FAC" w14:textId="2E5CF306" w:rsidR="005C057A" w:rsidRDefault="005C057A" w:rsidP="00271977">
      <w:pPr>
        <w:rPr>
          <w:rFonts w:ascii="標楷體" w:eastAsia="標楷體" w:hAnsi="標楷體"/>
        </w:rPr>
      </w:pPr>
      <w:r>
        <w:rPr>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805815"/>
                    </a:xfrm>
                    <a:prstGeom prst="rect">
                      <a:avLst/>
                    </a:prstGeom>
                  </pic:spPr>
                </pic:pic>
              </a:graphicData>
            </a:graphic>
          </wp:inline>
        </w:drawing>
      </w:r>
    </w:p>
    <w:p w14:paraId="3EE40958" w14:textId="7C4164EE" w:rsidR="005C057A" w:rsidRPr="004E3CAB" w:rsidRDefault="005C057A" w:rsidP="00271977">
      <w:pPr>
        <w:rPr>
          <w:rFonts w:ascii="標楷體" w:eastAsia="標楷體" w:hAnsi="標楷體"/>
        </w:rPr>
      </w:pPr>
      <w:r>
        <w:rPr>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370965"/>
                    </a:xfrm>
                    <a:prstGeom prst="rect">
                      <a:avLst/>
                    </a:prstGeom>
                  </pic:spPr>
                </pic:pic>
              </a:graphicData>
            </a:graphic>
          </wp:inline>
        </w:drawing>
      </w:r>
    </w:p>
    <w:p w14:paraId="6A0C407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4E3CAB" w:rsidRDefault="003B42B2" w:rsidP="00271977">
            <w:pPr>
              <w:jc w:val="both"/>
              <w:rPr>
                <w:rFonts w:ascii="標楷體" w:eastAsia="標楷體" w:hAnsi="標楷體"/>
                <w:lang w:eastAsia="zh-CN"/>
              </w:rPr>
            </w:pPr>
          </w:p>
        </w:tc>
      </w:tr>
      <w:tr w:rsidR="003B42B2" w:rsidRPr="004E3CAB"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4E3CAB" w:rsidRDefault="003B42B2" w:rsidP="00271977">
            <w:pPr>
              <w:jc w:val="both"/>
              <w:rPr>
                <w:rFonts w:ascii="標楷體" w:eastAsia="標楷體" w:hAnsi="標楷體"/>
                <w:lang w:eastAsia="zh-CN"/>
              </w:rPr>
            </w:pPr>
          </w:p>
        </w:tc>
      </w:tr>
      <w:tr w:rsidR="003B42B2" w:rsidRPr="004E3CAB"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4E3CAB" w:rsidRDefault="003B42B2" w:rsidP="00271977">
            <w:pPr>
              <w:jc w:val="both"/>
              <w:rPr>
                <w:rFonts w:ascii="標楷體" w:eastAsia="標楷體" w:hAnsi="標楷體"/>
                <w:lang w:eastAsia="zh-CN"/>
              </w:rPr>
            </w:pPr>
          </w:p>
        </w:tc>
      </w:tr>
      <w:tr w:rsidR="003B42B2" w:rsidRPr="004E3CAB"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4E3CAB" w:rsidRDefault="003B42B2" w:rsidP="00271977">
            <w:pPr>
              <w:jc w:val="both"/>
              <w:rPr>
                <w:rFonts w:ascii="標楷體" w:eastAsia="標楷體" w:hAnsi="標楷體"/>
                <w:lang w:eastAsia="zh-CN"/>
              </w:rPr>
            </w:pPr>
          </w:p>
        </w:tc>
      </w:tr>
      <w:tr w:rsidR="003B42B2" w:rsidRPr="004E3CAB"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4E3CAB" w:rsidRDefault="003B42B2" w:rsidP="00271977">
            <w:pPr>
              <w:jc w:val="both"/>
              <w:rPr>
                <w:rFonts w:ascii="標楷體" w:eastAsia="標楷體" w:hAnsi="標楷體"/>
                <w:lang w:eastAsia="zh-CN"/>
              </w:rPr>
            </w:pPr>
          </w:p>
        </w:tc>
      </w:tr>
      <w:tr w:rsidR="003B42B2" w:rsidRPr="004E3CAB"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4E3CAB" w:rsidRDefault="003B42B2" w:rsidP="00271977">
            <w:pPr>
              <w:jc w:val="both"/>
              <w:rPr>
                <w:rFonts w:ascii="標楷體" w:eastAsia="標楷體" w:hAnsi="標楷體"/>
                <w:lang w:eastAsia="zh-CN"/>
              </w:rPr>
            </w:pPr>
          </w:p>
        </w:tc>
      </w:tr>
      <w:tr w:rsidR="003B42B2" w:rsidRPr="004E3CAB"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4E3CAB" w:rsidRDefault="003B42B2" w:rsidP="00271977">
            <w:pPr>
              <w:jc w:val="both"/>
              <w:rPr>
                <w:rFonts w:ascii="標楷體" w:eastAsia="標楷體" w:hAnsi="標楷體"/>
                <w:lang w:eastAsia="zh-CN"/>
              </w:rPr>
            </w:pPr>
          </w:p>
        </w:tc>
      </w:tr>
      <w:tr w:rsidR="003B42B2" w:rsidRPr="004E3CAB"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4E3CAB" w:rsidRDefault="003B42B2" w:rsidP="00271977">
            <w:pPr>
              <w:jc w:val="both"/>
              <w:rPr>
                <w:rFonts w:ascii="標楷體" w:eastAsia="標楷體" w:hAnsi="標楷體"/>
                <w:lang w:eastAsia="zh-CN"/>
              </w:rPr>
            </w:pPr>
          </w:p>
        </w:tc>
      </w:tr>
      <w:tr w:rsidR="003B42B2" w:rsidRPr="004E3CAB"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4E3CAB" w:rsidRDefault="003B42B2" w:rsidP="00271977">
            <w:pPr>
              <w:jc w:val="both"/>
              <w:rPr>
                <w:rFonts w:ascii="標楷體" w:eastAsia="標楷體" w:hAnsi="標楷體"/>
                <w:lang w:eastAsia="zh-CN"/>
              </w:rPr>
            </w:pPr>
          </w:p>
        </w:tc>
      </w:tr>
      <w:tr w:rsidR="003B42B2" w:rsidRPr="004E3CAB"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4E3CAB" w:rsidRDefault="003B42B2" w:rsidP="00271977">
            <w:pPr>
              <w:jc w:val="both"/>
              <w:rPr>
                <w:rFonts w:ascii="標楷體" w:eastAsia="標楷體" w:hAnsi="標楷體"/>
                <w:lang w:eastAsia="zh-CN"/>
              </w:rPr>
            </w:pPr>
          </w:p>
        </w:tc>
      </w:tr>
      <w:tr w:rsidR="003B42B2" w:rsidRPr="004E3CAB"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4E3CAB" w:rsidRDefault="003B42B2" w:rsidP="00271977">
            <w:pPr>
              <w:jc w:val="both"/>
              <w:rPr>
                <w:rFonts w:ascii="標楷體" w:eastAsia="標楷體" w:hAnsi="標楷體"/>
                <w:lang w:eastAsia="zh-CN"/>
              </w:rPr>
            </w:pPr>
          </w:p>
        </w:tc>
      </w:tr>
      <w:tr w:rsidR="003B42B2" w:rsidRPr="004E3CAB"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4E3CAB" w:rsidRDefault="003B42B2" w:rsidP="00271977">
            <w:pPr>
              <w:jc w:val="both"/>
              <w:rPr>
                <w:rFonts w:ascii="標楷體" w:eastAsia="標楷體" w:hAnsi="標楷體"/>
                <w:lang w:eastAsia="zh-CN"/>
              </w:rPr>
            </w:pPr>
          </w:p>
        </w:tc>
      </w:tr>
      <w:tr w:rsidR="003B42B2" w:rsidRPr="004E3CAB"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4E3CAB" w:rsidRDefault="003B42B2" w:rsidP="00271977">
            <w:pPr>
              <w:jc w:val="both"/>
              <w:rPr>
                <w:rFonts w:ascii="標楷體" w:eastAsia="標楷體" w:hAnsi="標楷體"/>
                <w:lang w:eastAsia="zh-CN"/>
              </w:rPr>
            </w:pPr>
          </w:p>
        </w:tc>
      </w:tr>
      <w:tr w:rsidR="003B42B2" w:rsidRPr="004E3CAB"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4E3CAB" w:rsidRDefault="003B42B2" w:rsidP="00271977">
            <w:pPr>
              <w:jc w:val="both"/>
              <w:rPr>
                <w:rFonts w:ascii="標楷體" w:eastAsia="標楷體" w:hAnsi="標楷體"/>
                <w:lang w:eastAsia="zh-CN"/>
              </w:rPr>
            </w:pPr>
          </w:p>
        </w:tc>
      </w:tr>
      <w:tr w:rsidR="003B42B2" w:rsidRPr="004E3CAB"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4E3CAB" w:rsidRDefault="003B42B2" w:rsidP="00271977">
            <w:pPr>
              <w:jc w:val="both"/>
              <w:rPr>
                <w:rFonts w:ascii="標楷體" w:eastAsia="標楷體" w:hAnsi="標楷體"/>
                <w:lang w:eastAsia="zh-CN"/>
              </w:rPr>
            </w:pPr>
          </w:p>
        </w:tc>
      </w:tr>
      <w:tr w:rsidR="003B42B2" w:rsidRPr="004E3CAB"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4E3CAB" w:rsidRDefault="003B42B2" w:rsidP="00271977">
            <w:pPr>
              <w:jc w:val="both"/>
              <w:rPr>
                <w:rFonts w:ascii="標楷體" w:eastAsia="標楷體" w:hAnsi="標楷體"/>
                <w:lang w:eastAsia="zh-CN"/>
              </w:rPr>
            </w:pPr>
          </w:p>
        </w:tc>
      </w:tr>
      <w:tr w:rsidR="003B42B2" w:rsidRPr="004E3CAB"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4E3CAB" w:rsidRDefault="003B42B2" w:rsidP="00271977">
            <w:pPr>
              <w:jc w:val="both"/>
              <w:rPr>
                <w:rFonts w:ascii="標楷體" w:eastAsia="標楷體" w:hAnsi="標楷體"/>
                <w:lang w:eastAsia="zh-CN"/>
              </w:rPr>
            </w:pPr>
          </w:p>
        </w:tc>
      </w:tr>
      <w:tr w:rsidR="003B42B2" w:rsidRPr="004E3CAB"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4E3CAB" w:rsidRDefault="003B42B2" w:rsidP="00271977">
            <w:pPr>
              <w:jc w:val="both"/>
              <w:rPr>
                <w:rFonts w:ascii="標楷體" w:eastAsia="標楷體" w:hAnsi="標楷體"/>
                <w:lang w:eastAsia="zh-CN"/>
              </w:rPr>
            </w:pPr>
          </w:p>
        </w:tc>
      </w:tr>
      <w:tr w:rsidR="003B42B2" w:rsidRPr="004E3CAB"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4E3CAB" w:rsidRDefault="003B42B2" w:rsidP="00271977">
            <w:pPr>
              <w:jc w:val="both"/>
              <w:rPr>
                <w:rFonts w:ascii="標楷體" w:eastAsia="標楷體" w:hAnsi="標楷體"/>
                <w:lang w:eastAsia="zh-CN"/>
              </w:rPr>
            </w:pPr>
          </w:p>
        </w:tc>
      </w:tr>
      <w:tr w:rsidR="003B42B2" w:rsidRPr="004E3CAB"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4E3CAB" w:rsidRDefault="003B42B2" w:rsidP="00271977">
            <w:pPr>
              <w:jc w:val="both"/>
              <w:rPr>
                <w:rFonts w:ascii="標楷體" w:eastAsia="標楷體" w:hAnsi="標楷體"/>
                <w:lang w:eastAsia="zh-CN"/>
              </w:rPr>
            </w:pPr>
          </w:p>
        </w:tc>
      </w:tr>
      <w:tr w:rsidR="003B42B2" w:rsidRPr="004E3CAB"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4E3CAB" w:rsidRDefault="003B42B2" w:rsidP="00271977">
            <w:pPr>
              <w:jc w:val="both"/>
              <w:rPr>
                <w:rFonts w:ascii="標楷體" w:eastAsia="標楷體" w:hAnsi="標楷體"/>
                <w:lang w:eastAsia="zh-CN"/>
              </w:rPr>
            </w:pPr>
          </w:p>
        </w:tc>
      </w:tr>
      <w:tr w:rsidR="003B42B2" w:rsidRPr="004E3CAB"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4E3CAB" w:rsidRDefault="003B42B2" w:rsidP="00271977">
            <w:pPr>
              <w:jc w:val="both"/>
              <w:rPr>
                <w:rFonts w:ascii="標楷體" w:eastAsia="標楷體" w:hAnsi="標楷體"/>
                <w:lang w:eastAsia="zh-CN"/>
              </w:rPr>
            </w:pPr>
          </w:p>
        </w:tc>
      </w:tr>
      <w:tr w:rsidR="003B42B2" w:rsidRPr="004E3CAB"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4E3CAB" w:rsidRDefault="003B42B2" w:rsidP="00271977">
            <w:pPr>
              <w:jc w:val="both"/>
              <w:rPr>
                <w:rFonts w:ascii="標楷體" w:eastAsia="標楷體" w:hAnsi="標楷體"/>
                <w:lang w:eastAsia="zh-CN"/>
              </w:rPr>
            </w:pPr>
          </w:p>
        </w:tc>
      </w:tr>
      <w:tr w:rsidR="003B42B2" w:rsidRPr="004E3CAB"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4E3CAB" w:rsidRDefault="003B42B2" w:rsidP="00271977">
            <w:pPr>
              <w:jc w:val="both"/>
              <w:rPr>
                <w:rFonts w:ascii="標楷體" w:eastAsia="標楷體" w:hAnsi="標楷體"/>
                <w:lang w:eastAsia="zh-CN"/>
              </w:rPr>
            </w:pPr>
          </w:p>
        </w:tc>
      </w:tr>
      <w:tr w:rsidR="003B42B2" w:rsidRPr="004E3CAB"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4E3CAB" w:rsidRDefault="003B42B2" w:rsidP="00271977">
            <w:pPr>
              <w:jc w:val="both"/>
              <w:rPr>
                <w:rFonts w:ascii="標楷體" w:eastAsia="標楷體" w:hAnsi="標楷體"/>
                <w:lang w:eastAsia="zh-CN"/>
              </w:rPr>
            </w:pPr>
          </w:p>
        </w:tc>
      </w:tr>
      <w:tr w:rsidR="003B42B2" w:rsidRPr="004E3CAB"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4E3CAB" w:rsidRDefault="003B42B2" w:rsidP="00271977">
            <w:pPr>
              <w:jc w:val="both"/>
              <w:rPr>
                <w:rFonts w:ascii="標楷體" w:eastAsia="標楷體" w:hAnsi="標楷體"/>
              </w:rPr>
            </w:pPr>
          </w:p>
        </w:tc>
      </w:tr>
    </w:tbl>
    <w:p w14:paraId="78509BAD" w14:textId="77777777" w:rsidR="003B42B2" w:rsidRPr="004E3CAB" w:rsidRDefault="003B42B2" w:rsidP="00271977">
      <w:pPr>
        <w:widowControl/>
        <w:rPr>
          <w:rFonts w:ascii="標楷體" w:eastAsia="標楷體" w:hAnsi="標楷體"/>
        </w:rPr>
      </w:pPr>
    </w:p>
    <w:p w14:paraId="47713695" w14:textId="77777777" w:rsidR="003B42B2" w:rsidRPr="004E3CAB" w:rsidRDefault="003B42B2" w:rsidP="00271977">
      <w:pPr>
        <w:widowControl/>
        <w:rPr>
          <w:rFonts w:ascii="標楷體" w:eastAsia="標楷體" w:hAnsi="標楷體" w:cs="標楷體"/>
          <w:kern w:val="0"/>
          <w:szCs w:val="28"/>
        </w:rPr>
      </w:pPr>
    </w:p>
    <w:p w14:paraId="749E1664" w14:textId="7D50E51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8DB661D" w14:textId="77777777" w:rsidR="003B42B2" w:rsidRPr="004E3CAB" w:rsidRDefault="003B42B2" w:rsidP="00271977">
      <w:pPr>
        <w:pStyle w:val="3"/>
        <w:numPr>
          <w:ilvl w:val="2"/>
          <w:numId w:val="78"/>
        </w:numPr>
        <w:spacing w:before="0"/>
        <w:rPr>
          <w:rFonts w:ascii="標楷體" w:hAnsi="標楷體"/>
        </w:rPr>
      </w:pPr>
      <w:bookmarkStart w:id="48" w:name="_Toc90482771"/>
      <w:bookmarkStart w:id="49" w:name="_Toc90489764"/>
      <w:r w:rsidRPr="004E3CAB">
        <w:rPr>
          <w:rFonts w:ascii="標楷體" w:hAnsi="標楷體"/>
        </w:rPr>
        <w:t>L</w:t>
      </w:r>
      <w:r w:rsidRPr="004E3CAB">
        <w:rPr>
          <w:rFonts w:ascii="標楷體" w:hAnsi="標楷體" w:hint="eastAsia"/>
        </w:rPr>
        <w:t>80</w:t>
      </w:r>
      <w:r w:rsidRPr="004E3CAB">
        <w:rPr>
          <w:rFonts w:ascii="標楷體" w:hAnsi="標楷體"/>
        </w:rPr>
        <w:t>39</w:t>
      </w:r>
      <w:r w:rsidRPr="004E3CAB">
        <w:rPr>
          <w:rFonts w:ascii="標楷體" w:hAnsi="標楷體" w:hint="eastAsia"/>
        </w:rPr>
        <w:t xml:space="preserve"> 消債條例JCIC報送資料歷程查詢(</w:t>
      </w:r>
      <w:r w:rsidRPr="004E3CAB">
        <w:rPr>
          <w:rFonts w:ascii="標楷體" w:hAnsi="標楷體"/>
        </w:rPr>
        <w:t>048</w:t>
      </w:r>
      <w:r w:rsidRPr="004E3CAB">
        <w:rPr>
          <w:rFonts w:ascii="標楷體" w:hAnsi="標楷體" w:hint="eastAsia"/>
        </w:rPr>
        <w:t>)</w:t>
      </w:r>
      <w:bookmarkEnd w:id="48"/>
      <w:bookmarkEnd w:id="49"/>
    </w:p>
    <w:p w14:paraId="03E922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8</w:t>
            </w:r>
            <w:r w:rsidRPr="004E3CAB">
              <w:rPr>
                <w:rFonts w:ascii="標楷體" w:eastAsia="標楷體" w:hAnsi="標楷體" w:hint="eastAsia"/>
              </w:rPr>
              <w:t>)</w:t>
            </w:r>
          </w:p>
        </w:tc>
      </w:tr>
      <w:tr w:rsidR="003B42B2" w:rsidRPr="004E3CAB"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基本資料時</w:t>
            </w:r>
          </w:p>
        </w:tc>
      </w:tr>
      <w:tr w:rsidR="003B42B2" w:rsidRPr="004E3CAB"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7C8452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基本資料(JcicZ048)]與[債務人基本資料(JcicZ048</w:t>
            </w:r>
            <w:r w:rsidRPr="004E3CAB">
              <w:rPr>
                <w:rFonts w:ascii="標楷體" w:eastAsia="標楷體" w:hAnsi="標楷體"/>
              </w:rPr>
              <w:t>Log</w:t>
            </w:r>
            <w:r w:rsidRPr="004E3CAB">
              <w:rPr>
                <w:rFonts w:ascii="標楷體" w:eastAsia="標楷體" w:hAnsi="標楷體" w:hint="eastAsia"/>
              </w:rPr>
              <w:t>)]</w:t>
            </w:r>
          </w:p>
          <w:p w14:paraId="3910B005"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8Log.CreateDate)</w:t>
            </w:r>
            <w:r w:rsidRPr="004E3CAB">
              <w:rPr>
                <w:rFonts w:ascii="標楷體" w:eastAsia="標楷體" w:hAnsi="標楷體" w:hint="eastAsia"/>
              </w:rPr>
              <w:t>]由大至小排序</w:t>
            </w:r>
          </w:p>
        </w:tc>
      </w:tr>
      <w:tr w:rsidR="003B42B2" w:rsidRPr="004E3CAB"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4E3CAB" w:rsidRDefault="003B42B2" w:rsidP="00271977">
            <w:pPr>
              <w:rPr>
                <w:rFonts w:ascii="標楷體" w:eastAsia="標楷體" w:hAnsi="標楷體"/>
                <w:lang w:eastAsia="x-none"/>
              </w:rPr>
            </w:pPr>
          </w:p>
        </w:tc>
      </w:tr>
      <w:tr w:rsidR="003B42B2" w:rsidRPr="004E3CAB"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4E3CAB" w:rsidRDefault="003B42B2" w:rsidP="00271977">
            <w:pPr>
              <w:rPr>
                <w:rFonts w:ascii="標楷體" w:eastAsia="標楷體" w:hAnsi="標楷體"/>
                <w:lang w:eastAsia="x-none"/>
              </w:rPr>
            </w:pPr>
          </w:p>
        </w:tc>
      </w:tr>
      <w:tr w:rsidR="003B42B2" w:rsidRPr="004E3CAB"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4E3CAB" w:rsidRDefault="003B42B2" w:rsidP="00271977">
            <w:pPr>
              <w:rPr>
                <w:rFonts w:ascii="標楷體" w:eastAsia="標楷體" w:hAnsi="標楷體"/>
                <w:lang w:eastAsia="x-none"/>
              </w:rPr>
            </w:pPr>
          </w:p>
        </w:tc>
      </w:tr>
      <w:tr w:rsidR="003B42B2" w:rsidRPr="004E3CAB"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4E3CAB" w:rsidRDefault="003B42B2" w:rsidP="00271977">
            <w:pPr>
              <w:rPr>
                <w:rFonts w:ascii="標楷體" w:eastAsia="標楷體" w:hAnsi="標楷體"/>
              </w:rPr>
            </w:pPr>
          </w:p>
        </w:tc>
      </w:tr>
    </w:tbl>
    <w:p w14:paraId="3F092D59" w14:textId="77777777" w:rsidR="003B42B2" w:rsidRPr="004E3CAB" w:rsidRDefault="003B42B2" w:rsidP="00337B38">
      <w:pPr>
        <w:pStyle w:val="a"/>
        <w:numPr>
          <w:ilvl w:val="0"/>
          <w:numId w:val="0"/>
        </w:numPr>
        <w:ind w:left="1418"/>
        <w:rPr>
          <w:rFonts w:ascii="標楷體" w:hAnsi="標楷體"/>
        </w:rPr>
      </w:pPr>
    </w:p>
    <w:p w14:paraId="5E1D81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4E3CAB" w:rsidRDefault="003B42B2" w:rsidP="00271977">
            <w:pPr>
              <w:rPr>
                <w:rFonts w:ascii="標楷體" w:eastAsia="標楷體" w:hAnsi="標楷體"/>
              </w:rPr>
            </w:pPr>
            <w:r w:rsidRPr="004E3CAB">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基本資料主檔</w:t>
            </w:r>
          </w:p>
        </w:tc>
      </w:tr>
      <w:tr w:rsidR="003B42B2" w:rsidRPr="004E3CAB"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4E3CAB" w:rsidRDefault="003B42B2" w:rsidP="00271977">
            <w:pPr>
              <w:rPr>
                <w:rFonts w:ascii="標楷體" w:eastAsia="標楷體" w:hAnsi="標楷體"/>
              </w:rPr>
            </w:pPr>
            <w:r w:rsidRPr="004E3CAB">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基本資料歷程</w:t>
            </w:r>
            <w:r w:rsidRPr="004E3CAB">
              <w:rPr>
                <w:rFonts w:ascii="標楷體" w:eastAsia="標楷體" w:hAnsi="標楷體" w:hint="eastAsia"/>
                <w:lang w:eastAsia="zh-HK"/>
              </w:rPr>
              <w:t>檔</w:t>
            </w:r>
          </w:p>
        </w:tc>
      </w:tr>
      <w:tr w:rsidR="003B42B2" w:rsidRPr="004E3CAB"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4E3CAB" w:rsidRDefault="003B42B2" w:rsidP="00271977">
            <w:pPr>
              <w:widowControl/>
              <w:rPr>
                <w:rFonts w:ascii="標楷體" w:eastAsia="標楷體" w:hAnsi="標楷體"/>
                <w:kern w:val="0"/>
                <w:sz w:val="20"/>
                <w:szCs w:val="20"/>
              </w:rPr>
            </w:pPr>
          </w:p>
        </w:tc>
      </w:tr>
    </w:tbl>
    <w:p w14:paraId="3388CE55" w14:textId="77777777" w:rsidR="003B42B2" w:rsidRPr="004E3CAB" w:rsidRDefault="003B42B2" w:rsidP="00271977">
      <w:pPr>
        <w:rPr>
          <w:rFonts w:ascii="標楷體" w:eastAsia="標楷體" w:hAnsi="標楷體"/>
          <w:lang w:eastAsia="x-none"/>
        </w:rPr>
      </w:pPr>
    </w:p>
    <w:p w14:paraId="226062D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6BC3196" w14:textId="46BCAC03" w:rsidR="003B42B2" w:rsidRPr="004E3CAB" w:rsidRDefault="00863727" w:rsidP="00271977">
      <w:pPr>
        <w:rPr>
          <w:rFonts w:ascii="標楷體" w:eastAsia="標楷體" w:hAnsi="標楷體"/>
          <w:lang w:eastAsia="x-none"/>
        </w:rPr>
      </w:pPr>
      <w:r>
        <w:rPr>
          <w:noProof/>
        </w:rPr>
        <w:drawing>
          <wp:inline distT="0" distB="0" distL="0" distR="0" wp14:anchorId="749BDEE1" wp14:editId="06CAAF55">
            <wp:extent cx="6479540" cy="142557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425575"/>
                    </a:xfrm>
                    <a:prstGeom prst="rect">
                      <a:avLst/>
                    </a:prstGeom>
                  </pic:spPr>
                </pic:pic>
              </a:graphicData>
            </a:graphic>
          </wp:inline>
        </w:drawing>
      </w:r>
      <w:r w:rsidR="003B42B2" w:rsidRPr="004E3CAB">
        <w:rPr>
          <w:rFonts w:ascii="標楷體" w:eastAsia="標楷體" w:hAnsi="標楷體"/>
          <w:noProof/>
        </w:rPr>
        <w:t xml:space="preserve">    </w:t>
      </w:r>
    </w:p>
    <w:p w14:paraId="5CC727C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F4DC06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3737374" w14:textId="77777777" w:rsidR="003B42B2" w:rsidRPr="004E3CAB" w:rsidRDefault="003B42B2" w:rsidP="00271977">
      <w:pPr>
        <w:pStyle w:val="af9"/>
        <w:ind w:leftChars="0" w:left="1418"/>
        <w:rPr>
          <w:rFonts w:ascii="標楷體" w:eastAsia="標楷體" w:hAnsi="標楷體"/>
          <w:sz w:val="26"/>
          <w:szCs w:val="26"/>
          <w:lang w:eastAsia="x-none"/>
        </w:rPr>
      </w:pPr>
    </w:p>
    <w:p w14:paraId="5F2115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4E3CAB" w:rsidRDefault="003B42B2" w:rsidP="00271977">
            <w:pPr>
              <w:widowControl/>
              <w:rPr>
                <w:rFonts w:ascii="標楷體" w:eastAsia="標楷體" w:hAnsi="標楷體"/>
                <w:lang w:eastAsia="x-none"/>
              </w:rPr>
            </w:pPr>
          </w:p>
        </w:tc>
      </w:tr>
      <w:tr w:rsidR="003B42B2" w:rsidRPr="004E3CAB"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債務人基本資料主檔(</w:t>
            </w:r>
            <w:r w:rsidRPr="004E3CAB">
              <w:rPr>
                <w:rFonts w:ascii="標楷體" w:eastAsia="標楷體" w:hAnsi="標楷體"/>
              </w:rPr>
              <w:t>JcicZ048)</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8</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28F92D0" w14:textId="77777777" w:rsidR="003B42B2" w:rsidRPr="004E3CAB" w:rsidRDefault="003B42B2" w:rsidP="00337B38">
      <w:pPr>
        <w:pStyle w:val="a"/>
        <w:numPr>
          <w:ilvl w:val="0"/>
          <w:numId w:val="0"/>
        </w:numPr>
        <w:ind w:left="1418"/>
        <w:rPr>
          <w:rFonts w:ascii="標楷體" w:hAnsi="標楷體"/>
        </w:rPr>
      </w:pPr>
    </w:p>
    <w:p w14:paraId="58FFD8D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A2F123D"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8</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4E3CAB" w:rsidRDefault="003B42B2" w:rsidP="00271977">
            <w:pPr>
              <w:jc w:val="both"/>
              <w:rPr>
                <w:rFonts w:ascii="標楷體" w:eastAsia="標楷體" w:hAnsi="標楷體"/>
                <w:lang w:eastAsia="zh-CN"/>
              </w:rPr>
            </w:pPr>
          </w:p>
        </w:tc>
      </w:tr>
      <w:tr w:rsidR="003B42B2" w:rsidRPr="004E3CAB"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4E3CAB" w:rsidRDefault="003B42B2" w:rsidP="00271977">
            <w:pPr>
              <w:jc w:val="both"/>
              <w:rPr>
                <w:rFonts w:ascii="標楷體" w:eastAsia="標楷體" w:hAnsi="標楷體"/>
                <w:lang w:eastAsia="zh-CN"/>
              </w:rPr>
            </w:pPr>
          </w:p>
        </w:tc>
      </w:tr>
      <w:tr w:rsidR="003B42B2" w:rsidRPr="004E3CAB"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4E3CAB" w:rsidRDefault="003B42B2" w:rsidP="00271977">
            <w:pPr>
              <w:jc w:val="both"/>
              <w:rPr>
                <w:rFonts w:ascii="標楷體" w:eastAsia="標楷體" w:hAnsi="標楷體"/>
                <w:lang w:eastAsia="zh-CN"/>
              </w:rPr>
            </w:pPr>
          </w:p>
        </w:tc>
      </w:tr>
      <w:tr w:rsidR="003B42B2" w:rsidRPr="004E3CAB"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4E3CAB" w:rsidRDefault="003B42B2" w:rsidP="00271977">
            <w:pPr>
              <w:jc w:val="both"/>
              <w:rPr>
                <w:rFonts w:ascii="標楷體" w:eastAsia="標楷體" w:hAnsi="標楷體"/>
                <w:lang w:eastAsia="zh-CN"/>
              </w:rPr>
            </w:pPr>
          </w:p>
        </w:tc>
      </w:tr>
      <w:tr w:rsidR="003B42B2" w:rsidRPr="004E3CAB"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4E3CAB" w:rsidRDefault="003B42B2" w:rsidP="00271977">
            <w:pPr>
              <w:jc w:val="both"/>
              <w:rPr>
                <w:rFonts w:ascii="標楷體" w:eastAsia="標楷體" w:hAnsi="標楷體"/>
                <w:lang w:eastAsia="zh-CN"/>
              </w:rPr>
            </w:pPr>
          </w:p>
        </w:tc>
      </w:tr>
      <w:tr w:rsidR="003B42B2" w:rsidRPr="004E3CAB"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4E3CAB" w:rsidRDefault="003B42B2" w:rsidP="00271977">
            <w:pPr>
              <w:jc w:val="both"/>
              <w:rPr>
                <w:rFonts w:ascii="標楷體" w:eastAsia="標楷體" w:hAnsi="標楷體"/>
                <w:lang w:eastAsia="zh-CN"/>
              </w:rPr>
            </w:pPr>
          </w:p>
        </w:tc>
      </w:tr>
      <w:tr w:rsidR="003B42B2" w:rsidRPr="004E3CAB"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4E3CAB" w:rsidRDefault="003B42B2" w:rsidP="00271977">
            <w:pPr>
              <w:jc w:val="both"/>
              <w:rPr>
                <w:rFonts w:ascii="標楷體" w:eastAsia="標楷體" w:hAnsi="標楷體"/>
              </w:rPr>
            </w:pPr>
          </w:p>
        </w:tc>
      </w:tr>
    </w:tbl>
    <w:p w14:paraId="281E1256" w14:textId="77777777" w:rsidR="003B42B2" w:rsidRPr="004E3CAB" w:rsidRDefault="003B42B2" w:rsidP="00271977">
      <w:pPr>
        <w:widowControl/>
        <w:rPr>
          <w:rFonts w:ascii="標楷體" w:eastAsia="標楷體" w:hAnsi="標楷體" w:cs="標楷體"/>
          <w:kern w:val="0"/>
          <w:szCs w:val="28"/>
        </w:rPr>
      </w:pPr>
    </w:p>
    <w:p w14:paraId="2372D7AA" w14:textId="3E54FF8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4DAF628" w14:textId="77777777" w:rsidR="003B42B2" w:rsidRPr="004E3CAB" w:rsidRDefault="003B42B2" w:rsidP="00271977">
      <w:pPr>
        <w:pStyle w:val="3"/>
        <w:numPr>
          <w:ilvl w:val="2"/>
          <w:numId w:val="78"/>
        </w:numPr>
        <w:spacing w:before="0"/>
        <w:rPr>
          <w:rFonts w:ascii="標楷體" w:hAnsi="標楷體"/>
        </w:rPr>
      </w:pPr>
      <w:bookmarkStart w:id="50" w:name="_Toc90482772"/>
      <w:bookmarkStart w:id="51" w:name="_Toc90489765"/>
      <w:r w:rsidRPr="004E3CAB">
        <w:rPr>
          <w:rFonts w:ascii="標楷體" w:hAnsi="標楷體"/>
        </w:rPr>
        <w:t>L</w:t>
      </w:r>
      <w:r w:rsidRPr="004E3CAB">
        <w:rPr>
          <w:rFonts w:ascii="標楷體" w:hAnsi="標楷體" w:hint="eastAsia"/>
        </w:rPr>
        <w:t>8040 消債條例JCIC報送資料歷程查詢(</w:t>
      </w:r>
      <w:r w:rsidRPr="004E3CAB">
        <w:rPr>
          <w:rFonts w:ascii="標楷體" w:hAnsi="標楷體"/>
        </w:rPr>
        <w:t>049</w:t>
      </w:r>
      <w:r w:rsidRPr="004E3CAB">
        <w:rPr>
          <w:rFonts w:ascii="標楷體" w:hAnsi="標楷體" w:hint="eastAsia"/>
        </w:rPr>
        <w:t>)</w:t>
      </w:r>
      <w:bookmarkEnd w:id="50"/>
      <w:bookmarkEnd w:id="51"/>
    </w:p>
    <w:p w14:paraId="7F2226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49</w:t>
            </w:r>
            <w:r w:rsidRPr="004E3CAB">
              <w:rPr>
                <w:rFonts w:ascii="標楷體" w:eastAsia="標楷體" w:hAnsi="標楷體" w:hint="eastAsia"/>
              </w:rPr>
              <w:t>)</w:t>
            </w:r>
          </w:p>
        </w:tc>
      </w:tr>
      <w:tr w:rsidR="003B42B2" w:rsidRPr="004E3CAB"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清償方案法院認可資料時</w:t>
            </w:r>
          </w:p>
        </w:tc>
      </w:tr>
      <w:tr w:rsidR="003B42B2" w:rsidRPr="004E3CAB"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CB91B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清償方案法院認可資料(JcicZ049)]與[債務清償方案法院認可資料(JcicZ049</w:t>
            </w:r>
            <w:r w:rsidRPr="004E3CAB">
              <w:rPr>
                <w:rFonts w:ascii="標楷體" w:eastAsia="標楷體" w:hAnsi="標楷體"/>
              </w:rPr>
              <w:t>Log</w:t>
            </w:r>
            <w:r w:rsidRPr="004E3CAB">
              <w:rPr>
                <w:rFonts w:ascii="標楷體" w:eastAsia="標楷體" w:hAnsi="標楷體" w:hint="eastAsia"/>
              </w:rPr>
              <w:t>)]</w:t>
            </w:r>
          </w:p>
          <w:p w14:paraId="445311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9Log.CreateDate)</w:t>
            </w:r>
            <w:r w:rsidRPr="004E3CAB">
              <w:rPr>
                <w:rFonts w:ascii="標楷體" w:eastAsia="標楷體" w:hAnsi="標楷體" w:hint="eastAsia"/>
              </w:rPr>
              <w:t>]由大至小排序</w:t>
            </w:r>
          </w:p>
        </w:tc>
      </w:tr>
      <w:tr w:rsidR="003B42B2" w:rsidRPr="004E3CAB"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4E3CAB" w:rsidRDefault="003B42B2" w:rsidP="00271977">
            <w:pPr>
              <w:rPr>
                <w:rFonts w:ascii="標楷體" w:eastAsia="標楷體" w:hAnsi="標楷體"/>
                <w:lang w:eastAsia="x-none"/>
              </w:rPr>
            </w:pPr>
          </w:p>
        </w:tc>
      </w:tr>
      <w:tr w:rsidR="003B42B2" w:rsidRPr="004E3CAB"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4E3CAB" w:rsidRDefault="003B42B2" w:rsidP="00271977">
            <w:pPr>
              <w:rPr>
                <w:rFonts w:ascii="標楷體" w:eastAsia="標楷體" w:hAnsi="標楷體"/>
                <w:lang w:eastAsia="x-none"/>
              </w:rPr>
            </w:pPr>
          </w:p>
        </w:tc>
      </w:tr>
      <w:tr w:rsidR="003B42B2" w:rsidRPr="004E3CAB"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4E3CAB" w:rsidRDefault="003B42B2" w:rsidP="00271977">
            <w:pPr>
              <w:rPr>
                <w:rFonts w:ascii="標楷體" w:eastAsia="標楷體" w:hAnsi="標楷體"/>
                <w:lang w:eastAsia="x-none"/>
              </w:rPr>
            </w:pPr>
          </w:p>
        </w:tc>
      </w:tr>
      <w:tr w:rsidR="003B42B2" w:rsidRPr="004E3CAB"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4E3CAB" w:rsidRDefault="003B42B2" w:rsidP="00271977">
            <w:pPr>
              <w:rPr>
                <w:rFonts w:ascii="標楷體" w:eastAsia="標楷體" w:hAnsi="標楷體"/>
              </w:rPr>
            </w:pPr>
          </w:p>
        </w:tc>
      </w:tr>
    </w:tbl>
    <w:p w14:paraId="56F1A8D1" w14:textId="77777777" w:rsidR="003B42B2" w:rsidRPr="004E3CAB" w:rsidRDefault="003B42B2" w:rsidP="00337B38">
      <w:pPr>
        <w:pStyle w:val="a"/>
        <w:numPr>
          <w:ilvl w:val="0"/>
          <w:numId w:val="0"/>
        </w:numPr>
        <w:ind w:left="1418"/>
        <w:rPr>
          <w:rFonts w:ascii="標楷體" w:hAnsi="標楷體"/>
        </w:rPr>
      </w:pPr>
    </w:p>
    <w:p w14:paraId="0FE64633"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4E3CAB" w:rsidRDefault="003B42B2" w:rsidP="00271977">
            <w:pPr>
              <w:rPr>
                <w:rFonts w:ascii="標楷體" w:eastAsia="標楷體" w:hAnsi="標楷體"/>
              </w:rPr>
            </w:pPr>
            <w:r w:rsidRPr="004E3CAB">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4E3CAB" w:rsidRDefault="003B42B2" w:rsidP="00271977">
            <w:pPr>
              <w:rPr>
                <w:rFonts w:ascii="標楷體" w:eastAsia="標楷體" w:hAnsi="標楷體"/>
              </w:rPr>
            </w:pPr>
            <w:r w:rsidRPr="004E3CAB">
              <w:rPr>
                <w:rFonts w:ascii="標楷體" w:eastAsia="標楷體" w:hAnsi="標楷體" w:hint="eastAsia"/>
              </w:rPr>
              <w:t>債務清償方案法院認可資料主檔</w:t>
            </w:r>
          </w:p>
        </w:tc>
      </w:tr>
      <w:tr w:rsidR="003B42B2" w:rsidRPr="004E3CAB"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4E3CAB" w:rsidRDefault="003B42B2" w:rsidP="00271977">
            <w:pPr>
              <w:rPr>
                <w:rFonts w:ascii="標楷體" w:eastAsia="標楷體" w:hAnsi="標楷體"/>
              </w:rPr>
            </w:pPr>
            <w:r w:rsidRPr="004E3CAB">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清償方案法院認可資料歷程</w:t>
            </w:r>
            <w:r w:rsidRPr="004E3CAB">
              <w:rPr>
                <w:rFonts w:ascii="標楷體" w:eastAsia="標楷體" w:hAnsi="標楷體" w:hint="eastAsia"/>
                <w:lang w:eastAsia="zh-HK"/>
              </w:rPr>
              <w:t>檔</w:t>
            </w:r>
          </w:p>
        </w:tc>
      </w:tr>
      <w:tr w:rsidR="003B42B2" w:rsidRPr="004E3CAB"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4E3CAB" w:rsidRDefault="003B42B2" w:rsidP="00271977">
            <w:pPr>
              <w:widowControl/>
              <w:rPr>
                <w:rFonts w:ascii="標楷體" w:eastAsia="標楷體" w:hAnsi="標楷體"/>
                <w:kern w:val="0"/>
                <w:sz w:val="20"/>
                <w:szCs w:val="20"/>
              </w:rPr>
            </w:pPr>
          </w:p>
        </w:tc>
      </w:tr>
    </w:tbl>
    <w:p w14:paraId="6ADFC839" w14:textId="77777777" w:rsidR="003B42B2" w:rsidRPr="004E3CAB" w:rsidRDefault="003B42B2" w:rsidP="00271977">
      <w:pPr>
        <w:rPr>
          <w:rFonts w:ascii="標楷體" w:eastAsia="標楷體" w:hAnsi="標楷體"/>
          <w:lang w:eastAsia="x-none"/>
        </w:rPr>
      </w:pPr>
    </w:p>
    <w:p w14:paraId="261128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7B53F7FA" w14:textId="6481D1BC" w:rsidR="003B42B2" w:rsidRPr="004E3CAB" w:rsidRDefault="00863727" w:rsidP="00271977">
      <w:pPr>
        <w:rPr>
          <w:rFonts w:ascii="標楷體" w:eastAsia="標楷體" w:hAnsi="標楷體"/>
          <w:lang w:eastAsia="x-none"/>
        </w:rPr>
      </w:pPr>
      <w:r>
        <w:rPr>
          <w:noProof/>
        </w:rPr>
        <w:drawing>
          <wp:inline distT="0" distB="0" distL="0" distR="0" wp14:anchorId="112789F7" wp14:editId="65BEA302">
            <wp:extent cx="6479540" cy="141859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18590"/>
                    </a:xfrm>
                    <a:prstGeom prst="rect">
                      <a:avLst/>
                    </a:prstGeom>
                  </pic:spPr>
                </pic:pic>
              </a:graphicData>
            </a:graphic>
          </wp:inline>
        </w:drawing>
      </w:r>
      <w:r w:rsidR="003B42B2" w:rsidRPr="004E3CAB">
        <w:rPr>
          <w:rFonts w:ascii="標楷體" w:eastAsia="標楷體" w:hAnsi="標楷體"/>
          <w:noProof/>
        </w:rPr>
        <w:t xml:space="preserve">   </w:t>
      </w:r>
    </w:p>
    <w:p w14:paraId="5F5D298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410109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FF175A" w14:textId="77777777" w:rsidR="003B42B2" w:rsidRPr="004E3CAB" w:rsidRDefault="003B42B2" w:rsidP="00271977">
      <w:pPr>
        <w:pStyle w:val="af9"/>
        <w:ind w:leftChars="0" w:left="1418"/>
        <w:rPr>
          <w:rFonts w:ascii="標楷體" w:eastAsia="標楷體" w:hAnsi="標楷體"/>
          <w:sz w:val="26"/>
          <w:szCs w:val="26"/>
          <w:lang w:eastAsia="x-none"/>
        </w:rPr>
      </w:pPr>
    </w:p>
    <w:p w14:paraId="2B2FB00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4E3CAB" w:rsidRDefault="003B42B2" w:rsidP="00271977">
            <w:pPr>
              <w:widowControl/>
              <w:rPr>
                <w:rFonts w:ascii="標楷體" w:eastAsia="標楷體" w:hAnsi="標楷體"/>
                <w:lang w:eastAsia="x-none"/>
              </w:rPr>
            </w:pPr>
          </w:p>
        </w:tc>
      </w:tr>
      <w:tr w:rsidR="003B42B2" w:rsidRPr="004E3CAB"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債務清償方案法院認可資料主檔(</w:t>
            </w:r>
            <w:r w:rsidRPr="004E3CAB">
              <w:rPr>
                <w:rFonts w:ascii="標楷體" w:eastAsia="標楷體" w:hAnsi="標楷體"/>
              </w:rPr>
              <w:t>JcicZ049)</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9</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5C5E76"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A09AEC"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9</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4E3CAB" w:rsidRDefault="003B42B2" w:rsidP="00271977">
            <w:pPr>
              <w:jc w:val="both"/>
              <w:rPr>
                <w:rFonts w:ascii="標楷體" w:eastAsia="標楷體" w:hAnsi="標楷體"/>
                <w:lang w:eastAsia="zh-CN"/>
              </w:rPr>
            </w:pPr>
          </w:p>
        </w:tc>
      </w:tr>
      <w:tr w:rsidR="003B42B2" w:rsidRPr="004E3CAB"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4E3CAB" w:rsidRDefault="003B42B2" w:rsidP="00271977">
            <w:pPr>
              <w:jc w:val="both"/>
              <w:rPr>
                <w:rFonts w:ascii="標楷體" w:eastAsia="標楷體" w:hAnsi="標楷體"/>
                <w:lang w:eastAsia="zh-CN"/>
              </w:rPr>
            </w:pPr>
          </w:p>
        </w:tc>
      </w:tr>
      <w:tr w:rsidR="003B42B2" w:rsidRPr="004E3CAB"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4E3CAB" w:rsidRDefault="003B42B2" w:rsidP="00271977">
            <w:pPr>
              <w:jc w:val="both"/>
              <w:rPr>
                <w:rFonts w:ascii="標楷體" w:eastAsia="標楷體" w:hAnsi="標楷體"/>
                <w:lang w:eastAsia="zh-CN"/>
              </w:rPr>
            </w:pPr>
          </w:p>
        </w:tc>
      </w:tr>
      <w:tr w:rsidR="003B42B2" w:rsidRPr="004E3CAB"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4E3CAB" w:rsidRDefault="003B42B2" w:rsidP="00271977">
            <w:pPr>
              <w:jc w:val="both"/>
              <w:rPr>
                <w:rFonts w:ascii="標楷體" w:eastAsia="標楷體" w:hAnsi="標楷體"/>
                <w:lang w:eastAsia="zh-CN"/>
              </w:rPr>
            </w:pPr>
          </w:p>
        </w:tc>
      </w:tr>
      <w:tr w:rsidR="003B42B2" w:rsidRPr="004E3CAB"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4E3CAB" w:rsidRDefault="003B42B2" w:rsidP="00271977">
            <w:pPr>
              <w:jc w:val="both"/>
              <w:rPr>
                <w:rFonts w:ascii="標楷體" w:eastAsia="標楷體" w:hAnsi="標楷體"/>
                <w:lang w:eastAsia="zh-CN"/>
              </w:rPr>
            </w:pPr>
          </w:p>
        </w:tc>
      </w:tr>
      <w:tr w:rsidR="003B42B2" w:rsidRPr="004E3CAB"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4E3CAB" w:rsidRDefault="003B42B2" w:rsidP="00271977">
            <w:pPr>
              <w:jc w:val="both"/>
              <w:rPr>
                <w:rFonts w:ascii="標楷體" w:eastAsia="標楷體" w:hAnsi="標楷體"/>
                <w:lang w:eastAsia="zh-CN"/>
              </w:rPr>
            </w:pPr>
          </w:p>
        </w:tc>
      </w:tr>
      <w:tr w:rsidR="003B42B2" w:rsidRPr="004E3CAB"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4E3CAB" w:rsidRDefault="003B42B2" w:rsidP="00271977">
            <w:pPr>
              <w:jc w:val="both"/>
              <w:rPr>
                <w:rFonts w:ascii="標楷體" w:eastAsia="標楷體" w:hAnsi="標楷體"/>
                <w:lang w:eastAsia="zh-CN"/>
              </w:rPr>
            </w:pPr>
          </w:p>
        </w:tc>
      </w:tr>
      <w:tr w:rsidR="003B42B2" w:rsidRPr="004E3CAB"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4E3CAB" w:rsidRDefault="003B42B2" w:rsidP="00271977">
            <w:pPr>
              <w:jc w:val="both"/>
              <w:rPr>
                <w:rFonts w:ascii="標楷體" w:eastAsia="標楷體" w:hAnsi="標楷體"/>
                <w:lang w:eastAsia="zh-CN"/>
              </w:rPr>
            </w:pPr>
          </w:p>
        </w:tc>
      </w:tr>
      <w:tr w:rsidR="003B42B2" w:rsidRPr="004E3CAB"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4E3CAB" w:rsidRDefault="003B42B2" w:rsidP="00271977">
            <w:pPr>
              <w:jc w:val="both"/>
              <w:rPr>
                <w:rFonts w:ascii="標楷體" w:eastAsia="標楷體" w:hAnsi="標楷體"/>
                <w:lang w:eastAsia="zh-CN"/>
              </w:rPr>
            </w:pPr>
          </w:p>
        </w:tc>
      </w:tr>
      <w:tr w:rsidR="003B42B2" w:rsidRPr="004E3CAB"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w:t>
            </w:r>
            <w:r w:rsidRPr="004E3CAB">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4E3CAB" w:rsidRDefault="003B42B2" w:rsidP="00271977">
            <w:pPr>
              <w:jc w:val="both"/>
              <w:rPr>
                <w:rFonts w:ascii="標楷體" w:eastAsia="標楷體" w:hAnsi="標楷體"/>
              </w:rPr>
            </w:pPr>
          </w:p>
        </w:tc>
      </w:tr>
    </w:tbl>
    <w:p w14:paraId="5DDC152B" w14:textId="04F04CB6"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56649502" w14:textId="77777777" w:rsidR="003B42B2" w:rsidRPr="004E3CAB" w:rsidRDefault="003B42B2" w:rsidP="00271977">
      <w:pPr>
        <w:pStyle w:val="3"/>
        <w:numPr>
          <w:ilvl w:val="2"/>
          <w:numId w:val="78"/>
        </w:numPr>
        <w:spacing w:before="0"/>
        <w:rPr>
          <w:rFonts w:ascii="標楷體" w:hAnsi="標楷體"/>
        </w:rPr>
      </w:pPr>
      <w:bookmarkStart w:id="52" w:name="_Toc90482773"/>
      <w:bookmarkStart w:id="53" w:name="_Toc90489766"/>
      <w:r w:rsidRPr="004E3CAB">
        <w:rPr>
          <w:rFonts w:ascii="標楷體" w:hAnsi="標楷體"/>
        </w:rPr>
        <w:t>L</w:t>
      </w:r>
      <w:r w:rsidRPr="004E3CAB">
        <w:rPr>
          <w:rFonts w:ascii="標楷體" w:hAnsi="標楷體" w:hint="eastAsia"/>
        </w:rPr>
        <w:t>8041 消債條例JCIC報送資料歷程查詢(</w:t>
      </w:r>
      <w:r w:rsidRPr="004E3CAB">
        <w:rPr>
          <w:rFonts w:ascii="標楷體" w:hAnsi="標楷體"/>
        </w:rPr>
        <w:t>050</w:t>
      </w:r>
      <w:r w:rsidRPr="004E3CAB">
        <w:rPr>
          <w:rFonts w:ascii="標楷體" w:hAnsi="標楷體" w:hint="eastAsia"/>
        </w:rPr>
        <w:t>)</w:t>
      </w:r>
      <w:bookmarkEnd w:id="52"/>
      <w:bookmarkEnd w:id="53"/>
    </w:p>
    <w:p w14:paraId="6BB5495D"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0</w:t>
            </w:r>
            <w:r w:rsidRPr="004E3CAB">
              <w:rPr>
                <w:rFonts w:ascii="標楷體" w:eastAsia="標楷體" w:hAnsi="標楷體" w:hint="eastAsia"/>
              </w:rPr>
              <w:t>)</w:t>
            </w:r>
          </w:p>
        </w:tc>
      </w:tr>
      <w:tr w:rsidR="003B42B2" w:rsidRPr="004E3CAB"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繳款資料時</w:t>
            </w:r>
          </w:p>
        </w:tc>
      </w:tr>
      <w:tr w:rsidR="003B42B2" w:rsidRPr="004E3CAB"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1C4D9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繳款資料(JcicZ050)]與[債務人繳款資料(JcicZ050</w:t>
            </w:r>
            <w:r w:rsidRPr="004E3CAB">
              <w:rPr>
                <w:rFonts w:ascii="標楷體" w:eastAsia="標楷體" w:hAnsi="標楷體"/>
              </w:rPr>
              <w:t>Log</w:t>
            </w:r>
            <w:r w:rsidRPr="004E3CAB">
              <w:rPr>
                <w:rFonts w:ascii="標楷體" w:eastAsia="標楷體" w:hAnsi="標楷體" w:hint="eastAsia"/>
              </w:rPr>
              <w:t>)]</w:t>
            </w:r>
          </w:p>
          <w:p w14:paraId="22DABC4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0Log.CreateDate)</w:t>
            </w:r>
            <w:r w:rsidRPr="004E3CAB">
              <w:rPr>
                <w:rFonts w:ascii="標楷體" w:eastAsia="標楷體" w:hAnsi="標楷體" w:hint="eastAsia"/>
              </w:rPr>
              <w:t>]由大至小排序</w:t>
            </w:r>
          </w:p>
        </w:tc>
      </w:tr>
      <w:tr w:rsidR="003B42B2" w:rsidRPr="004E3CAB"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4E3CAB" w:rsidRDefault="003B42B2" w:rsidP="00271977">
            <w:pPr>
              <w:rPr>
                <w:rFonts w:ascii="標楷體" w:eastAsia="標楷體" w:hAnsi="標楷體"/>
                <w:lang w:eastAsia="x-none"/>
              </w:rPr>
            </w:pPr>
          </w:p>
        </w:tc>
      </w:tr>
      <w:tr w:rsidR="003B42B2" w:rsidRPr="004E3CAB"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4E3CAB" w:rsidRDefault="003B42B2" w:rsidP="00271977">
            <w:pPr>
              <w:rPr>
                <w:rFonts w:ascii="標楷體" w:eastAsia="標楷體" w:hAnsi="標楷體"/>
                <w:lang w:eastAsia="x-none"/>
              </w:rPr>
            </w:pPr>
          </w:p>
        </w:tc>
      </w:tr>
      <w:tr w:rsidR="003B42B2" w:rsidRPr="004E3CAB"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4E3CAB" w:rsidRDefault="003B42B2" w:rsidP="00271977">
            <w:pPr>
              <w:rPr>
                <w:rFonts w:ascii="標楷體" w:eastAsia="標楷體" w:hAnsi="標楷體"/>
                <w:lang w:eastAsia="x-none"/>
              </w:rPr>
            </w:pPr>
          </w:p>
        </w:tc>
      </w:tr>
      <w:tr w:rsidR="003B42B2" w:rsidRPr="004E3CAB"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4E3CAB" w:rsidRDefault="003B42B2" w:rsidP="00271977">
            <w:pPr>
              <w:rPr>
                <w:rFonts w:ascii="標楷體" w:eastAsia="標楷體" w:hAnsi="標楷體"/>
              </w:rPr>
            </w:pPr>
          </w:p>
        </w:tc>
      </w:tr>
    </w:tbl>
    <w:p w14:paraId="1485A2C1" w14:textId="77777777" w:rsidR="003B42B2" w:rsidRPr="004E3CAB" w:rsidRDefault="003B42B2" w:rsidP="00337B38">
      <w:pPr>
        <w:pStyle w:val="a"/>
        <w:numPr>
          <w:ilvl w:val="0"/>
          <w:numId w:val="0"/>
        </w:numPr>
        <w:ind w:left="1418"/>
        <w:rPr>
          <w:rFonts w:ascii="標楷體" w:hAnsi="標楷體"/>
        </w:rPr>
      </w:pPr>
    </w:p>
    <w:p w14:paraId="65C18E58"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4E3CAB" w:rsidRDefault="003B42B2" w:rsidP="00271977">
            <w:pPr>
              <w:rPr>
                <w:rFonts w:ascii="標楷體" w:eastAsia="標楷體" w:hAnsi="標楷體"/>
              </w:rPr>
            </w:pPr>
            <w:r w:rsidRPr="004E3CAB">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繳款資料主檔</w:t>
            </w:r>
          </w:p>
        </w:tc>
      </w:tr>
      <w:tr w:rsidR="003B42B2" w:rsidRPr="004E3CAB"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4E3CAB" w:rsidRDefault="003B42B2" w:rsidP="00271977">
            <w:pPr>
              <w:rPr>
                <w:rFonts w:ascii="標楷體" w:eastAsia="標楷體" w:hAnsi="標楷體"/>
              </w:rPr>
            </w:pPr>
            <w:r w:rsidRPr="004E3CAB">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繳款資料歷程</w:t>
            </w:r>
            <w:r w:rsidRPr="004E3CAB">
              <w:rPr>
                <w:rFonts w:ascii="標楷體" w:eastAsia="標楷體" w:hAnsi="標楷體" w:hint="eastAsia"/>
                <w:lang w:eastAsia="zh-HK"/>
              </w:rPr>
              <w:t>檔</w:t>
            </w:r>
          </w:p>
        </w:tc>
      </w:tr>
      <w:tr w:rsidR="003B42B2" w:rsidRPr="004E3CAB"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4E3CAB" w:rsidRDefault="003B42B2" w:rsidP="00271977">
            <w:pPr>
              <w:widowControl/>
              <w:rPr>
                <w:rFonts w:ascii="標楷體" w:eastAsia="標楷體" w:hAnsi="標楷體"/>
                <w:kern w:val="0"/>
                <w:sz w:val="20"/>
                <w:szCs w:val="20"/>
              </w:rPr>
            </w:pPr>
          </w:p>
        </w:tc>
      </w:tr>
    </w:tbl>
    <w:p w14:paraId="3753A1B9" w14:textId="77777777" w:rsidR="003B42B2" w:rsidRPr="004E3CAB" w:rsidRDefault="003B42B2" w:rsidP="00271977">
      <w:pPr>
        <w:rPr>
          <w:rFonts w:ascii="標楷體" w:eastAsia="標楷體" w:hAnsi="標楷體"/>
          <w:lang w:eastAsia="x-none"/>
        </w:rPr>
      </w:pPr>
    </w:p>
    <w:p w14:paraId="1E700A9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4B529779" w14:textId="2F70BAA8" w:rsidR="003B42B2" w:rsidRPr="004E3CAB" w:rsidRDefault="00863727" w:rsidP="00271977">
      <w:pPr>
        <w:rPr>
          <w:rFonts w:ascii="標楷體" w:eastAsia="標楷體" w:hAnsi="標楷體"/>
          <w:lang w:eastAsia="x-none"/>
        </w:rPr>
      </w:pPr>
      <w:r>
        <w:rPr>
          <w:noProof/>
        </w:rPr>
        <w:drawing>
          <wp:inline distT="0" distB="0" distL="0" distR="0" wp14:anchorId="140F6ED3" wp14:editId="5F653F6E">
            <wp:extent cx="6479540" cy="162115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621155"/>
                    </a:xfrm>
                    <a:prstGeom prst="rect">
                      <a:avLst/>
                    </a:prstGeom>
                  </pic:spPr>
                </pic:pic>
              </a:graphicData>
            </a:graphic>
          </wp:inline>
        </w:drawing>
      </w:r>
      <w:r w:rsidR="003B42B2" w:rsidRPr="004E3CAB">
        <w:rPr>
          <w:rFonts w:ascii="標楷體" w:eastAsia="標楷體" w:hAnsi="標楷體"/>
          <w:noProof/>
        </w:rPr>
        <w:t xml:space="preserve">    </w:t>
      </w:r>
    </w:p>
    <w:p w14:paraId="3A89D04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4080D0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34F44" w14:textId="77777777" w:rsidR="003B42B2" w:rsidRPr="004E3CAB" w:rsidRDefault="003B42B2" w:rsidP="00271977">
      <w:pPr>
        <w:pStyle w:val="af9"/>
        <w:ind w:leftChars="0" w:left="1418"/>
        <w:rPr>
          <w:rFonts w:ascii="標楷體" w:eastAsia="標楷體" w:hAnsi="標楷體"/>
          <w:sz w:val="26"/>
          <w:szCs w:val="26"/>
          <w:lang w:eastAsia="x-none"/>
        </w:rPr>
      </w:pPr>
    </w:p>
    <w:p w14:paraId="7E1493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4E3CAB" w:rsidRDefault="003B42B2" w:rsidP="00271977">
            <w:pPr>
              <w:widowControl/>
              <w:rPr>
                <w:rFonts w:ascii="標楷體" w:eastAsia="標楷體" w:hAnsi="標楷體"/>
                <w:lang w:eastAsia="x-none"/>
              </w:rPr>
            </w:pPr>
          </w:p>
        </w:tc>
      </w:tr>
      <w:tr w:rsidR="003B42B2" w:rsidRPr="004E3CAB"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4E3CAB" w:rsidRDefault="003B42B2"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繳款日期(PayDate)]是否存在於[債務人繳款資料主檔(</w:t>
            </w:r>
            <w:r w:rsidRPr="004E3CAB">
              <w:rPr>
                <w:rFonts w:ascii="標楷體" w:eastAsia="標楷體" w:hAnsi="標楷體"/>
              </w:rPr>
              <w:t>JcicZ05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4562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DCC7A7" w14:textId="10EF267C" w:rsidR="003B42B2" w:rsidRPr="004E3CAB" w:rsidRDefault="003F5F73" w:rsidP="00271977">
      <w:pPr>
        <w:rPr>
          <w:rFonts w:ascii="標楷體" w:eastAsia="標楷體" w:hAnsi="標楷體"/>
        </w:rPr>
      </w:pPr>
      <w:r>
        <w:rPr>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921385"/>
                    </a:xfrm>
                    <a:prstGeom prst="rect">
                      <a:avLst/>
                    </a:prstGeom>
                  </pic:spPr>
                </pic:pic>
              </a:graphicData>
            </a:graphic>
          </wp:inline>
        </w:drawing>
      </w:r>
      <w:r w:rsidR="003B42B2" w:rsidRPr="004E3CAB">
        <w:rPr>
          <w:rFonts w:ascii="標楷體" w:eastAsia="標楷體" w:hAnsi="標楷體"/>
          <w:noProof/>
        </w:rPr>
        <w:t xml:space="preserve"> </w:t>
      </w:r>
    </w:p>
    <w:p w14:paraId="68E3FE6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4E3CAB" w:rsidRDefault="003B42B2" w:rsidP="00271977">
            <w:pPr>
              <w:jc w:val="both"/>
              <w:rPr>
                <w:rFonts w:ascii="標楷體" w:eastAsia="標楷體" w:hAnsi="標楷體"/>
                <w:lang w:eastAsia="zh-CN"/>
              </w:rPr>
            </w:pPr>
          </w:p>
        </w:tc>
      </w:tr>
      <w:tr w:rsidR="003B42B2" w:rsidRPr="004E3CAB"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4E3CAB" w:rsidRDefault="003B42B2" w:rsidP="00271977">
            <w:pPr>
              <w:jc w:val="both"/>
              <w:rPr>
                <w:rFonts w:ascii="標楷體" w:eastAsia="標楷體" w:hAnsi="標楷體"/>
                <w:lang w:eastAsia="zh-CN"/>
              </w:rPr>
            </w:pPr>
          </w:p>
        </w:tc>
      </w:tr>
      <w:tr w:rsidR="003B42B2" w:rsidRPr="004E3CAB"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4E3CAB" w:rsidRDefault="003B42B2" w:rsidP="00271977">
            <w:pPr>
              <w:jc w:val="both"/>
              <w:rPr>
                <w:rFonts w:ascii="標楷體" w:eastAsia="標楷體" w:hAnsi="標楷體"/>
                <w:lang w:eastAsia="zh-CN"/>
              </w:rPr>
            </w:pPr>
          </w:p>
        </w:tc>
      </w:tr>
      <w:tr w:rsidR="003B42B2" w:rsidRPr="004E3CAB"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4E3CAB" w:rsidRDefault="003B42B2" w:rsidP="00271977">
            <w:pPr>
              <w:jc w:val="both"/>
              <w:rPr>
                <w:rFonts w:ascii="標楷體" w:eastAsia="標楷體" w:hAnsi="標楷體"/>
                <w:lang w:eastAsia="zh-CN"/>
              </w:rPr>
            </w:pPr>
          </w:p>
        </w:tc>
      </w:tr>
      <w:tr w:rsidR="003B42B2" w:rsidRPr="004E3CAB"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4E3CAB" w:rsidRDefault="003B42B2" w:rsidP="00271977">
            <w:pPr>
              <w:jc w:val="both"/>
              <w:rPr>
                <w:rFonts w:ascii="標楷體" w:eastAsia="標楷體" w:hAnsi="標楷體"/>
                <w:lang w:eastAsia="zh-CN"/>
              </w:rPr>
            </w:pPr>
          </w:p>
        </w:tc>
      </w:tr>
      <w:tr w:rsidR="003B42B2" w:rsidRPr="004E3CAB"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4E3CAB" w:rsidRDefault="003B42B2" w:rsidP="00271977">
            <w:pPr>
              <w:jc w:val="both"/>
              <w:rPr>
                <w:rFonts w:ascii="標楷體" w:eastAsia="標楷體" w:hAnsi="標楷體"/>
              </w:rPr>
            </w:pPr>
          </w:p>
        </w:tc>
      </w:tr>
    </w:tbl>
    <w:p w14:paraId="11BB955F" w14:textId="79A5EA2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D3670EB" w14:textId="77777777" w:rsidR="003B42B2" w:rsidRPr="004E3CAB" w:rsidRDefault="003B42B2" w:rsidP="00271977">
      <w:pPr>
        <w:pStyle w:val="3"/>
        <w:numPr>
          <w:ilvl w:val="2"/>
          <w:numId w:val="78"/>
        </w:numPr>
        <w:spacing w:before="0"/>
        <w:rPr>
          <w:rFonts w:ascii="標楷體" w:hAnsi="標楷體"/>
        </w:rPr>
      </w:pPr>
      <w:bookmarkStart w:id="54" w:name="_Toc90482774"/>
      <w:bookmarkStart w:id="55" w:name="_Toc90489767"/>
      <w:r w:rsidRPr="004E3CAB">
        <w:rPr>
          <w:rFonts w:ascii="標楷體" w:hAnsi="標楷體"/>
        </w:rPr>
        <w:t>L</w:t>
      </w:r>
      <w:r w:rsidRPr="004E3CAB">
        <w:rPr>
          <w:rFonts w:ascii="標楷體" w:hAnsi="標楷體" w:hint="eastAsia"/>
        </w:rPr>
        <w:t>8042 消債條例JCIC報送資料歷程查詢(</w:t>
      </w:r>
      <w:r w:rsidRPr="004E3CAB">
        <w:rPr>
          <w:rFonts w:ascii="標楷體" w:hAnsi="標楷體"/>
        </w:rPr>
        <w:t>051</w:t>
      </w:r>
      <w:r w:rsidRPr="004E3CAB">
        <w:rPr>
          <w:rFonts w:ascii="標楷體" w:hAnsi="標楷體" w:hint="eastAsia"/>
        </w:rPr>
        <w:t>)</w:t>
      </w:r>
      <w:bookmarkEnd w:id="54"/>
      <w:bookmarkEnd w:id="55"/>
    </w:p>
    <w:p w14:paraId="7C96AAF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1</w:t>
            </w:r>
            <w:r w:rsidRPr="004E3CAB">
              <w:rPr>
                <w:rFonts w:ascii="標楷體" w:eastAsia="標楷體" w:hAnsi="標楷體" w:hint="eastAsia"/>
              </w:rPr>
              <w:t>)</w:t>
            </w:r>
          </w:p>
        </w:tc>
      </w:tr>
      <w:tr w:rsidR="003B42B2" w:rsidRPr="004E3CAB"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時</w:t>
            </w:r>
          </w:p>
        </w:tc>
      </w:tr>
      <w:tr w:rsidR="003B42B2" w:rsidRPr="004E3CAB"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6661E7" w14:textId="5F64D676"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與[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r w:rsidRPr="004E3CAB">
              <w:rPr>
                <w:rFonts w:ascii="標楷體" w:eastAsia="標楷體" w:hAnsi="標楷體"/>
              </w:rPr>
              <w:t>Log</w:t>
            </w:r>
            <w:r w:rsidRPr="004E3CAB">
              <w:rPr>
                <w:rFonts w:ascii="標楷體" w:eastAsia="標楷體" w:hAnsi="標楷體" w:hint="eastAsia"/>
              </w:rPr>
              <w:t>)]</w:t>
            </w:r>
          </w:p>
          <w:p w14:paraId="4BC6B8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1Log.CreateDate)</w:t>
            </w:r>
            <w:r w:rsidRPr="004E3CAB">
              <w:rPr>
                <w:rFonts w:ascii="標楷體" w:eastAsia="標楷體" w:hAnsi="標楷體" w:hint="eastAsia"/>
              </w:rPr>
              <w:t>]由大至小排序</w:t>
            </w:r>
          </w:p>
        </w:tc>
      </w:tr>
      <w:tr w:rsidR="003B42B2" w:rsidRPr="004E3CAB"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4E3CAB" w:rsidRDefault="003B42B2" w:rsidP="00271977">
            <w:pPr>
              <w:rPr>
                <w:rFonts w:ascii="標楷體" w:eastAsia="標楷體" w:hAnsi="標楷體"/>
                <w:lang w:eastAsia="x-none"/>
              </w:rPr>
            </w:pPr>
          </w:p>
        </w:tc>
      </w:tr>
      <w:tr w:rsidR="003B42B2" w:rsidRPr="004E3CAB"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4E3CAB" w:rsidRDefault="003B42B2" w:rsidP="00271977">
            <w:pPr>
              <w:rPr>
                <w:rFonts w:ascii="標楷體" w:eastAsia="標楷體" w:hAnsi="標楷體"/>
                <w:lang w:eastAsia="x-none"/>
              </w:rPr>
            </w:pPr>
          </w:p>
        </w:tc>
      </w:tr>
      <w:tr w:rsidR="003B42B2" w:rsidRPr="004E3CAB"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4E3CAB" w:rsidRDefault="003B42B2" w:rsidP="00271977">
            <w:pPr>
              <w:rPr>
                <w:rFonts w:ascii="標楷體" w:eastAsia="標楷體" w:hAnsi="標楷體"/>
                <w:lang w:eastAsia="x-none"/>
              </w:rPr>
            </w:pPr>
          </w:p>
        </w:tc>
      </w:tr>
      <w:tr w:rsidR="003B42B2" w:rsidRPr="004E3CAB"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4E3CAB" w:rsidRDefault="003B42B2" w:rsidP="00271977">
            <w:pPr>
              <w:rPr>
                <w:rFonts w:ascii="標楷體" w:eastAsia="標楷體" w:hAnsi="標楷體"/>
              </w:rPr>
            </w:pPr>
          </w:p>
        </w:tc>
      </w:tr>
    </w:tbl>
    <w:p w14:paraId="174042FD" w14:textId="77777777" w:rsidR="003B42B2" w:rsidRPr="004E3CAB" w:rsidRDefault="003B42B2" w:rsidP="00337B38">
      <w:pPr>
        <w:pStyle w:val="a"/>
        <w:numPr>
          <w:ilvl w:val="0"/>
          <w:numId w:val="0"/>
        </w:numPr>
        <w:ind w:left="1418"/>
        <w:rPr>
          <w:rFonts w:ascii="標楷體" w:hAnsi="標楷體"/>
        </w:rPr>
      </w:pPr>
    </w:p>
    <w:p w14:paraId="1756948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4E3CAB" w:rsidRDefault="003B42B2" w:rsidP="00271977">
            <w:pPr>
              <w:rPr>
                <w:rFonts w:ascii="標楷體" w:eastAsia="標楷體" w:hAnsi="標楷體"/>
              </w:rPr>
            </w:pPr>
            <w:r w:rsidRPr="004E3CAB">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4E3CAB" w:rsidRDefault="003B42B2"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p>
        </w:tc>
      </w:tr>
      <w:tr w:rsidR="003B42B2" w:rsidRPr="004E3CAB"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4E3CAB" w:rsidRDefault="003B42B2" w:rsidP="00271977">
            <w:pPr>
              <w:rPr>
                <w:rFonts w:ascii="標楷體" w:eastAsia="標楷體" w:hAnsi="標楷體"/>
              </w:rPr>
            </w:pPr>
            <w:r w:rsidRPr="004E3CAB">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4E3CAB" w:rsidRDefault="003B42B2" w:rsidP="00271977">
            <w:pPr>
              <w:rPr>
                <w:rFonts w:ascii="標楷體" w:eastAsia="標楷體" w:hAnsi="標楷體"/>
                <w:lang w:eastAsia="zh-HK"/>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歷程</w:t>
            </w:r>
            <w:r w:rsidRPr="004E3CAB">
              <w:rPr>
                <w:rFonts w:ascii="標楷體" w:eastAsia="標楷體" w:hAnsi="標楷體" w:hint="eastAsia"/>
                <w:lang w:eastAsia="zh-HK"/>
              </w:rPr>
              <w:t>檔</w:t>
            </w:r>
          </w:p>
        </w:tc>
      </w:tr>
      <w:tr w:rsidR="003B42B2" w:rsidRPr="004E3CAB"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4E3CAB" w:rsidRDefault="003B42B2" w:rsidP="00271977">
            <w:pPr>
              <w:widowControl/>
              <w:rPr>
                <w:rFonts w:ascii="標楷體" w:eastAsia="標楷體" w:hAnsi="標楷體"/>
                <w:kern w:val="0"/>
                <w:sz w:val="20"/>
                <w:szCs w:val="20"/>
              </w:rPr>
            </w:pPr>
          </w:p>
        </w:tc>
      </w:tr>
    </w:tbl>
    <w:p w14:paraId="69D3D1C9" w14:textId="77777777" w:rsidR="003B42B2" w:rsidRPr="004E3CAB" w:rsidRDefault="003B42B2" w:rsidP="00271977">
      <w:pPr>
        <w:rPr>
          <w:rFonts w:ascii="標楷體" w:eastAsia="標楷體" w:hAnsi="標楷體"/>
          <w:lang w:eastAsia="x-none"/>
        </w:rPr>
      </w:pPr>
    </w:p>
    <w:p w14:paraId="7E23F8F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4512F99E" w14:textId="0E66619E" w:rsidR="003B42B2" w:rsidRPr="004E3CAB" w:rsidRDefault="00863727" w:rsidP="00271977">
      <w:pPr>
        <w:rPr>
          <w:rFonts w:ascii="標楷體" w:eastAsia="標楷體" w:hAnsi="標楷體"/>
          <w:lang w:eastAsia="x-none"/>
        </w:rPr>
      </w:pPr>
      <w:r>
        <w:rPr>
          <w:noProof/>
        </w:rPr>
        <w:drawing>
          <wp:inline distT="0" distB="0" distL="0" distR="0" wp14:anchorId="78B1AB95" wp14:editId="00F276FE">
            <wp:extent cx="6479540" cy="163639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636395"/>
                    </a:xfrm>
                    <a:prstGeom prst="rect">
                      <a:avLst/>
                    </a:prstGeom>
                  </pic:spPr>
                </pic:pic>
              </a:graphicData>
            </a:graphic>
          </wp:inline>
        </w:drawing>
      </w:r>
      <w:r w:rsidR="003B42B2" w:rsidRPr="004E3CAB">
        <w:rPr>
          <w:rFonts w:ascii="標楷體" w:eastAsia="標楷體" w:hAnsi="標楷體"/>
          <w:noProof/>
        </w:rPr>
        <w:t xml:space="preserve">    </w:t>
      </w:r>
    </w:p>
    <w:p w14:paraId="03FEECC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5CF5C79"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4B16060" w14:textId="77777777" w:rsidR="003B42B2" w:rsidRPr="004E3CAB" w:rsidRDefault="003B42B2" w:rsidP="00271977">
      <w:pPr>
        <w:pStyle w:val="af9"/>
        <w:ind w:leftChars="0" w:left="1418"/>
        <w:rPr>
          <w:rFonts w:ascii="標楷體" w:eastAsia="標楷體" w:hAnsi="標楷體"/>
          <w:sz w:val="26"/>
          <w:szCs w:val="26"/>
          <w:lang w:eastAsia="x-none"/>
        </w:rPr>
      </w:pPr>
    </w:p>
    <w:p w14:paraId="73CB0BA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4E3CAB" w:rsidRDefault="003B42B2" w:rsidP="00271977">
            <w:pPr>
              <w:widowControl/>
              <w:rPr>
                <w:rFonts w:ascii="標楷體" w:eastAsia="標楷體" w:hAnsi="標楷體"/>
                <w:lang w:eastAsia="x-none"/>
              </w:rPr>
            </w:pPr>
          </w:p>
        </w:tc>
      </w:tr>
      <w:tr w:rsidR="003B42B2" w:rsidRPr="004E3CAB"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4E3CAB" w:rsidRDefault="003B42B2"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 xml:space="preserve"> 、[延期繳款年月(DelayYM)]是否存在於[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r w:rsidRPr="004E3CAB">
              <w:rPr>
                <w:rFonts w:ascii="標楷體" w:eastAsia="標楷體" w:hAnsi="標楷體"/>
              </w:rPr>
              <w:t>JcicZ05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0F5AB00" w14:textId="77777777" w:rsidR="003B42B2" w:rsidRPr="004E3CAB" w:rsidRDefault="003B42B2" w:rsidP="00337B38">
      <w:pPr>
        <w:pStyle w:val="a"/>
        <w:numPr>
          <w:ilvl w:val="0"/>
          <w:numId w:val="0"/>
        </w:numPr>
        <w:ind w:left="1418"/>
        <w:rPr>
          <w:rFonts w:ascii="標楷體" w:hAnsi="標楷體"/>
        </w:rPr>
      </w:pPr>
    </w:p>
    <w:p w14:paraId="0BADDA0C"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792B6E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384935"/>
                    </a:xfrm>
                    <a:prstGeom prst="rect">
                      <a:avLst/>
                    </a:prstGeom>
                  </pic:spPr>
                </pic:pic>
              </a:graphicData>
            </a:graphic>
          </wp:inline>
        </w:drawing>
      </w:r>
      <w:r w:rsidRPr="004E3CAB">
        <w:rPr>
          <w:rFonts w:ascii="標楷體" w:eastAsia="標楷體" w:hAnsi="標楷體"/>
          <w:noProof/>
        </w:rPr>
        <w:t xml:space="preserve"> </w:t>
      </w:r>
    </w:p>
    <w:p w14:paraId="4280A79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4E3CAB" w:rsidRDefault="003B42B2" w:rsidP="00271977">
            <w:pPr>
              <w:jc w:val="both"/>
              <w:rPr>
                <w:rFonts w:ascii="標楷體" w:eastAsia="標楷體" w:hAnsi="標楷體"/>
                <w:lang w:eastAsia="zh-CN"/>
              </w:rPr>
            </w:pPr>
          </w:p>
        </w:tc>
      </w:tr>
      <w:tr w:rsidR="003B42B2" w:rsidRPr="004E3CAB"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4E3CAB" w:rsidRDefault="003B42B2" w:rsidP="00271977">
            <w:pPr>
              <w:jc w:val="both"/>
              <w:rPr>
                <w:rFonts w:ascii="標楷體" w:eastAsia="標楷體" w:hAnsi="標楷體"/>
                <w:lang w:eastAsia="zh-CN"/>
              </w:rPr>
            </w:pPr>
          </w:p>
        </w:tc>
      </w:tr>
      <w:tr w:rsidR="003B42B2" w:rsidRPr="004E3CAB"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4E3CAB" w:rsidRDefault="003B42B2" w:rsidP="00271977">
            <w:pPr>
              <w:jc w:val="both"/>
              <w:rPr>
                <w:rFonts w:ascii="標楷體" w:eastAsia="標楷體" w:hAnsi="標楷體"/>
                <w:lang w:eastAsia="zh-CN"/>
              </w:rPr>
            </w:pPr>
          </w:p>
        </w:tc>
      </w:tr>
      <w:tr w:rsidR="003B42B2" w:rsidRPr="004E3CAB"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4E3CAB" w:rsidRDefault="003B42B2" w:rsidP="00271977">
            <w:pPr>
              <w:jc w:val="both"/>
              <w:rPr>
                <w:rFonts w:ascii="標楷體" w:eastAsia="標楷體" w:hAnsi="標楷體"/>
              </w:rPr>
            </w:pPr>
          </w:p>
        </w:tc>
      </w:tr>
    </w:tbl>
    <w:p w14:paraId="6D147DC2" w14:textId="77168E24"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53BCDF8" w14:textId="77777777" w:rsidR="003B42B2" w:rsidRPr="004E3CAB" w:rsidRDefault="003B42B2" w:rsidP="00271977">
      <w:pPr>
        <w:pStyle w:val="3"/>
        <w:numPr>
          <w:ilvl w:val="2"/>
          <w:numId w:val="78"/>
        </w:numPr>
        <w:spacing w:before="0"/>
        <w:rPr>
          <w:rFonts w:ascii="標楷體" w:hAnsi="標楷體"/>
        </w:rPr>
      </w:pPr>
      <w:bookmarkStart w:id="56" w:name="_Toc90482775"/>
      <w:bookmarkStart w:id="57" w:name="_Toc90489768"/>
      <w:r w:rsidRPr="004E3CAB">
        <w:rPr>
          <w:rFonts w:ascii="標楷體" w:hAnsi="標楷體"/>
        </w:rPr>
        <w:t>L</w:t>
      </w:r>
      <w:r w:rsidRPr="004E3CAB">
        <w:rPr>
          <w:rFonts w:ascii="標楷體" w:hAnsi="標楷體" w:hint="eastAsia"/>
        </w:rPr>
        <w:t>804</w:t>
      </w:r>
      <w:r w:rsidRPr="004E3CAB">
        <w:rPr>
          <w:rFonts w:ascii="標楷體" w:hAnsi="標楷體"/>
        </w:rPr>
        <w:t>3</w:t>
      </w:r>
      <w:r w:rsidRPr="004E3CAB">
        <w:rPr>
          <w:rFonts w:ascii="標楷體" w:hAnsi="標楷體" w:hint="eastAsia"/>
        </w:rPr>
        <w:t xml:space="preserve"> 消債條例JCIC報送資料歷程查詢(</w:t>
      </w:r>
      <w:r w:rsidRPr="004E3CAB">
        <w:rPr>
          <w:rFonts w:ascii="標楷體" w:hAnsi="標楷體"/>
        </w:rPr>
        <w:t>052</w:t>
      </w:r>
      <w:r w:rsidRPr="004E3CAB">
        <w:rPr>
          <w:rFonts w:ascii="標楷體" w:hAnsi="標楷體" w:hint="eastAsia"/>
        </w:rPr>
        <w:t>)</w:t>
      </w:r>
      <w:bookmarkEnd w:id="56"/>
      <w:bookmarkEnd w:id="57"/>
    </w:p>
    <w:p w14:paraId="325964E2"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2</w:t>
            </w:r>
            <w:r w:rsidRPr="004E3CAB">
              <w:rPr>
                <w:rFonts w:ascii="標楷體" w:eastAsia="標楷體" w:hAnsi="標楷體" w:hint="eastAsia"/>
              </w:rPr>
              <w:t>)</w:t>
            </w:r>
          </w:p>
        </w:tc>
      </w:tr>
      <w:tr w:rsidR="003B42B2" w:rsidRPr="004E3CAB"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相關資料報送例外處理時</w:t>
            </w:r>
          </w:p>
        </w:tc>
      </w:tr>
      <w:tr w:rsidR="003B42B2" w:rsidRPr="004E3CAB"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5A511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相關資料報送例外處理(JcicZ052)]與[前置協商相關資料報送例外處理(JcicZ052</w:t>
            </w:r>
            <w:r w:rsidRPr="004E3CAB">
              <w:rPr>
                <w:rFonts w:ascii="標楷體" w:eastAsia="標楷體" w:hAnsi="標楷體"/>
              </w:rPr>
              <w:t>Log</w:t>
            </w:r>
            <w:r w:rsidRPr="004E3CAB">
              <w:rPr>
                <w:rFonts w:ascii="標楷體" w:eastAsia="標楷體" w:hAnsi="標楷體" w:hint="eastAsia"/>
              </w:rPr>
              <w:t>)]</w:t>
            </w:r>
          </w:p>
          <w:p w14:paraId="12E4C75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2Log.CreateDate)</w:t>
            </w:r>
            <w:r w:rsidRPr="004E3CAB">
              <w:rPr>
                <w:rFonts w:ascii="標楷體" w:eastAsia="標楷體" w:hAnsi="標楷體" w:hint="eastAsia"/>
              </w:rPr>
              <w:t>]由大至小排序</w:t>
            </w:r>
          </w:p>
        </w:tc>
      </w:tr>
      <w:tr w:rsidR="003B42B2" w:rsidRPr="004E3CAB"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4E3CAB" w:rsidRDefault="003B42B2" w:rsidP="00271977">
            <w:pPr>
              <w:rPr>
                <w:rFonts w:ascii="標楷體" w:eastAsia="標楷體" w:hAnsi="標楷體"/>
                <w:lang w:eastAsia="x-none"/>
              </w:rPr>
            </w:pPr>
          </w:p>
        </w:tc>
      </w:tr>
      <w:tr w:rsidR="003B42B2" w:rsidRPr="004E3CAB"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4E3CAB" w:rsidRDefault="003B42B2" w:rsidP="00271977">
            <w:pPr>
              <w:rPr>
                <w:rFonts w:ascii="標楷體" w:eastAsia="標楷體" w:hAnsi="標楷體"/>
                <w:lang w:eastAsia="x-none"/>
              </w:rPr>
            </w:pPr>
          </w:p>
        </w:tc>
      </w:tr>
      <w:tr w:rsidR="003B42B2" w:rsidRPr="004E3CAB"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4E3CAB" w:rsidRDefault="003B42B2" w:rsidP="00271977">
            <w:pPr>
              <w:rPr>
                <w:rFonts w:ascii="標楷體" w:eastAsia="標楷體" w:hAnsi="標楷體"/>
                <w:lang w:eastAsia="x-none"/>
              </w:rPr>
            </w:pPr>
          </w:p>
        </w:tc>
      </w:tr>
      <w:tr w:rsidR="003B42B2" w:rsidRPr="004E3CAB"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4E3CAB" w:rsidRDefault="003B42B2" w:rsidP="00271977">
            <w:pPr>
              <w:rPr>
                <w:rFonts w:ascii="標楷體" w:eastAsia="標楷體" w:hAnsi="標楷體"/>
              </w:rPr>
            </w:pPr>
          </w:p>
        </w:tc>
      </w:tr>
    </w:tbl>
    <w:p w14:paraId="39C7A05F" w14:textId="77777777" w:rsidR="003B42B2" w:rsidRPr="004E3CAB" w:rsidRDefault="003B42B2" w:rsidP="00337B38">
      <w:pPr>
        <w:pStyle w:val="a"/>
        <w:numPr>
          <w:ilvl w:val="0"/>
          <w:numId w:val="0"/>
        </w:numPr>
        <w:ind w:left="1418"/>
        <w:rPr>
          <w:rFonts w:ascii="標楷體" w:hAnsi="標楷體"/>
        </w:rPr>
      </w:pPr>
    </w:p>
    <w:p w14:paraId="3A602F7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4E3CAB" w:rsidRDefault="003B42B2" w:rsidP="00271977">
            <w:pPr>
              <w:rPr>
                <w:rFonts w:ascii="標楷體" w:eastAsia="標楷體" w:hAnsi="標楷體"/>
              </w:rPr>
            </w:pPr>
            <w:r w:rsidRPr="004E3CAB">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相關資料報送例外處理主檔</w:t>
            </w:r>
          </w:p>
        </w:tc>
      </w:tr>
      <w:tr w:rsidR="003B42B2" w:rsidRPr="004E3CAB"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4E3CAB" w:rsidRDefault="003B42B2" w:rsidP="00271977">
            <w:pPr>
              <w:rPr>
                <w:rFonts w:ascii="標楷體" w:eastAsia="標楷體" w:hAnsi="標楷體"/>
              </w:rPr>
            </w:pPr>
            <w:r w:rsidRPr="004E3CAB">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相關資料報送例外處理歷程</w:t>
            </w:r>
            <w:r w:rsidRPr="004E3CAB">
              <w:rPr>
                <w:rFonts w:ascii="標楷體" w:eastAsia="標楷體" w:hAnsi="標楷體" w:hint="eastAsia"/>
                <w:lang w:eastAsia="zh-HK"/>
              </w:rPr>
              <w:t>檔</w:t>
            </w:r>
          </w:p>
        </w:tc>
      </w:tr>
      <w:tr w:rsidR="003B42B2" w:rsidRPr="004E3CAB"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4E3CAB" w:rsidRDefault="003B42B2" w:rsidP="00271977">
            <w:pPr>
              <w:widowControl/>
              <w:rPr>
                <w:rFonts w:ascii="標楷體" w:eastAsia="標楷體" w:hAnsi="標楷體"/>
                <w:kern w:val="0"/>
                <w:sz w:val="20"/>
                <w:szCs w:val="20"/>
              </w:rPr>
            </w:pPr>
          </w:p>
        </w:tc>
      </w:tr>
    </w:tbl>
    <w:p w14:paraId="1B141574" w14:textId="77777777" w:rsidR="003B42B2" w:rsidRPr="004E3CAB" w:rsidRDefault="003B42B2" w:rsidP="00271977">
      <w:pPr>
        <w:rPr>
          <w:rFonts w:ascii="標楷體" w:eastAsia="標楷體" w:hAnsi="標楷體"/>
          <w:lang w:eastAsia="x-none"/>
        </w:rPr>
      </w:pPr>
    </w:p>
    <w:p w14:paraId="6C87B89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DC059B6" w14:textId="2028108E" w:rsidR="003B42B2" w:rsidRPr="004E3CAB" w:rsidRDefault="00863727" w:rsidP="00271977">
      <w:pPr>
        <w:rPr>
          <w:rFonts w:ascii="標楷體" w:eastAsia="標楷體" w:hAnsi="標楷體"/>
          <w:lang w:eastAsia="x-none"/>
        </w:rPr>
      </w:pPr>
      <w:r>
        <w:rPr>
          <w:noProof/>
        </w:rPr>
        <w:drawing>
          <wp:inline distT="0" distB="0" distL="0" distR="0" wp14:anchorId="500D943F" wp14:editId="265A1503">
            <wp:extent cx="6479540" cy="144018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40180"/>
                    </a:xfrm>
                    <a:prstGeom prst="rect">
                      <a:avLst/>
                    </a:prstGeom>
                  </pic:spPr>
                </pic:pic>
              </a:graphicData>
            </a:graphic>
          </wp:inline>
        </w:drawing>
      </w:r>
      <w:r w:rsidR="003B42B2" w:rsidRPr="004E3CAB">
        <w:rPr>
          <w:rFonts w:ascii="標楷體" w:eastAsia="標楷體" w:hAnsi="標楷體"/>
          <w:noProof/>
        </w:rPr>
        <w:t xml:space="preserve">     </w:t>
      </w:r>
    </w:p>
    <w:p w14:paraId="473E561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D7961F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6458A8" w14:textId="77777777" w:rsidR="003B42B2" w:rsidRPr="004E3CAB" w:rsidRDefault="003B42B2" w:rsidP="00271977">
      <w:pPr>
        <w:pStyle w:val="af9"/>
        <w:ind w:leftChars="0" w:left="1418"/>
        <w:rPr>
          <w:rFonts w:ascii="標楷體" w:eastAsia="標楷體" w:hAnsi="標楷體"/>
          <w:sz w:val="26"/>
          <w:szCs w:val="26"/>
          <w:lang w:eastAsia="x-none"/>
        </w:rPr>
      </w:pPr>
    </w:p>
    <w:p w14:paraId="7AAA09A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4E3CAB" w:rsidRDefault="003B42B2" w:rsidP="00271977">
            <w:pPr>
              <w:widowControl/>
              <w:rPr>
                <w:rFonts w:ascii="標楷體" w:eastAsia="標楷體" w:hAnsi="標楷體"/>
                <w:lang w:eastAsia="x-none"/>
              </w:rPr>
            </w:pPr>
          </w:p>
        </w:tc>
      </w:tr>
      <w:tr w:rsidR="003B42B2" w:rsidRPr="004E3CAB"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是否存在於[前置協商相關資料報送例外處理主檔(</w:t>
            </w:r>
            <w:r w:rsidRPr="004E3CAB">
              <w:rPr>
                <w:rFonts w:ascii="標楷體" w:eastAsia="標楷體" w:hAnsi="標楷體"/>
              </w:rPr>
              <w:t>JcicZ05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1CAF7E1" w14:textId="77777777" w:rsidR="003B42B2" w:rsidRPr="004E3CAB" w:rsidRDefault="003B42B2" w:rsidP="00337B38">
      <w:pPr>
        <w:pStyle w:val="a"/>
        <w:numPr>
          <w:ilvl w:val="0"/>
          <w:numId w:val="0"/>
        </w:numPr>
        <w:ind w:left="1418"/>
        <w:rPr>
          <w:rFonts w:ascii="標楷體" w:hAnsi="標楷體"/>
        </w:rPr>
      </w:pPr>
    </w:p>
    <w:p w14:paraId="72944A40"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DF17F72" w14:textId="2BD57012" w:rsidR="003B42B2" w:rsidRPr="004E3CAB" w:rsidRDefault="003F5F73" w:rsidP="00271977">
      <w:pPr>
        <w:rPr>
          <w:rFonts w:ascii="標楷體" w:eastAsia="標楷體" w:hAnsi="標楷體"/>
        </w:rPr>
      </w:pPr>
      <w:r>
        <w:rPr>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807085"/>
                    </a:xfrm>
                    <a:prstGeom prst="rect">
                      <a:avLst/>
                    </a:prstGeom>
                  </pic:spPr>
                </pic:pic>
              </a:graphicData>
            </a:graphic>
          </wp:inline>
        </w:drawing>
      </w:r>
      <w:r w:rsidR="003B42B2" w:rsidRPr="004E3CAB">
        <w:rPr>
          <w:rFonts w:ascii="標楷體" w:eastAsia="標楷體" w:hAnsi="標楷體"/>
          <w:noProof/>
        </w:rPr>
        <w:t xml:space="preserve"> </w:t>
      </w:r>
    </w:p>
    <w:p w14:paraId="74B31E8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4E3CAB" w:rsidRDefault="003B42B2" w:rsidP="00271977">
            <w:pPr>
              <w:jc w:val="both"/>
              <w:rPr>
                <w:rFonts w:ascii="標楷體" w:eastAsia="標楷體" w:hAnsi="標楷體"/>
                <w:lang w:eastAsia="zh-CN"/>
              </w:rPr>
            </w:pPr>
          </w:p>
        </w:tc>
      </w:tr>
      <w:tr w:rsidR="003B42B2" w:rsidRPr="004E3CAB"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4E3CAB" w:rsidRDefault="003B42B2" w:rsidP="00271977">
            <w:pPr>
              <w:jc w:val="both"/>
              <w:rPr>
                <w:rFonts w:ascii="標楷體" w:eastAsia="標楷體" w:hAnsi="標楷體"/>
                <w:lang w:eastAsia="zh-CN"/>
              </w:rPr>
            </w:pPr>
          </w:p>
        </w:tc>
      </w:tr>
      <w:tr w:rsidR="003B42B2" w:rsidRPr="004E3CAB"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4E3CAB" w:rsidRDefault="003B42B2" w:rsidP="00271977">
            <w:pPr>
              <w:jc w:val="both"/>
              <w:rPr>
                <w:rFonts w:ascii="標楷體" w:eastAsia="標楷體" w:hAnsi="標楷體"/>
                <w:lang w:eastAsia="zh-CN"/>
              </w:rPr>
            </w:pPr>
          </w:p>
        </w:tc>
      </w:tr>
      <w:tr w:rsidR="003B42B2" w:rsidRPr="004E3CAB"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4E3CAB" w:rsidRDefault="003B42B2" w:rsidP="00271977">
            <w:pPr>
              <w:jc w:val="both"/>
              <w:rPr>
                <w:rFonts w:ascii="標楷體" w:eastAsia="標楷體" w:hAnsi="標楷體"/>
                <w:lang w:eastAsia="zh-CN"/>
              </w:rPr>
            </w:pPr>
          </w:p>
        </w:tc>
      </w:tr>
      <w:tr w:rsidR="003B42B2" w:rsidRPr="004E3CAB"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4E3CAB" w:rsidRDefault="003B42B2" w:rsidP="00271977">
            <w:pPr>
              <w:jc w:val="both"/>
              <w:rPr>
                <w:rFonts w:ascii="標楷體" w:eastAsia="標楷體" w:hAnsi="標楷體"/>
                <w:lang w:eastAsia="zh-CN"/>
              </w:rPr>
            </w:pPr>
          </w:p>
        </w:tc>
      </w:tr>
      <w:tr w:rsidR="003B42B2" w:rsidRPr="004E3CAB"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4E3CAB" w:rsidRDefault="003B42B2" w:rsidP="00271977">
            <w:pPr>
              <w:jc w:val="both"/>
              <w:rPr>
                <w:rFonts w:ascii="標楷體" w:eastAsia="標楷體" w:hAnsi="標楷體"/>
                <w:lang w:eastAsia="zh-CN"/>
              </w:rPr>
            </w:pPr>
          </w:p>
        </w:tc>
      </w:tr>
      <w:tr w:rsidR="003B42B2" w:rsidRPr="004E3CAB"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4E3CAB" w:rsidRDefault="003B42B2" w:rsidP="00271977">
            <w:pPr>
              <w:jc w:val="both"/>
              <w:rPr>
                <w:rFonts w:ascii="標楷體" w:eastAsia="標楷體" w:hAnsi="標楷體"/>
                <w:lang w:eastAsia="zh-CN"/>
              </w:rPr>
            </w:pPr>
          </w:p>
        </w:tc>
      </w:tr>
      <w:tr w:rsidR="003B42B2" w:rsidRPr="004E3CAB"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4E3CAB" w:rsidRDefault="003B42B2" w:rsidP="00271977">
            <w:pPr>
              <w:jc w:val="both"/>
              <w:rPr>
                <w:rFonts w:ascii="標楷體" w:eastAsia="標楷體" w:hAnsi="標楷體"/>
                <w:lang w:eastAsia="zh-CN"/>
              </w:rPr>
            </w:pPr>
          </w:p>
        </w:tc>
      </w:tr>
      <w:tr w:rsidR="003B42B2" w:rsidRPr="004E3CAB"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4E3CAB" w:rsidRDefault="003B42B2" w:rsidP="00271977">
            <w:pPr>
              <w:jc w:val="both"/>
              <w:rPr>
                <w:rFonts w:ascii="標楷體" w:eastAsia="標楷體" w:hAnsi="標楷體"/>
                <w:lang w:eastAsia="zh-CN"/>
              </w:rPr>
            </w:pPr>
          </w:p>
        </w:tc>
      </w:tr>
      <w:tr w:rsidR="003B42B2" w:rsidRPr="004E3CAB"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4E3CAB" w:rsidRDefault="003B42B2" w:rsidP="00271977">
            <w:pPr>
              <w:jc w:val="both"/>
              <w:rPr>
                <w:rFonts w:ascii="標楷體" w:eastAsia="標楷體" w:hAnsi="標楷體"/>
                <w:lang w:eastAsia="zh-CN"/>
              </w:rPr>
            </w:pPr>
          </w:p>
        </w:tc>
      </w:tr>
      <w:tr w:rsidR="003B42B2" w:rsidRPr="004E3CAB"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4E3CAB" w:rsidRDefault="003B42B2" w:rsidP="00271977">
            <w:pPr>
              <w:jc w:val="both"/>
              <w:rPr>
                <w:rFonts w:ascii="標楷體" w:eastAsia="標楷體" w:hAnsi="標楷體"/>
                <w:lang w:eastAsia="zh-CN"/>
              </w:rPr>
            </w:pPr>
          </w:p>
        </w:tc>
      </w:tr>
      <w:tr w:rsidR="003B42B2" w:rsidRPr="004E3CAB"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4E3CAB" w:rsidRDefault="003B42B2" w:rsidP="00271977">
            <w:pPr>
              <w:jc w:val="both"/>
              <w:rPr>
                <w:rFonts w:ascii="標楷體" w:eastAsia="標楷體" w:hAnsi="標楷體"/>
                <w:lang w:eastAsia="zh-CN"/>
              </w:rPr>
            </w:pPr>
          </w:p>
        </w:tc>
      </w:tr>
      <w:tr w:rsidR="003B42B2" w:rsidRPr="004E3CAB"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4E3CAB" w:rsidRDefault="003B42B2" w:rsidP="00271977">
            <w:pPr>
              <w:jc w:val="both"/>
              <w:rPr>
                <w:rFonts w:ascii="標楷體" w:eastAsia="標楷體" w:hAnsi="標楷體"/>
              </w:rPr>
            </w:pPr>
          </w:p>
        </w:tc>
      </w:tr>
    </w:tbl>
    <w:p w14:paraId="70F668AA" w14:textId="77777777" w:rsidR="003B42B2" w:rsidRPr="004E3CAB" w:rsidRDefault="003B42B2" w:rsidP="00271977">
      <w:pPr>
        <w:widowControl/>
        <w:rPr>
          <w:rFonts w:ascii="標楷體" w:eastAsia="標楷體" w:hAnsi="標楷體"/>
        </w:rPr>
      </w:pPr>
    </w:p>
    <w:p w14:paraId="381A440F" w14:textId="77777777" w:rsidR="003B42B2" w:rsidRPr="004E3CAB" w:rsidRDefault="003B42B2" w:rsidP="00271977">
      <w:pPr>
        <w:widowControl/>
        <w:rPr>
          <w:rFonts w:ascii="標楷體" w:eastAsia="標楷體" w:hAnsi="標楷體" w:cs="標楷體"/>
          <w:kern w:val="0"/>
          <w:szCs w:val="28"/>
        </w:rPr>
      </w:pPr>
    </w:p>
    <w:p w14:paraId="3757E70D" w14:textId="6D75A57C"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BD7D790" w14:textId="77777777" w:rsidR="003B42B2" w:rsidRPr="004E3CAB" w:rsidRDefault="003B42B2" w:rsidP="00271977">
      <w:pPr>
        <w:pStyle w:val="3"/>
        <w:numPr>
          <w:ilvl w:val="2"/>
          <w:numId w:val="78"/>
        </w:numPr>
        <w:spacing w:before="0"/>
        <w:rPr>
          <w:rFonts w:ascii="標楷體" w:hAnsi="標楷體"/>
        </w:rPr>
      </w:pPr>
      <w:bookmarkStart w:id="58" w:name="_Toc90482776"/>
      <w:bookmarkStart w:id="59" w:name="_Toc90489769"/>
      <w:r w:rsidRPr="004E3CAB">
        <w:rPr>
          <w:rFonts w:ascii="標楷體" w:hAnsi="標楷體"/>
        </w:rPr>
        <w:t>L</w:t>
      </w:r>
      <w:r w:rsidRPr="004E3CAB">
        <w:rPr>
          <w:rFonts w:ascii="標楷體" w:hAnsi="標楷體" w:hint="eastAsia"/>
        </w:rPr>
        <w:t>8044 消債條例JCIC報送資料歷程查詢(</w:t>
      </w:r>
      <w:r w:rsidRPr="004E3CAB">
        <w:rPr>
          <w:rFonts w:ascii="標楷體" w:hAnsi="標楷體"/>
        </w:rPr>
        <w:t>053</w:t>
      </w:r>
      <w:r w:rsidRPr="004E3CAB">
        <w:rPr>
          <w:rFonts w:ascii="標楷體" w:hAnsi="標楷體" w:hint="eastAsia"/>
        </w:rPr>
        <w:t>)</w:t>
      </w:r>
      <w:bookmarkEnd w:id="58"/>
      <w:bookmarkEnd w:id="59"/>
    </w:p>
    <w:p w14:paraId="7275546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3</w:t>
            </w:r>
            <w:r w:rsidRPr="004E3CAB">
              <w:rPr>
                <w:rFonts w:ascii="標楷體" w:eastAsia="標楷體" w:hAnsi="標楷體" w:hint="eastAsia"/>
              </w:rPr>
              <w:t>)</w:t>
            </w:r>
          </w:p>
        </w:tc>
      </w:tr>
      <w:tr w:rsidR="003B42B2" w:rsidRPr="004E3CAB"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同意報送例外處理時</w:t>
            </w:r>
          </w:p>
        </w:tc>
      </w:tr>
      <w:tr w:rsidR="003B42B2" w:rsidRPr="004E3CAB"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58B7FF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同意報送例外處理(JcicZ053)]與[同意報送例外處理(JcicZ053</w:t>
            </w:r>
            <w:r w:rsidRPr="004E3CAB">
              <w:rPr>
                <w:rFonts w:ascii="標楷體" w:eastAsia="標楷體" w:hAnsi="標楷體"/>
              </w:rPr>
              <w:t>Log</w:t>
            </w:r>
            <w:r w:rsidRPr="004E3CAB">
              <w:rPr>
                <w:rFonts w:ascii="標楷體" w:eastAsia="標楷體" w:hAnsi="標楷體" w:hint="eastAsia"/>
              </w:rPr>
              <w:t>)]</w:t>
            </w:r>
          </w:p>
          <w:p w14:paraId="13B8780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3Log.CreateDate)</w:t>
            </w:r>
            <w:r w:rsidRPr="004E3CAB">
              <w:rPr>
                <w:rFonts w:ascii="標楷體" w:eastAsia="標楷體" w:hAnsi="標楷體" w:hint="eastAsia"/>
              </w:rPr>
              <w:t>]由大至小排序</w:t>
            </w:r>
          </w:p>
        </w:tc>
      </w:tr>
      <w:tr w:rsidR="003B42B2" w:rsidRPr="004E3CAB"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4E3CAB" w:rsidRDefault="003B42B2" w:rsidP="00271977">
            <w:pPr>
              <w:rPr>
                <w:rFonts w:ascii="標楷體" w:eastAsia="標楷體" w:hAnsi="標楷體"/>
                <w:lang w:eastAsia="x-none"/>
              </w:rPr>
            </w:pPr>
          </w:p>
        </w:tc>
      </w:tr>
      <w:tr w:rsidR="003B42B2" w:rsidRPr="004E3CAB"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4E3CAB" w:rsidRDefault="003B42B2" w:rsidP="00271977">
            <w:pPr>
              <w:rPr>
                <w:rFonts w:ascii="標楷體" w:eastAsia="標楷體" w:hAnsi="標楷體"/>
                <w:lang w:eastAsia="x-none"/>
              </w:rPr>
            </w:pPr>
          </w:p>
        </w:tc>
      </w:tr>
      <w:tr w:rsidR="003B42B2" w:rsidRPr="004E3CAB"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4E3CAB" w:rsidRDefault="003B42B2" w:rsidP="00271977">
            <w:pPr>
              <w:rPr>
                <w:rFonts w:ascii="標楷體" w:eastAsia="標楷體" w:hAnsi="標楷體"/>
                <w:lang w:eastAsia="x-none"/>
              </w:rPr>
            </w:pPr>
          </w:p>
        </w:tc>
      </w:tr>
      <w:tr w:rsidR="003B42B2" w:rsidRPr="004E3CAB"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4E3CAB" w:rsidRDefault="003B42B2" w:rsidP="00271977">
            <w:pPr>
              <w:rPr>
                <w:rFonts w:ascii="標楷體" w:eastAsia="標楷體" w:hAnsi="標楷體"/>
              </w:rPr>
            </w:pPr>
          </w:p>
        </w:tc>
      </w:tr>
    </w:tbl>
    <w:p w14:paraId="3354D0B4" w14:textId="77777777" w:rsidR="003B42B2" w:rsidRPr="004E3CAB" w:rsidRDefault="003B42B2" w:rsidP="00337B38">
      <w:pPr>
        <w:pStyle w:val="a"/>
        <w:numPr>
          <w:ilvl w:val="0"/>
          <w:numId w:val="0"/>
        </w:numPr>
        <w:ind w:left="1418"/>
        <w:rPr>
          <w:rFonts w:ascii="標楷體" w:hAnsi="標楷體"/>
        </w:rPr>
      </w:pPr>
    </w:p>
    <w:p w14:paraId="57D7540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4E3CAB" w:rsidRDefault="003B42B2" w:rsidP="00271977">
            <w:pPr>
              <w:rPr>
                <w:rFonts w:ascii="標楷體" w:eastAsia="標楷體" w:hAnsi="標楷體"/>
              </w:rPr>
            </w:pPr>
            <w:r w:rsidRPr="004E3CAB">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4E3CAB" w:rsidRDefault="003B42B2" w:rsidP="00271977">
            <w:pPr>
              <w:rPr>
                <w:rFonts w:ascii="標楷體" w:eastAsia="標楷體" w:hAnsi="標楷體"/>
              </w:rPr>
            </w:pPr>
            <w:r w:rsidRPr="004E3CAB">
              <w:rPr>
                <w:rFonts w:ascii="標楷體" w:eastAsia="標楷體" w:hAnsi="標楷體" w:hint="eastAsia"/>
              </w:rPr>
              <w:t>同意報送例外處理主檔</w:t>
            </w:r>
          </w:p>
        </w:tc>
      </w:tr>
      <w:tr w:rsidR="003B42B2" w:rsidRPr="004E3CAB"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4E3CAB" w:rsidRDefault="003B42B2" w:rsidP="00271977">
            <w:pPr>
              <w:rPr>
                <w:rFonts w:ascii="標楷體" w:eastAsia="標楷體" w:hAnsi="標楷體"/>
              </w:rPr>
            </w:pPr>
            <w:r w:rsidRPr="004E3CAB">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同意報送例外處理歷程</w:t>
            </w:r>
            <w:r w:rsidRPr="004E3CAB">
              <w:rPr>
                <w:rFonts w:ascii="標楷體" w:eastAsia="標楷體" w:hAnsi="標楷體" w:hint="eastAsia"/>
                <w:lang w:eastAsia="zh-HK"/>
              </w:rPr>
              <w:t>檔</w:t>
            </w:r>
          </w:p>
        </w:tc>
      </w:tr>
      <w:tr w:rsidR="003B42B2" w:rsidRPr="004E3CAB"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4E3CAB" w:rsidRDefault="003B42B2" w:rsidP="00271977">
            <w:pPr>
              <w:widowControl/>
              <w:rPr>
                <w:rFonts w:ascii="標楷體" w:eastAsia="標楷體" w:hAnsi="標楷體"/>
                <w:kern w:val="0"/>
                <w:sz w:val="20"/>
                <w:szCs w:val="20"/>
              </w:rPr>
            </w:pPr>
          </w:p>
        </w:tc>
      </w:tr>
    </w:tbl>
    <w:p w14:paraId="1A335FE6" w14:textId="77777777" w:rsidR="003B42B2" w:rsidRPr="004E3CAB" w:rsidRDefault="003B42B2" w:rsidP="00271977">
      <w:pPr>
        <w:rPr>
          <w:rFonts w:ascii="標楷體" w:eastAsia="標楷體" w:hAnsi="標楷體"/>
          <w:lang w:eastAsia="x-none"/>
        </w:rPr>
      </w:pPr>
    </w:p>
    <w:p w14:paraId="3FF2B83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D9228FD" w14:textId="22F360EC" w:rsidR="003B42B2" w:rsidRPr="004E3CAB" w:rsidRDefault="00863727" w:rsidP="00271977">
      <w:pPr>
        <w:rPr>
          <w:rFonts w:ascii="標楷體" w:eastAsia="標楷體" w:hAnsi="標楷體"/>
          <w:lang w:eastAsia="x-none"/>
        </w:rPr>
      </w:pPr>
      <w:r>
        <w:rPr>
          <w:noProof/>
        </w:rPr>
        <w:drawing>
          <wp:inline distT="0" distB="0" distL="0" distR="0" wp14:anchorId="0E69C507" wp14:editId="5254879A">
            <wp:extent cx="6479540" cy="1631315"/>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631315"/>
                    </a:xfrm>
                    <a:prstGeom prst="rect">
                      <a:avLst/>
                    </a:prstGeom>
                  </pic:spPr>
                </pic:pic>
              </a:graphicData>
            </a:graphic>
          </wp:inline>
        </w:drawing>
      </w:r>
      <w:r w:rsidR="003B42B2" w:rsidRPr="004E3CAB">
        <w:rPr>
          <w:rFonts w:ascii="標楷體" w:eastAsia="標楷體" w:hAnsi="標楷體"/>
          <w:noProof/>
        </w:rPr>
        <w:t xml:space="preserve">      </w:t>
      </w:r>
    </w:p>
    <w:p w14:paraId="4B3B5A4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F037D5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8BA7CD5" w14:textId="77777777" w:rsidR="003B42B2" w:rsidRPr="004E3CAB" w:rsidRDefault="003B42B2" w:rsidP="00271977">
      <w:pPr>
        <w:pStyle w:val="af9"/>
        <w:ind w:leftChars="0" w:left="1418"/>
        <w:rPr>
          <w:rFonts w:ascii="標楷體" w:eastAsia="標楷體" w:hAnsi="標楷體"/>
          <w:sz w:val="26"/>
          <w:szCs w:val="26"/>
          <w:lang w:eastAsia="x-none"/>
        </w:rPr>
      </w:pPr>
    </w:p>
    <w:p w14:paraId="2553F8B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4E3CAB" w:rsidRDefault="003B42B2" w:rsidP="00271977">
            <w:pPr>
              <w:widowControl/>
              <w:rPr>
                <w:rFonts w:ascii="標楷體" w:eastAsia="標楷體" w:hAnsi="標楷體"/>
                <w:lang w:eastAsia="x-none"/>
              </w:rPr>
            </w:pPr>
          </w:p>
        </w:tc>
      </w:tr>
      <w:tr w:rsidR="003B42B2" w:rsidRPr="004E3CAB"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最大債權金融機構代號(MaxMainCode)]是否存在於[同意報送例外處理主檔(</w:t>
            </w:r>
            <w:r w:rsidRPr="004E3CAB">
              <w:rPr>
                <w:rFonts w:ascii="標楷體" w:eastAsia="標楷體" w:hAnsi="標楷體"/>
              </w:rPr>
              <w:t>JcicZ05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785922A" w14:textId="77777777" w:rsidR="003B42B2" w:rsidRPr="004E3CAB" w:rsidRDefault="003B42B2" w:rsidP="00337B38">
      <w:pPr>
        <w:pStyle w:val="a"/>
        <w:numPr>
          <w:ilvl w:val="0"/>
          <w:numId w:val="0"/>
        </w:numPr>
        <w:ind w:left="1418"/>
        <w:rPr>
          <w:rFonts w:ascii="標楷體" w:hAnsi="標楷體"/>
        </w:rPr>
      </w:pPr>
    </w:p>
    <w:p w14:paraId="1A45152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74A1080" w14:textId="2589364F" w:rsidR="003B42B2" w:rsidRPr="004E3CAB" w:rsidRDefault="003F5F73" w:rsidP="00271977">
      <w:pPr>
        <w:rPr>
          <w:rFonts w:ascii="標楷體" w:eastAsia="標楷體" w:hAnsi="標楷體"/>
        </w:rPr>
      </w:pPr>
      <w:r>
        <w:rPr>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061720"/>
                    </a:xfrm>
                    <a:prstGeom prst="rect">
                      <a:avLst/>
                    </a:prstGeom>
                  </pic:spPr>
                </pic:pic>
              </a:graphicData>
            </a:graphic>
          </wp:inline>
        </w:drawing>
      </w:r>
      <w:r w:rsidR="003B42B2" w:rsidRPr="004E3CAB">
        <w:rPr>
          <w:rFonts w:ascii="標楷體" w:eastAsia="標楷體" w:hAnsi="標楷體"/>
          <w:noProof/>
        </w:rPr>
        <w:t xml:space="preserve"> </w:t>
      </w:r>
    </w:p>
    <w:p w14:paraId="1F67DE5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4E3CAB" w:rsidRDefault="003B42B2" w:rsidP="00271977">
            <w:pPr>
              <w:jc w:val="both"/>
              <w:rPr>
                <w:rFonts w:ascii="標楷體" w:eastAsia="標楷體" w:hAnsi="標楷體"/>
                <w:lang w:eastAsia="zh-CN"/>
              </w:rPr>
            </w:pPr>
          </w:p>
        </w:tc>
      </w:tr>
      <w:tr w:rsidR="003B42B2" w:rsidRPr="004E3CAB"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4E3CAB" w:rsidRDefault="003B42B2" w:rsidP="00271977">
            <w:pPr>
              <w:jc w:val="both"/>
              <w:rPr>
                <w:rFonts w:ascii="標楷體" w:eastAsia="標楷體" w:hAnsi="標楷體"/>
                <w:lang w:eastAsia="zh-CN"/>
              </w:rPr>
            </w:pPr>
          </w:p>
        </w:tc>
      </w:tr>
      <w:tr w:rsidR="003B42B2" w:rsidRPr="004E3CAB"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4E3CAB" w:rsidRDefault="003B42B2" w:rsidP="00271977">
            <w:pPr>
              <w:jc w:val="both"/>
              <w:rPr>
                <w:rFonts w:ascii="標楷體" w:eastAsia="標楷體" w:hAnsi="標楷體"/>
                <w:lang w:eastAsia="zh-CN"/>
              </w:rPr>
            </w:pPr>
          </w:p>
        </w:tc>
      </w:tr>
      <w:tr w:rsidR="003B42B2" w:rsidRPr="004E3CAB"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4E3CAB" w:rsidRDefault="003B42B2" w:rsidP="00271977">
            <w:pPr>
              <w:jc w:val="both"/>
              <w:rPr>
                <w:rFonts w:ascii="標楷體" w:eastAsia="標楷體" w:hAnsi="標楷體"/>
                <w:lang w:eastAsia="zh-CN"/>
              </w:rPr>
            </w:pPr>
          </w:p>
        </w:tc>
      </w:tr>
      <w:tr w:rsidR="003B42B2" w:rsidRPr="004E3CAB"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4E3CAB" w:rsidRDefault="003B42B2" w:rsidP="00271977">
            <w:pPr>
              <w:jc w:val="both"/>
              <w:rPr>
                <w:rFonts w:ascii="標楷體" w:eastAsia="標楷體" w:hAnsi="標楷體"/>
                <w:lang w:eastAsia="zh-CN"/>
              </w:rPr>
            </w:pPr>
          </w:p>
        </w:tc>
      </w:tr>
      <w:tr w:rsidR="003B42B2" w:rsidRPr="004E3CAB"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4E3CAB" w:rsidRDefault="003B42B2" w:rsidP="00271977">
            <w:pPr>
              <w:jc w:val="both"/>
              <w:rPr>
                <w:rFonts w:ascii="標楷體" w:eastAsia="標楷體" w:hAnsi="標楷體"/>
              </w:rPr>
            </w:pPr>
          </w:p>
        </w:tc>
      </w:tr>
    </w:tbl>
    <w:p w14:paraId="6A066128" w14:textId="77777777" w:rsidR="003B42B2" w:rsidRPr="004E3CAB" w:rsidRDefault="003B42B2" w:rsidP="00271977">
      <w:pPr>
        <w:widowControl/>
        <w:rPr>
          <w:rFonts w:ascii="標楷體" w:eastAsia="標楷體" w:hAnsi="標楷體"/>
        </w:rPr>
      </w:pPr>
    </w:p>
    <w:p w14:paraId="11CA3AFD" w14:textId="77777777" w:rsidR="003B42B2" w:rsidRPr="004E3CAB" w:rsidRDefault="003B42B2" w:rsidP="00271977">
      <w:pPr>
        <w:widowControl/>
        <w:rPr>
          <w:rFonts w:ascii="標楷體" w:eastAsia="標楷體" w:hAnsi="標楷體" w:cs="標楷體"/>
          <w:kern w:val="0"/>
          <w:szCs w:val="28"/>
        </w:rPr>
      </w:pPr>
    </w:p>
    <w:p w14:paraId="555A6A26" w14:textId="7B892E9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7522FFB6" w14:textId="77777777" w:rsidR="003B42B2" w:rsidRPr="004E3CAB" w:rsidRDefault="003B42B2" w:rsidP="00271977">
      <w:pPr>
        <w:pStyle w:val="3"/>
        <w:numPr>
          <w:ilvl w:val="2"/>
          <w:numId w:val="78"/>
        </w:numPr>
        <w:spacing w:before="0"/>
        <w:rPr>
          <w:rFonts w:ascii="標楷體" w:hAnsi="標楷體"/>
        </w:rPr>
      </w:pPr>
      <w:bookmarkStart w:id="60" w:name="_Toc90482777"/>
      <w:bookmarkStart w:id="61" w:name="_Toc90489770"/>
      <w:r w:rsidRPr="004E3CAB">
        <w:rPr>
          <w:rFonts w:ascii="標楷體" w:hAnsi="標楷體"/>
        </w:rPr>
        <w:t>L</w:t>
      </w:r>
      <w:r w:rsidRPr="004E3CAB">
        <w:rPr>
          <w:rFonts w:ascii="標楷體" w:hAnsi="標楷體" w:hint="eastAsia"/>
        </w:rPr>
        <w:t>8045 消債條例JCIC報送資料歷程查詢(</w:t>
      </w:r>
      <w:r w:rsidRPr="004E3CAB">
        <w:rPr>
          <w:rFonts w:ascii="標楷體" w:hAnsi="標楷體"/>
        </w:rPr>
        <w:t>054</w:t>
      </w:r>
      <w:r w:rsidRPr="004E3CAB">
        <w:rPr>
          <w:rFonts w:ascii="標楷體" w:hAnsi="標楷體" w:hint="eastAsia"/>
        </w:rPr>
        <w:t>)</w:t>
      </w:r>
      <w:bookmarkEnd w:id="60"/>
      <w:bookmarkEnd w:id="61"/>
    </w:p>
    <w:p w14:paraId="5AB8F17C"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4</w:t>
            </w:r>
            <w:r w:rsidRPr="004E3CAB">
              <w:rPr>
                <w:rFonts w:ascii="標楷體" w:eastAsia="標楷體" w:hAnsi="標楷體" w:hint="eastAsia"/>
              </w:rPr>
              <w:t>)</w:t>
            </w:r>
          </w:p>
        </w:tc>
      </w:tr>
      <w:tr w:rsidR="003B42B2" w:rsidRPr="004E3CAB"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單獨全數受清償資料時</w:t>
            </w:r>
          </w:p>
        </w:tc>
      </w:tr>
      <w:tr w:rsidR="003B42B2" w:rsidRPr="004E3CAB"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D951BD"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單獨全數受清償資料(JcicZ054)]與[單獨全數受清償資料(JcicZ054</w:t>
            </w:r>
            <w:r w:rsidRPr="004E3CAB">
              <w:rPr>
                <w:rFonts w:ascii="標楷體" w:eastAsia="標楷體" w:hAnsi="標楷體"/>
              </w:rPr>
              <w:t>Log</w:t>
            </w:r>
            <w:r w:rsidRPr="004E3CAB">
              <w:rPr>
                <w:rFonts w:ascii="標楷體" w:eastAsia="標楷體" w:hAnsi="標楷體" w:hint="eastAsia"/>
              </w:rPr>
              <w:t>)]</w:t>
            </w:r>
          </w:p>
          <w:p w14:paraId="762190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4Log.CreateDate)</w:t>
            </w:r>
            <w:r w:rsidRPr="004E3CAB">
              <w:rPr>
                <w:rFonts w:ascii="標楷體" w:eastAsia="標楷體" w:hAnsi="標楷體" w:hint="eastAsia"/>
              </w:rPr>
              <w:t>]由大至小排序</w:t>
            </w:r>
          </w:p>
        </w:tc>
      </w:tr>
      <w:tr w:rsidR="003B42B2" w:rsidRPr="004E3CAB"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4E3CAB" w:rsidRDefault="003B42B2" w:rsidP="00271977">
            <w:pPr>
              <w:rPr>
                <w:rFonts w:ascii="標楷體" w:eastAsia="標楷體" w:hAnsi="標楷體"/>
                <w:lang w:eastAsia="x-none"/>
              </w:rPr>
            </w:pPr>
          </w:p>
        </w:tc>
      </w:tr>
      <w:tr w:rsidR="003B42B2" w:rsidRPr="004E3CAB"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4E3CAB" w:rsidRDefault="003B42B2" w:rsidP="00271977">
            <w:pPr>
              <w:rPr>
                <w:rFonts w:ascii="標楷體" w:eastAsia="標楷體" w:hAnsi="標楷體"/>
                <w:lang w:eastAsia="x-none"/>
              </w:rPr>
            </w:pPr>
          </w:p>
        </w:tc>
      </w:tr>
      <w:tr w:rsidR="003B42B2" w:rsidRPr="004E3CAB"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4E3CAB" w:rsidRDefault="003B42B2" w:rsidP="00271977">
            <w:pPr>
              <w:rPr>
                <w:rFonts w:ascii="標楷體" w:eastAsia="標楷體" w:hAnsi="標楷體"/>
                <w:lang w:eastAsia="x-none"/>
              </w:rPr>
            </w:pPr>
          </w:p>
        </w:tc>
      </w:tr>
      <w:tr w:rsidR="003B42B2" w:rsidRPr="004E3CAB"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4E3CAB" w:rsidRDefault="003B42B2" w:rsidP="00271977">
            <w:pPr>
              <w:rPr>
                <w:rFonts w:ascii="標楷體" w:eastAsia="標楷體" w:hAnsi="標楷體"/>
              </w:rPr>
            </w:pPr>
          </w:p>
        </w:tc>
      </w:tr>
    </w:tbl>
    <w:p w14:paraId="446AB8A3" w14:textId="77777777" w:rsidR="003B42B2" w:rsidRPr="004E3CAB" w:rsidRDefault="003B42B2" w:rsidP="00337B38">
      <w:pPr>
        <w:pStyle w:val="a"/>
        <w:numPr>
          <w:ilvl w:val="0"/>
          <w:numId w:val="0"/>
        </w:numPr>
        <w:ind w:left="1418"/>
        <w:rPr>
          <w:rFonts w:ascii="標楷體" w:hAnsi="標楷體"/>
        </w:rPr>
      </w:pPr>
    </w:p>
    <w:p w14:paraId="4D3A1E7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4E3CAB" w:rsidRDefault="003B42B2" w:rsidP="00271977">
            <w:pPr>
              <w:rPr>
                <w:rFonts w:ascii="標楷體" w:eastAsia="標楷體" w:hAnsi="標楷體"/>
              </w:rPr>
            </w:pPr>
            <w:r w:rsidRPr="004E3CAB">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資料主檔</w:t>
            </w:r>
          </w:p>
        </w:tc>
      </w:tr>
      <w:tr w:rsidR="003B42B2" w:rsidRPr="004E3CAB"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4E3CAB" w:rsidRDefault="003B42B2" w:rsidP="00271977">
            <w:pPr>
              <w:rPr>
                <w:rFonts w:ascii="標楷體" w:eastAsia="標楷體" w:hAnsi="標楷體"/>
              </w:rPr>
            </w:pPr>
            <w:r w:rsidRPr="004E3CAB">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單獨全數受清償資料歷程</w:t>
            </w:r>
            <w:r w:rsidRPr="004E3CAB">
              <w:rPr>
                <w:rFonts w:ascii="標楷體" w:eastAsia="標楷體" w:hAnsi="標楷體" w:hint="eastAsia"/>
                <w:lang w:eastAsia="zh-HK"/>
              </w:rPr>
              <w:t>檔</w:t>
            </w:r>
          </w:p>
        </w:tc>
      </w:tr>
      <w:tr w:rsidR="003B42B2" w:rsidRPr="004E3CAB"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4E3CAB" w:rsidRDefault="003B42B2" w:rsidP="00271977">
            <w:pPr>
              <w:widowControl/>
              <w:rPr>
                <w:rFonts w:ascii="標楷體" w:eastAsia="標楷體" w:hAnsi="標楷體"/>
                <w:kern w:val="0"/>
                <w:sz w:val="20"/>
                <w:szCs w:val="20"/>
              </w:rPr>
            </w:pPr>
          </w:p>
        </w:tc>
      </w:tr>
    </w:tbl>
    <w:p w14:paraId="6025837B" w14:textId="77777777" w:rsidR="003B42B2" w:rsidRPr="004E3CAB" w:rsidRDefault="003B42B2" w:rsidP="00271977">
      <w:pPr>
        <w:rPr>
          <w:rFonts w:ascii="標楷體" w:eastAsia="標楷體" w:hAnsi="標楷體"/>
          <w:lang w:eastAsia="x-none"/>
        </w:rPr>
      </w:pPr>
    </w:p>
    <w:p w14:paraId="1A31E34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06E8A2E4" w14:textId="5657604B" w:rsidR="003B42B2" w:rsidRPr="004E3CAB" w:rsidRDefault="00863727" w:rsidP="00271977">
      <w:pPr>
        <w:rPr>
          <w:rFonts w:ascii="標楷體" w:eastAsia="標楷體" w:hAnsi="標楷體"/>
          <w:lang w:eastAsia="x-none"/>
        </w:rPr>
      </w:pPr>
      <w:r>
        <w:rPr>
          <w:noProof/>
        </w:rPr>
        <w:drawing>
          <wp:inline distT="0" distB="0" distL="0" distR="0" wp14:anchorId="2D64A7E6" wp14:editId="677C3323">
            <wp:extent cx="6479540" cy="183197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31975"/>
                    </a:xfrm>
                    <a:prstGeom prst="rect">
                      <a:avLst/>
                    </a:prstGeom>
                  </pic:spPr>
                </pic:pic>
              </a:graphicData>
            </a:graphic>
          </wp:inline>
        </w:drawing>
      </w:r>
      <w:r w:rsidR="003B42B2" w:rsidRPr="004E3CAB">
        <w:rPr>
          <w:rFonts w:ascii="標楷體" w:eastAsia="標楷體" w:hAnsi="標楷體"/>
          <w:noProof/>
        </w:rPr>
        <w:t xml:space="preserve">       </w:t>
      </w:r>
    </w:p>
    <w:p w14:paraId="25BDA99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820F35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2032E53" w14:textId="77777777" w:rsidR="003B42B2" w:rsidRPr="004E3CAB" w:rsidRDefault="003B42B2" w:rsidP="00271977">
      <w:pPr>
        <w:pStyle w:val="af9"/>
        <w:ind w:leftChars="0" w:left="1418"/>
        <w:rPr>
          <w:rFonts w:ascii="標楷體" w:eastAsia="標楷體" w:hAnsi="標楷體"/>
          <w:sz w:val="26"/>
          <w:szCs w:val="26"/>
          <w:lang w:eastAsia="x-none"/>
        </w:rPr>
      </w:pPr>
    </w:p>
    <w:p w14:paraId="1F14EC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4E3CAB" w:rsidRDefault="003B42B2" w:rsidP="00271977">
            <w:pPr>
              <w:widowControl/>
              <w:rPr>
                <w:rFonts w:ascii="標楷體" w:eastAsia="標楷體" w:hAnsi="標楷體"/>
                <w:lang w:eastAsia="x-none"/>
              </w:rPr>
            </w:pPr>
          </w:p>
        </w:tc>
      </w:tr>
      <w:tr w:rsidR="003B42B2" w:rsidRPr="004E3CAB"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w:t>
            </w:r>
            <w:r w:rsidRPr="004E3CAB">
              <w:rPr>
                <w:rFonts w:ascii="標楷體" w:eastAsia="標楷體" w:hAnsi="標楷體"/>
              </w:rPr>
              <w:t>RcDate)]</w:t>
            </w:r>
            <w:r w:rsidRPr="004E3CAB">
              <w:rPr>
                <w:rFonts w:ascii="標楷體" w:eastAsia="標楷體" w:hAnsi="標楷體" w:hint="eastAsia"/>
              </w:rPr>
              <w:t>、[最大債權金融機構代號(MaxMainCode)]、[單獨全數受清償日期(PayOffDate)]是否存在於[單獨全數受清償資料主檔(</w:t>
            </w:r>
            <w:r w:rsidRPr="004E3CAB">
              <w:rPr>
                <w:rFonts w:ascii="標楷體" w:eastAsia="標楷體" w:hAnsi="標楷體"/>
              </w:rPr>
              <w:t>JcicZ05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4449E1E" w14:textId="77777777" w:rsidR="003B42B2" w:rsidRPr="004E3CAB" w:rsidRDefault="003B42B2" w:rsidP="00337B38">
      <w:pPr>
        <w:pStyle w:val="a"/>
        <w:numPr>
          <w:ilvl w:val="0"/>
          <w:numId w:val="0"/>
        </w:numPr>
        <w:ind w:left="1418"/>
        <w:rPr>
          <w:rFonts w:ascii="標楷體" w:hAnsi="標楷體"/>
        </w:rPr>
      </w:pPr>
    </w:p>
    <w:p w14:paraId="57729201"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158178A" w14:textId="0EBCCAAD" w:rsidR="003B42B2" w:rsidRPr="004E3CAB" w:rsidRDefault="003F5F73" w:rsidP="00271977">
      <w:pPr>
        <w:rPr>
          <w:rFonts w:ascii="標楷體" w:eastAsia="標楷體" w:hAnsi="標楷體"/>
        </w:rPr>
      </w:pPr>
      <w:r>
        <w:rPr>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40130"/>
                    </a:xfrm>
                    <a:prstGeom prst="rect">
                      <a:avLst/>
                    </a:prstGeom>
                  </pic:spPr>
                </pic:pic>
              </a:graphicData>
            </a:graphic>
          </wp:inline>
        </w:drawing>
      </w:r>
      <w:r w:rsidR="003B42B2" w:rsidRPr="004E3CAB">
        <w:rPr>
          <w:rFonts w:ascii="標楷體" w:eastAsia="標楷體" w:hAnsi="標楷體"/>
          <w:noProof/>
        </w:rPr>
        <w:t xml:space="preserve"> </w:t>
      </w:r>
    </w:p>
    <w:p w14:paraId="0B8BE78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4E3CAB" w:rsidRDefault="003B42B2" w:rsidP="00271977">
            <w:pPr>
              <w:jc w:val="both"/>
              <w:rPr>
                <w:rFonts w:ascii="標楷體" w:eastAsia="標楷體" w:hAnsi="標楷體"/>
                <w:lang w:eastAsia="zh-CN"/>
              </w:rPr>
            </w:pPr>
          </w:p>
        </w:tc>
      </w:tr>
      <w:tr w:rsidR="003B42B2" w:rsidRPr="004E3CAB"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4E3CAB" w:rsidRDefault="003B42B2" w:rsidP="00271977">
            <w:pPr>
              <w:jc w:val="both"/>
              <w:rPr>
                <w:rFonts w:ascii="標楷體" w:eastAsia="標楷體" w:hAnsi="標楷體"/>
                <w:lang w:eastAsia="zh-CN"/>
              </w:rPr>
            </w:pPr>
          </w:p>
        </w:tc>
      </w:tr>
      <w:tr w:rsidR="003B42B2" w:rsidRPr="004E3CAB"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4E3CAB" w:rsidRDefault="003B42B2" w:rsidP="00271977">
            <w:pPr>
              <w:jc w:val="both"/>
              <w:rPr>
                <w:rFonts w:ascii="標楷體" w:eastAsia="標楷體" w:hAnsi="標楷體"/>
              </w:rPr>
            </w:pPr>
          </w:p>
        </w:tc>
      </w:tr>
    </w:tbl>
    <w:p w14:paraId="551785C2" w14:textId="77777777" w:rsidR="003B42B2" w:rsidRPr="004E3CAB" w:rsidRDefault="003B42B2" w:rsidP="00271977">
      <w:pPr>
        <w:widowControl/>
        <w:rPr>
          <w:rFonts w:ascii="標楷體" w:eastAsia="標楷體" w:hAnsi="標楷體"/>
        </w:rPr>
      </w:pPr>
    </w:p>
    <w:p w14:paraId="02734543" w14:textId="77777777" w:rsidR="003B42B2" w:rsidRPr="004E3CAB" w:rsidRDefault="003B42B2" w:rsidP="00271977">
      <w:pPr>
        <w:widowControl/>
        <w:rPr>
          <w:rFonts w:ascii="標楷體" w:eastAsia="標楷體" w:hAnsi="標楷體" w:cs="標楷體"/>
          <w:kern w:val="0"/>
          <w:szCs w:val="28"/>
        </w:rPr>
      </w:pPr>
    </w:p>
    <w:p w14:paraId="58CCC240" w14:textId="2C4F9B5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72388A1" w14:textId="77777777" w:rsidR="003B42B2" w:rsidRPr="004E3CAB" w:rsidRDefault="003B42B2" w:rsidP="00271977">
      <w:pPr>
        <w:pStyle w:val="3"/>
        <w:numPr>
          <w:ilvl w:val="2"/>
          <w:numId w:val="78"/>
        </w:numPr>
        <w:spacing w:before="0"/>
        <w:rPr>
          <w:rFonts w:ascii="標楷體" w:hAnsi="標楷體"/>
        </w:rPr>
      </w:pPr>
      <w:bookmarkStart w:id="62" w:name="_Toc90482778"/>
      <w:bookmarkStart w:id="63" w:name="_Toc90489771"/>
      <w:r w:rsidRPr="004E3CAB">
        <w:rPr>
          <w:rFonts w:ascii="標楷體" w:hAnsi="標楷體"/>
        </w:rPr>
        <w:t>L</w:t>
      </w:r>
      <w:r w:rsidRPr="004E3CAB">
        <w:rPr>
          <w:rFonts w:ascii="標楷體" w:hAnsi="標楷體" w:hint="eastAsia"/>
        </w:rPr>
        <w:t>804</w:t>
      </w:r>
      <w:r w:rsidRPr="004E3CAB">
        <w:rPr>
          <w:rFonts w:ascii="標楷體" w:hAnsi="標楷體"/>
        </w:rPr>
        <w:t>6</w:t>
      </w:r>
      <w:r w:rsidRPr="004E3CAB">
        <w:rPr>
          <w:rFonts w:ascii="標楷體" w:hAnsi="標楷體" w:hint="eastAsia"/>
        </w:rPr>
        <w:t xml:space="preserve"> 消債條例JCIC報送資料歷程查詢(</w:t>
      </w:r>
      <w:r w:rsidRPr="004E3CAB">
        <w:rPr>
          <w:rFonts w:ascii="標楷體" w:hAnsi="標楷體"/>
        </w:rPr>
        <w:t>055</w:t>
      </w:r>
      <w:r w:rsidRPr="004E3CAB">
        <w:rPr>
          <w:rFonts w:ascii="標楷體" w:hAnsi="標楷體" w:hint="eastAsia"/>
        </w:rPr>
        <w:t>)</w:t>
      </w:r>
      <w:bookmarkEnd w:id="62"/>
      <w:bookmarkEnd w:id="63"/>
    </w:p>
    <w:p w14:paraId="393D624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5</w:t>
            </w:r>
            <w:r w:rsidRPr="004E3CAB">
              <w:rPr>
                <w:rFonts w:ascii="標楷體" w:eastAsia="標楷體" w:hAnsi="標楷體" w:hint="eastAsia"/>
              </w:rPr>
              <w:t>)</w:t>
            </w:r>
          </w:p>
        </w:tc>
      </w:tr>
      <w:tr w:rsidR="003B42B2" w:rsidRPr="004E3CAB"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更生案件通報資料時</w:t>
            </w:r>
          </w:p>
        </w:tc>
      </w:tr>
      <w:tr w:rsidR="003B42B2" w:rsidRPr="004E3CAB"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EE1673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更生案件通報資料(JcicZ055)]與[更生案件通報資料(JcicZ055</w:t>
            </w:r>
            <w:r w:rsidRPr="004E3CAB">
              <w:rPr>
                <w:rFonts w:ascii="標楷體" w:eastAsia="標楷體" w:hAnsi="標楷體"/>
              </w:rPr>
              <w:t>Log</w:t>
            </w:r>
            <w:r w:rsidRPr="004E3CAB">
              <w:rPr>
                <w:rFonts w:ascii="標楷體" w:eastAsia="標楷體" w:hAnsi="標楷體" w:hint="eastAsia"/>
              </w:rPr>
              <w:t>)]</w:t>
            </w:r>
          </w:p>
          <w:p w14:paraId="584245A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5Log.CreateDate)</w:t>
            </w:r>
            <w:r w:rsidRPr="004E3CAB">
              <w:rPr>
                <w:rFonts w:ascii="標楷體" w:eastAsia="標楷體" w:hAnsi="標楷體" w:hint="eastAsia"/>
              </w:rPr>
              <w:t>]由大至小排序</w:t>
            </w:r>
          </w:p>
        </w:tc>
      </w:tr>
      <w:tr w:rsidR="003B42B2" w:rsidRPr="004E3CAB"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4E3CAB" w:rsidRDefault="003B42B2" w:rsidP="00271977">
            <w:pPr>
              <w:rPr>
                <w:rFonts w:ascii="標楷體" w:eastAsia="標楷體" w:hAnsi="標楷體"/>
                <w:lang w:eastAsia="x-none"/>
              </w:rPr>
            </w:pPr>
          </w:p>
        </w:tc>
      </w:tr>
      <w:tr w:rsidR="003B42B2" w:rsidRPr="004E3CAB"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4E3CAB" w:rsidRDefault="003B42B2" w:rsidP="00271977">
            <w:pPr>
              <w:rPr>
                <w:rFonts w:ascii="標楷體" w:eastAsia="標楷體" w:hAnsi="標楷體"/>
                <w:lang w:eastAsia="x-none"/>
              </w:rPr>
            </w:pPr>
          </w:p>
        </w:tc>
      </w:tr>
      <w:tr w:rsidR="003B42B2" w:rsidRPr="004E3CAB"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4E3CAB" w:rsidRDefault="003B42B2" w:rsidP="00271977">
            <w:pPr>
              <w:rPr>
                <w:rFonts w:ascii="標楷體" w:eastAsia="標楷體" w:hAnsi="標楷體"/>
                <w:lang w:eastAsia="x-none"/>
              </w:rPr>
            </w:pPr>
          </w:p>
        </w:tc>
      </w:tr>
      <w:tr w:rsidR="003B42B2" w:rsidRPr="004E3CAB"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4E3CAB" w:rsidRDefault="003B42B2" w:rsidP="00271977">
            <w:pPr>
              <w:rPr>
                <w:rFonts w:ascii="標楷體" w:eastAsia="標楷體" w:hAnsi="標楷體"/>
              </w:rPr>
            </w:pPr>
          </w:p>
        </w:tc>
      </w:tr>
    </w:tbl>
    <w:p w14:paraId="0DF35CCD" w14:textId="77777777" w:rsidR="003B42B2" w:rsidRPr="004E3CAB" w:rsidRDefault="003B42B2" w:rsidP="00337B38">
      <w:pPr>
        <w:pStyle w:val="a"/>
        <w:numPr>
          <w:ilvl w:val="0"/>
          <w:numId w:val="0"/>
        </w:numPr>
        <w:ind w:left="1418"/>
        <w:rPr>
          <w:rFonts w:ascii="標楷體" w:hAnsi="標楷體"/>
        </w:rPr>
      </w:pPr>
    </w:p>
    <w:p w14:paraId="4C3BE8F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4E3CAB" w:rsidRDefault="003B42B2" w:rsidP="00271977">
            <w:pPr>
              <w:rPr>
                <w:rFonts w:ascii="標楷體" w:eastAsia="標楷體" w:hAnsi="標楷體"/>
              </w:rPr>
            </w:pPr>
            <w:r w:rsidRPr="004E3CAB">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4E3CAB" w:rsidRDefault="003B42B2" w:rsidP="00271977">
            <w:pPr>
              <w:rPr>
                <w:rFonts w:ascii="標楷體" w:eastAsia="標楷體" w:hAnsi="標楷體"/>
              </w:rPr>
            </w:pPr>
            <w:r w:rsidRPr="004E3CAB">
              <w:rPr>
                <w:rFonts w:ascii="標楷體" w:eastAsia="標楷體" w:hAnsi="標楷體" w:hint="eastAsia"/>
              </w:rPr>
              <w:t>更生案件通報資料主檔</w:t>
            </w:r>
          </w:p>
        </w:tc>
      </w:tr>
      <w:tr w:rsidR="003B42B2" w:rsidRPr="004E3CAB"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4E3CAB" w:rsidRDefault="003B42B2" w:rsidP="00271977">
            <w:pPr>
              <w:rPr>
                <w:rFonts w:ascii="標楷體" w:eastAsia="標楷體" w:hAnsi="標楷體"/>
              </w:rPr>
            </w:pPr>
            <w:r w:rsidRPr="004E3CAB">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更生案件通報資料歷程</w:t>
            </w:r>
            <w:r w:rsidRPr="004E3CAB">
              <w:rPr>
                <w:rFonts w:ascii="標楷體" w:eastAsia="標楷體" w:hAnsi="標楷體" w:hint="eastAsia"/>
                <w:lang w:eastAsia="zh-HK"/>
              </w:rPr>
              <w:t>檔</w:t>
            </w:r>
          </w:p>
        </w:tc>
      </w:tr>
      <w:tr w:rsidR="003B42B2" w:rsidRPr="004E3CAB"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4E3CAB" w:rsidRDefault="003B42B2" w:rsidP="00271977">
            <w:pPr>
              <w:widowControl/>
              <w:rPr>
                <w:rFonts w:ascii="標楷體" w:eastAsia="標楷體" w:hAnsi="標楷體"/>
                <w:kern w:val="0"/>
                <w:sz w:val="20"/>
                <w:szCs w:val="20"/>
              </w:rPr>
            </w:pPr>
          </w:p>
        </w:tc>
      </w:tr>
    </w:tbl>
    <w:p w14:paraId="5AEE8BC2" w14:textId="77777777" w:rsidR="003B42B2" w:rsidRPr="004E3CAB" w:rsidRDefault="003B42B2" w:rsidP="00271977">
      <w:pPr>
        <w:rPr>
          <w:rFonts w:ascii="標楷體" w:eastAsia="標楷體" w:hAnsi="標楷體"/>
          <w:lang w:eastAsia="x-none"/>
        </w:rPr>
      </w:pPr>
    </w:p>
    <w:p w14:paraId="0C7467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8BEBA2C" w14:textId="73F52F4A" w:rsidR="003B42B2" w:rsidRPr="004E3CAB" w:rsidRDefault="00B72A7B" w:rsidP="00271977">
      <w:pPr>
        <w:rPr>
          <w:rFonts w:ascii="標楷體" w:eastAsia="標楷體" w:hAnsi="標楷體"/>
          <w:lang w:eastAsia="x-none"/>
        </w:rPr>
      </w:pPr>
      <w:r>
        <w:rPr>
          <w:noProof/>
        </w:rPr>
        <w:drawing>
          <wp:inline distT="0" distB="0" distL="0" distR="0" wp14:anchorId="6ABA8411" wp14:editId="790567CF">
            <wp:extent cx="6479540" cy="18681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868170"/>
                    </a:xfrm>
                    <a:prstGeom prst="rect">
                      <a:avLst/>
                    </a:prstGeom>
                  </pic:spPr>
                </pic:pic>
              </a:graphicData>
            </a:graphic>
          </wp:inline>
        </w:drawing>
      </w:r>
      <w:r w:rsidR="003B42B2" w:rsidRPr="004E3CAB">
        <w:rPr>
          <w:rFonts w:ascii="標楷體" w:eastAsia="標楷體" w:hAnsi="標楷體"/>
          <w:noProof/>
        </w:rPr>
        <w:t xml:space="preserve">        </w:t>
      </w:r>
    </w:p>
    <w:p w14:paraId="77F92B9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D0AE2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7CC52B" w14:textId="77777777" w:rsidR="003B42B2" w:rsidRPr="004E3CAB" w:rsidRDefault="003B42B2" w:rsidP="00271977">
      <w:pPr>
        <w:pStyle w:val="af9"/>
        <w:ind w:leftChars="0" w:left="1418"/>
        <w:rPr>
          <w:rFonts w:ascii="標楷體" w:eastAsia="標楷體" w:hAnsi="標楷體"/>
          <w:sz w:val="26"/>
          <w:szCs w:val="26"/>
          <w:lang w:eastAsia="x-none"/>
        </w:rPr>
      </w:pPr>
    </w:p>
    <w:p w14:paraId="6BA4C63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4E3CAB" w:rsidRDefault="003B42B2" w:rsidP="00271977">
            <w:pPr>
              <w:widowControl/>
              <w:rPr>
                <w:rFonts w:ascii="標楷體" w:eastAsia="標楷體" w:hAnsi="標楷體"/>
                <w:lang w:eastAsia="x-none"/>
              </w:rPr>
            </w:pPr>
          </w:p>
        </w:tc>
      </w:tr>
      <w:tr w:rsidR="003B42B2" w:rsidRPr="004E3CAB"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案件狀態(CaseStatus)]、[裁定日或履行完畢日或發文日(ClaimDate)]、[承審法院代碼(CourtCode)]是否存在於[更生案件通報資料主檔(</w:t>
            </w:r>
            <w:r w:rsidRPr="004E3CAB">
              <w:rPr>
                <w:rFonts w:ascii="標楷體" w:eastAsia="標楷體" w:hAnsi="標楷體"/>
              </w:rPr>
              <w:t>JcicZ05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2ACD7C6" w14:textId="77777777" w:rsidR="003B42B2" w:rsidRPr="004E3CAB" w:rsidRDefault="003B42B2" w:rsidP="00337B38">
      <w:pPr>
        <w:pStyle w:val="a"/>
        <w:numPr>
          <w:ilvl w:val="0"/>
          <w:numId w:val="0"/>
        </w:numPr>
        <w:ind w:left="1418"/>
        <w:rPr>
          <w:rFonts w:ascii="標楷體" w:hAnsi="標楷體"/>
        </w:rPr>
      </w:pPr>
    </w:p>
    <w:p w14:paraId="5BDE93A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FDEBDC9" w14:textId="56A22868" w:rsidR="003F5F73" w:rsidRDefault="00640AF8" w:rsidP="00271977">
      <w:pPr>
        <w:rPr>
          <w:rFonts w:ascii="標楷體" w:eastAsia="標楷體" w:hAnsi="標楷體"/>
          <w:noProof/>
        </w:rPr>
      </w:pPr>
      <w:r>
        <w:rPr>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25525"/>
                    </a:xfrm>
                    <a:prstGeom prst="rect">
                      <a:avLst/>
                    </a:prstGeom>
                  </pic:spPr>
                </pic:pic>
              </a:graphicData>
            </a:graphic>
          </wp:inline>
        </w:drawing>
      </w:r>
    </w:p>
    <w:p w14:paraId="25F4FFA4" w14:textId="3684372C" w:rsidR="00640AF8" w:rsidRDefault="00640AF8" w:rsidP="00271977">
      <w:pPr>
        <w:rPr>
          <w:rFonts w:ascii="標楷體" w:eastAsia="標楷體" w:hAnsi="標楷體"/>
          <w:noProof/>
        </w:rPr>
      </w:pPr>
      <w:r>
        <w:rPr>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196340"/>
                    </a:xfrm>
                    <a:prstGeom prst="rect">
                      <a:avLst/>
                    </a:prstGeom>
                  </pic:spPr>
                </pic:pic>
              </a:graphicData>
            </a:graphic>
          </wp:inline>
        </w:drawing>
      </w:r>
    </w:p>
    <w:p w14:paraId="04D36DE0" w14:textId="2FD25C4D" w:rsidR="003B42B2" w:rsidRPr="004E3CAB" w:rsidRDefault="003B42B2" w:rsidP="00271977">
      <w:pPr>
        <w:rPr>
          <w:rFonts w:ascii="標楷體" w:eastAsia="標楷體" w:hAnsi="標楷體"/>
        </w:rPr>
      </w:pPr>
      <w:r w:rsidRPr="004E3CAB">
        <w:rPr>
          <w:rFonts w:ascii="標楷體" w:eastAsia="標楷體" w:hAnsi="標楷體"/>
          <w:noProof/>
        </w:rPr>
        <w:t xml:space="preserve"> </w:t>
      </w:r>
    </w:p>
    <w:p w14:paraId="3E2AD5A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4E3CAB" w:rsidRDefault="003B42B2" w:rsidP="00271977">
            <w:pPr>
              <w:jc w:val="both"/>
              <w:rPr>
                <w:rFonts w:ascii="標楷體" w:eastAsia="標楷體" w:hAnsi="標楷體"/>
                <w:lang w:eastAsia="zh-CN"/>
              </w:rPr>
            </w:pPr>
          </w:p>
        </w:tc>
      </w:tr>
      <w:tr w:rsidR="003B42B2" w:rsidRPr="004E3CAB"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4E3CAB" w:rsidRDefault="003B42B2" w:rsidP="00271977">
            <w:pPr>
              <w:jc w:val="both"/>
              <w:rPr>
                <w:rFonts w:ascii="標楷體" w:eastAsia="標楷體" w:hAnsi="標楷體"/>
                <w:lang w:eastAsia="zh-CN"/>
              </w:rPr>
            </w:pPr>
          </w:p>
        </w:tc>
      </w:tr>
      <w:tr w:rsidR="003B42B2" w:rsidRPr="004E3CAB"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4E3CAB" w:rsidRDefault="003B42B2" w:rsidP="00271977">
            <w:pPr>
              <w:jc w:val="both"/>
              <w:rPr>
                <w:rFonts w:ascii="標楷體" w:eastAsia="標楷體" w:hAnsi="標楷體"/>
                <w:lang w:eastAsia="zh-CN"/>
              </w:rPr>
            </w:pPr>
          </w:p>
        </w:tc>
      </w:tr>
      <w:tr w:rsidR="003B42B2" w:rsidRPr="004E3CAB"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4E3CAB" w:rsidRDefault="003B42B2" w:rsidP="00271977">
            <w:pPr>
              <w:jc w:val="both"/>
              <w:rPr>
                <w:rFonts w:ascii="標楷體" w:eastAsia="標楷體" w:hAnsi="標楷體"/>
                <w:lang w:eastAsia="zh-CN"/>
              </w:rPr>
            </w:pPr>
          </w:p>
        </w:tc>
      </w:tr>
      <w:tr w:rsidR="003B42B2" w:rsidRPr="004E3CAB"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4E3CAB" w:rsidRDefault="003B42B2" w:rsidP="00271977">
            <w:pPr>
              <w:jc w:val="both"/>
              <w:rPr>
                <w:rFonts w:ascii="標楷體" w:eastAsia="標楷體" w:hAnsi="標楷體"/>
                <w:lang w:eastAsia="zh-CN"/>
              </w:rPr>
            </w:pPr>
          </w:p>
        </w:tc>
      </w:tr>
      <w:tr w:rsidR="003B42B2" w:rsidRPr="004E3CAB"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4E3CAB" w:rsidRDefault="003B42B2" w:rsidP="00271977">
            <w:pPr>
              <w:jc w:val="both"/>
              <w:rPr>
                <w:rFonts w:ascii="標楷體" w:eastAsia="標楷體" w:hAnsi="標楷體"/>
                <w:lang w:eastAsia="zh-CN"/>
              </w:rPr>
            </w:pPr>
          </w:p>
        </w:tc>
      </w:tr>
      <w:tr w:rsidR="003B42B2" w:rsidRPr="004E3CAB"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4E3CAB" w:rsidRDefault="003B42B2" w:rsidP="00271977">
            <w:pPr>
              <w:jc w:val="both"/>
              <w:rPr>
                <w:rFonts w:ascii="標楷體" w:eastAsia="標楷體" w:hAnsi="標楷體"/>
                <w:lang w:eastAsia="zh-CN"/>
              </w:rPr>
            </w:pPr>
          </w:p>
        </w:tc>
      </w:tr>
      <w:tr w:rsidR="003B42B2" w:rsidRPr="004E3CAB"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4E3CAB" w:rsidRDefault="003B42B2" w:rsidP="00271977">
            <w:pPr>
              <w:jc w:val="both"/>
              <w:rPr>
                <w:rFonts w:ascii="標楷體" w:eastAsia="標楷體" w:hAnsi="標楷體"/>
                <w:lang w:eastAsia="zh-CN"/>
              </w:rPr>
            </w:pPr>
          </w:p>
        </w:tc>
      </w:tr>
      <w:tr w:rsidR="003B42B2" w:rsidRPr="004E3CAB"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4E3CAB" w:rsidRDefault="003B42B2" w:rsidP="00271977">
            <w:pPr>
              <w:jc w:val="both"/>
              <w:rPr>
                <w:rFonts w:ascii="標楷體" w:eastAsia="標楷體" w:hAnsi="標楷體"/>
                <w:lang w:eastAsia="zh-CN"/>
              </w:rPr>
            </w:pPr>
          </w:p>
        </w:tc>
      </w:tr>
      <w:tr w:rsidR="003B42B2" w:rsidRPr="004E3CAB"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4E3CAB" w:rsidRDefault="003B42B2" w:rsidP="00271977">
            <w:pPr>
              <w:jc w:val="both"/>
              <w:rPr>
                <w:rFonts w:ascii="標楷體" w:eastAsia="標楷體" w:hAnsi="標楷體"/>
                <w:lang w:eastAsia="zh-CN"/>
              </w:rPr>
            </w:pPr>
          </w:p>
        </w:tc>
      </w:tr>
      <w:tr w:rsidR="003B42B2" w:rsidRPr="004E3CAB"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4E3CAB" w:rsidRDefault="003B42B2" w:rsidP="00271977">
            <w:pPr>
              <w:jc w:val="both"/>
              <w:rPr>
                <w:rFonts w:ascii="標楷體" w:eastAsia="標楷體" w:hAnsi="標楷體"/>
                <w:lang w:eastAsia="zh-CN"/>
              </w:rPr>
            </w:pPr>
          </w:p>
        </w:tc>
      </w:tr>
      <w:tr w:rsidR="003B42B2" w:rsidRPr="004E3CAB"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4E3CAB" w:rsidRDefault="003B42B2" w:rsidP="00271977">
            <w:pPr>
              <w:jc w:val="both"/>
              <w:rPr>
                <w:rFonts w:ascii="標楷體" w:eastAsia="標楷體" w:hAnsi="標楷體"/>
                <w:lang w:eastAsia="zh-CN"/>
              </w:rPr>
            </w:pPr>
          </w:p>
        </w:tc>
      </w:tr>
      <w:tr w:rsidR="003B42B2" w:rsidRPr="004E3CAB"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4E3CAB" w:rsidRDefault="003B42B2" w:rsidP="00271977">
            <w:pPr>
              <w:jc w:val="both"/>
              <w:rPr>
                <w:rFonts w:ascii="標楷體" w:eastAsia="標楷體" w:hAnsi="標楷體"/>
                <w:lang w:eastAsia="zh-CN"/>
              </w:rPr>
            </w:pPr>
          </w:p>
        </w:tc>
      </w:tr>
      <w:tr w:rsidR="003B42B2" w:rsidRPr="004E3CAB"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4E3CAB" w:rsidRDefault="003B42B2" w:rsidP="00271977">
            <w:pPr>
              <w:jc w:val="both"/>
              <w:rPr>
                <w:rFonts w:ascii="標楷體" w:eastAsia="標楷體" w:hAnsi="標楷體"/>
                <w:lang w:eastAsia="zh-CN"/>
              </w:rPr>
            </w:pPr>
          </w:p>
        </w:tc>
      </w:tr>
      <w:tr w:rsidR="003B42B2" w:rsidRPr="004E3CAB"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4E3CAB" w:rsidRDefault="003B42B2" w:rsidP="00271977">
            <w:pPr>
              <w:jc w:val="both"/>
              <w:rPr>
                <w:rFonts w:ascii="標楷體" w:eastAsia="標楷體" w:hAnsi="標楷體"/>
                <w:lang w:eastAsia="zh-CN"/>
              </w:rPr>
            </w:pPr>
          </w:p>
        </w:tc>
      </w:tr>
      <w:tr w:rsidR="003B42B2" w:rsidRPr="004E3CAB"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4E3CAB" w:rsidRDefault="003B42B2" w:rsidP="00271977">
            <w:pPr>
              <w:jc w:val="both"/>
              <w:rPr>
                <w:rFonts w:ascii="標楷體" w:eastAsia="標楷體" w:hAnsi="標楷體"/>
                <w:lang w:eastAsia="zh-CN"/>
              </w:rPr>
            </w:pPr>
          </w:p>
        </w:tc>
      </w:tr>
      <w:tr w:rsidR="003B42B2" w:rsidRPr="004E3CAB"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4E3CAB" w:rsidRDefault="003B42B2" w:rsidP="00271977">
            <w:pPr>
              <w:jc w:val="both"/>
              <w:rPr>
                <w:rFonts w:ascii="標楷體" w:eastAsia="標楷體" w:hAnsi="標楷體"/>
              </w:rPr>
            </w:pPr>
          </w:p>
        </w:tc>
      </w:tr>
    </w:tbl>
    <w:p w14:paraId="42E04490" w14:textId="77777777" w:rsidR="003B42B2" w:rsidRPr="004E3CAB" w:rsidRDefault="003B42B2" w:rsidP="00271977">
      <w:pPr>
        <w:widowControl/>
        <w:rPr>
          <w:rFonts w:ascii="標楷體" w:eastAsia="標楷體" w:hAnsi="標楷體"/>
        </w:rPr>
      </w:pPr>
    </w:p>
    <w:p w14:paraId="30B322E7" w14:textId="77777777" w:rsidR="003B42B2" w:rsidRPr="004E3CAB" w:rsidRDefault="003B42B2" w:rsidP="00271977">
      <w:pPr>
        <w:widowControl/>
        <w:rPr>
          <w:rFonts w:ascii="標楷體" w:eastAsia="標楷體" w:hAnsi="標楷體" w:cs="標楷體"/>
          <w:kern w:val="0"/>
          <w:szCs w:val="28"/>
        </w:rPr>
      </w:pPr>
    </w:p>
    <w:p w14:paraId="0507A95C" w14:textId="1278519E"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F3DA1E4" w14:textId="77777777" w:rsidR="003B42B2" w:rsidRPr="004E3CAB" w:rsidRDefault="003B42B2" w:rsidP="00271977">
      <w:pPr>
        <w:pStyle w:val="3"/>
        <w:numPr>
          <w:ilvl w:val="2"/>
          <w:numId w:val="78"/>
        </w:numPr>
        <w:spacing w:before="0"/>
        <w:rPr>
          <w:rFonts w:ascii="標楷體" w:hAnsi="標楷體"/>
        </w:rPr>
      </w:pPr>
      <w:bookmarkStart w:id="64" w:name="_Toc90482779"/>
      <w:bookmarkStart w:id="65" w:name="_Toc90489772"/>
      <w:r w:rsidRPr="004E3CAB">
        <w:rPr>
          <w:rFonts w:ascii="標楷體" w:hAnsi="標楷體"/>
        </w:rPr>
        <w:t>L</w:t>
      </w:r>
      <w:r w:rsidRPr="004E3CAB">
        <w:rPr>
          <w:rFonts w:ascii="標楷體" w:hAnsi="標楷體" w:hint="eastAsia"/>
        </w:rPr>
        <w:t>804</w:t>
      </w:r>
      <w:r w:rsidRPr="004E3CAB">
        <w:rPr>
          <w:rFonts w:ascii="標楷體" w:hAnsi="標楷體"/>
        </w:rPr>
        <w:t>7</w:t>
      </w:r>
      <w:r w:rsidRPr="004E3CAB">
        <w:rPr>
          <w:rFonts w:ascii="標楷體" w:hAnsi="標楷體" w:hint="eastAsia"/>
        </w:rPr>
        <w:t xml:space="preserve"> 消債條例JCIC報送資料歷程查詢(</w:t>
      </w:r>
      <w:r w:rsidRPr="004E3CAB">
        <w:rPr>
          <w:rFonts w:ascii="標楷體" w:hAnsi="標楷體"/>
        </w:rPr>
        <w:t>056</w:t>
      </w:r>
      <w:r w:rsidRPr="004E3CAB">
        <w:rPr>
          <w:rFonts w:ascii="標楷體" w:hAnsi="標楷體" w:hint="eastAsia"/>
        </w:rPr>
        <w:t>)</w:t>
      </w:r>
      <w:bookmarkEnd w:id="64"/>
      <w:bookmarkEnd w:id="65"/>
    </w:p>
    <w:p w14:paraId="3A786F1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56</w:t>
            </w:r>
            <w:r w:rsidRPr="004E3CAB">
              <w:rPr>
                <w:rFonts w:ascii="標楷體" w:eastAsia="標楷體" w:hAnsi="標楷體" w:hint="eastAsia"/>
              </w:rPr>
              <w:t>)</w:t>
            </w:r>
          </w:p>
        </w:tc>
      </w:tr>
      <w:tr w:rsidR="003B42B2" w:rsidRPr="004E3CAB"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清算案件通報資料時</w:t>
            </w:r>
          </w:p>
        </w:tc>
      </w:tr>
      <w:tr w:rsidR="003B42B2" w:rsidRPr="004E3CAB"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736B7A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清算案件通報資料(JcicZ056)]與[清算案件通報資料(JcicZ056</w:t>
            </w:r>
            <w:r w:rsidRPr="004E3CAB">
              <w:rPr>
                <w:rFonts w:ascii="標楷體" w:eastAsia="標楷體" w:hAnsi="標楷體"/>
              </w:rPr>
              <w:t>Log</w:t>
            </w:r>
            <w:r w:rsidRPr="004E3CAB">
              <w:rPr>
                <w:rFonts w:ascii="標楷體" w:eastAsia="標楷體" w:hAnsi="標楷體" w:hint="eastAsia"/>
              </w:rPr>
              <w:t>)]</w:t>
            </w:r>
          </w:p>
          <w:p w14:paraId="0931403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6Log.CreateDate)</w:t>
            </w:r>
            <w:r w:rsidRPr="004E3CAB">
              <w:rPr>
                <w:rFonts w:ascii="標楷體" w:eastAsia="標楷體" w:hAnsi="標楷體" w:hint="eastAsia"/>
              </w:rPr>
              <w:t>]由大至小排序</w:t>
            </w:r>
          </w:p>
        </w:tc>
      </w:tr>
      <w:tr w:rsidR="003B42B2" w:rsidRPr="004E3CAB"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4E3CAB" w:rsidRDefault="003B42B2" w:rsidP="00271977">
            <w:pPr>
              <w:rPr>
                <w:rFonts w:ascii="標楷體" w:eastAsia="標楷體" w:hAnsi="標楷體"/>
                <w:lang w:eastAsia="x-none"/>
              </w:rPr>
            </w:pPr>
          </w:p>
        </w:tc>
      </w:tr>
      <w:tr w:rsidR="003B42B2" w:rsidRPr="004E3CAB"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4E3CAB" w:rsidRDefault="003B42B2" w:rsidP="00271977">
            <w:pPr>
              <w:rPr>
                <w:rFonts w:ascii="標楷體" w:eastAsia="標楷體" w:hAnsi="標楷體"/>
                <w:lang w:eastAsia="x-none"/>
              </w:rPr>
            </w:pPr>
          </w:p>
        </w:tc>
      </w:tr>
      <w:tr w:rsidR="003B42B2" w:rsidRPr="004E3CAB"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4E3CAB" w:rsidRDefault="003B42B2" w:rsidP="00271977">
            <w:pPr>
              <w:rPr>
                <w:rFonts w:ascii="標楷體" w:eastAsia="標楷體" w:hAnsi="標楷體"/>
                <w:lang w:eastAsia="x-none"/>
              </w:rPr>
            </w:pPr>
          </w:p>
        </w:tc>
      </w:tr>
      <w:tr w:rsidR="003B42B2" w:rsidRPr="004E3CAB"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4E3CAB" w:rsidRDefault="003B42B2" w:rsidP="00271977">
            <w:pPr>
              <w:rPr>
                <w:rFonts w:ascii="標楷體" w:eastAsia="標楷體" w:hAnsi="標楷體"/>
              </w:rPr>
            </w:pPr>
          </w:p>
        </w:tc>
      </w:tr>
    </w:tbl>
    <w:p w14:paraId="3D94B1AB" w14:textId="77777777" w:rsidR="003B42B2" w:rsidRPr="004E3CAB" w:rsidRDefault="003B42B2" w:rsidP="00337B38">
      <w:pPr>
        <w:pStyle w:val="a"/>
        <w:numPr>
          <w:ilvl w:val="0"/>
          <w:numId w:val="0"/>
        </w:numPr>
        <w:ind w:left="1418"/>
        <w:rPr>
          <w:rFonts w:ascii="標楷體" w:hAnsi="標楷體"/>
        </w:rPr>
      </w:pPr>
    </w:p>
    <w:p w14:paraId="0C70C4B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4E3CAB" w:rsidRDefault="003B42B2" w:rsidP="00271977">
            <w:pPr>
              <w:rPr>
                <w:rFonts w:ascii="標楷體" w:eastAsia="標楷體" w:hAnsi="標楷體"/>
              </w:rPr>
            </w:pPr>
            <w:r w:rsidRPr="004E3CAB">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4E3CAB" w:rsidRDefault="003B42B2" w:rsidP="00271977">
            <w:pPr>
              <w:rPr>
                <w:rFonts w:ascii="標楷體" w:eastAsia="標楷體" w:hAnsi="標楷體"/>
              </w:rPr>
            </w:pPr>
            <w:r w:rsidRPr="004E3CAB">
              <w:rPr>
                <w:rFonts w:ascii="標楷體" w:eastAsia="標楷體" w:hAnsi="標楷體" w:hint="eastAsia"/>
              </w:rPr>
              <w:t>清算案件通報資料主檔</w:t>
            </w:r>
          </w:p>
        </w:tc>
      </w:tr>
      <w:tr w:rsidR="003B42B2" w:rsidRPr="004E3CAB"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4E3CAB" w:rsidRDefault="003B42B2" w:rsidP="00271977">
            <w:pPr>
              <w:rPr>
                <w:rFonts w:ascii="標楷體" w:eastAsia="標楷體" w:hAnsi="標楷體"/>
              </w:rPr>
            </w:pPr>
            <w:r w:rsidRPr="004E3CAB">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清算案件通報資料歷程</w:t>
            </w:r>
            <w:r w:rsidRPr="004E3CAB">
              <w:rPr>
                <w:rFonts w:ascii="標楷體" w:eastAsia="標楷體" w:hAnsi="標楷體" w:hint="eastAsia"/>
                <w:lang w:eastAsia="zh-HK"/>
              </w:rPr>
              <w:t>檔</w:t>
            </w:r>
          </w:p>
        </w:tc>
      </w:tr>
      <w:tr w:rsidR="003B42B2" w:rsidRPr="004E3CAB"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4E3CAB" w:rsidRDefault="003B42B2" w:rsidP="00271977">
            <w:pPr>
              <w:widowControl/>
              <w:rPr>
                <w:rFonts w:ascii="標楷體" w:eastAsia="標楷體" w:hAnsi="標楷體"/>
                <w:kern w:val="0"/>
                <w:sz w:val="20"/>
                <w:szCs w:val="20"/>
              </w:rPr>
            </w:pPr>
          </w:p>
        </w:tc>
      </w:tr>
    </w:tbl>
    <w:p w14:paraId="3631F3B7" w14:textId="77777777" w:rsidR="003B42B2" w:rsidRPr="004E3CAB" w:rsidRDefault="003B42B2" w:rsidP="00271977">
      <w:pPr>
        <w:rPr>
          <w:rFonts w:ascii="標楷體" w:eastAsia="標楷體" w:hAnsi="標楷體"/>
          <w:lang w:eastAsia="x-none"/>
        </w:rPr>
      </w:pPr>
    </w:p>
    <w:p w14:paraId="355F8DC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DCE93B0" w14:textId="0E022D11" w:rsidR="003B42B2" w:rsidRPr="004E3CAB" w:rsidRDefault="00B72A7B" w:rsidP="00271977">
      <w:pPr>
        <w:rPr>
          <w:rFonts w:ascii="標楷體" w:eastAsia="標楷體" w:hAnsi="標楷體"/>
          <w:lang w:eastAsia="x-none"/>
        </w:rPr>
      </w:pPr>
      <w:r>
        <w:rPr>
          <w:noProof/>
        </w:rPr>
        <w:drawing>
          <wp:inline distT="0" distB="0" distL="0" distR="0" wp14:anchorId="78A72FB7" wp14:editId="78F3A491">
            <wp:extent cx="6479540" cy="186245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862455"/>
                    </a:xfrm>
                    <a:prstGeom prst="rect">
                      <a:avLst/>
                    </a:prstGeom>
                  </pic:spPr>
                </pic:pic>
              </a:graphicData>
            </a:graphic>
          </wp:inline>
        </w:drawing>
      </w:r>
      <w:r w:rsidR="003B42B2" w:rsidRPr="004E3CAB">
        <w:rPr>
          <w:rFonts w:ascii="標楷體" w:eastAsia="標楷體" w:hAnsi="標楷體"/>
          <w:noProof/>
        </w:rPr>
        <w:t xml:space="preserve">         </w:t>
      </w:r>
    </w:p>
    <w:p w14:paraId="6904879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DD2EF6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9DB1D66" w14:textId="77777777" w:rsidR="003B42B2" w:rsidRPr="004E3CAB" w:rsidRDefault="003B42B2" w:rsidP="00271977">
      <w:pPr>
        <w:pStyle w:val="af9"/>
        <w:ind w:leftChars="0" w:left="1418"/>
        <w:rPr>
          <w:rFonts w:ascii="標楷體" w:eastAsia="標楷體" w:hAnsi="標楷體"/>
          <w:sz w:val="26"/>
          <w:szCs w:val="26"/>
          <w:lang w:eastAsia="x-none"/>
        </w:rPr>
      </w:pPr>
    </w:p>
    <w:p w14:paraId="36037EA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4E3CAB" w:rsidRDefault="003B42B2" w:rsidP="00271977">
            <w:pPr>
              <w:widowControl/>
              <w:rPr>
                <w:rFonts w:ascii="標楷體" w:eastAsia="標楷體" w:hAnsi="標楷體"/>
                <w:lang w:eastAsia="x-none"/>
              </w:rPr>
            </w:pPr>
          </w:p>
        </w:tc>
      </w:tr>
      <w:tr w:rsidR="003B42B2" w:rsidRPr="004E3CAB"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案件狀態(CaseStatus)]、[裁定日期或發文日期(ClaimDate)]、[承審法院代碼(CourtCode)]是否存在於[清算案件通報資料主檔(</w:t>
            </w:r>
            <w:r w:rsidRPr="004E3CAB">
              <w:rPr>
                <w:rFonts w:ascii="標楷體" w:eastAsia="標楷體" w:hAnsi="標楷體"/>
              </w:rPr>
              <w:t>JcicZ05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B6D7A68" w14:textId="77777777" w:rsidR="003B42B2" w:rsidRPr="004E3CAB" w:rsidRDefault="003B42B2" w:rsidP="00337B38">
      <w:pPr>
        <w:pStyle w:val="a"/>
        <w:numPr>
          <w:ilvl w:val="0"/>
          <w:numId w:val="0"/>
        </w:numPr>
        <w:ind w:left="1418"/>
        <w:rPr>
          <w:rFonts w:ascii="標楷體" w:hAnsi="標楷體"/>
        </w:rPr>
      </w:pPr>
    </w:p>
    <w:p w14:paraId="31FDE5E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46903E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7BC808A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4E3CAB" w:rsidRDefault="003B42B2" w:rsidP="00271977">
            <w:pPr>
              <w:jc w:val="both"/>
              <w:rPr>
                <w:rFonts w:ascii="標楷體" w:eastAsia="標楷體" w:hAnsi="標楷體"/>
                <w:lang w:eastAsia="zh-CN"/>
              </w:rPr>
            </w:pPr>
          </w:p>
        </w:tc>
      </w:tr>
      <w:tr w:rsidR="003B42B2" w:rsidRPr="004E3CAB"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4E3CAB" w:rsidRDefault="003B42B2" w:rsidP="00271977">
            <w:pPr>
              <w:jc w:val="both"/>
              <w:rPr>
                <w:rFonts w:ascii="標楷體" w:eastAsia="標楷體" w:hAnsi="標楷體"/>
                <w:lang w:eastAsia="zh-CN"/>
              </w:rPr>
            </w:pPr>
          </w:p>
        </w:tc>
      </w:tr>
      <w:tr w:rsidR="003B42B2" w:rsidRPr="004E3CAB"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4E3CAB" w:rsidRDefault="003B42B2" w:rsidP="00271977">
            <w:pPr>
              <w:jc w:val="both"/>
              <w:rPr>
                <w:rFonts w:ascii="標楷體" w:eastAsia="標楷體" w:hAnsi="標楷體"/>
                <w:lang w:eastAsia="zh-CN"/>
              </w:rPr>
            </w:pPr>
          </w:p>
        </w:tc>
      </w:tr>
      <w:tr w:rsidR="003B42B2" w:rsidRPr="004E3CAB"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4E3CAB" w:rsidRDefault="003B42B2" w:rsidP="00271977">
            <w:pPr>
              <w:jc w:val="both"/>
              <w:rPr>
                <w:rFonts w:ascii="標楷體" w:eastAsia="標楷體" w:hAnsi="標楷體"/>
                <w:lang w:eastAsia="zh-CN"/>
              </w:rPr>
            </w:pPr>
          </w:p>
        </w:tc>
      </w:tr>
      <w:tr w:rsidR="003B42B2" w:rsidRPr="004E3CAB"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4E3CAB" w:rsidRDefault="003B42B2" w:rsidP="00271977">
            <w:pPr>
              <w:jc w:val="both"/>
              <w:rPr>
                <w:rFonts w:ascii="標楷體" w:eastAsia="標楷體" w:hAnsi="標楷體"/>
                <w:lang w:eastAsia="zh-CN"/>
              </w:rPr>
            </w:pPr>
          </w:p>
        </w:tc>
      </w:tr>
      <w:tr w:rsidR="003B42B2" w:rsidRPr="004E3CAB"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4E3CAB" w:rsidRDefault="003B42B2" w:rsidP="00271977">
            <w:pPr>
              <w:jc w:val="both"/>
              <w:rPr>
                <w:rFonts w:ascii="標楷體" w:eastAsia="標楷體" w:hAnsi="標楷體"/>
                <w:lang w:eastAsia="zh-CN"/>
              </w:rPr>
            </w:pPr>
          </w:p>
        </w:tc>
      </w:tr>
      <w:tr w:rsidR="003B42B2" w:rsidRPr="004E3CAB"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4E3CAB" w:rsidRDefault="003B42B2" w:rsidP="00271977">
            <w:pPr>
              <w:jc w:val="both"/>
              <w:rPr>
                <w:rFonts w:ascii="標楷體" w:eastAsia="標楷體" w:hAnsi="標楷體"/>
                <w:lang w:eastAsia="zh-CN"/>
              </w:rPr>
            </w:pPr>
          </w:p>
        </w:tc>
      </w:tr>
      <w:tr w:rsidR="003B42B2" w:rsidRPr="004E3CAB"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4E3CAB" w:rsidRDefault="003B42B2" w:rsidP="00271977">
            <w:pPr>
              <w:jc w:val="both"/>
              <w:rPr>
                <w:rFonts w:ascii="標楷體" w:eastAsia="標楷體" w:hAnsi="標楷體"/>
                <w:lang w:eastAsia="zh-CN"/>
              </w:rPr>
            </w:pPr>
          </w:p>
        </w:tc>
      </w:tr>
      <w:tr w:rsidR="003B42B2" w:rsidRPr="004E3CAB"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4E3CAB" w:rsidRDefault="003B42B2" w:rsidP="00271977">
            <w:pPr>
              <w:jc w:val="both"/>
              <w:rPr>
                <w:rFonts w:ascii="標楷體" w:eastAsia="標楷體" w:hAnsi="標楷體"/>
                <w:lang w:eastAsia="zh-CN"/>
              </w:rPr>
            </w:pPr>
          </w:p>
        </w:tc>
      </w:tr>
      <w:tr w:rsidR="003B42B2" w:rsidRPr="004E3CAB"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4E3CAB" w:rsidRDefault="003B42B2" w:rsidP="00271977">
            <w:pPr>
              <w:jc w:val="both"/>
              <w:rPr>
                <w:rFonts w:ascii="標楷體" w:eastAsia="標楷體" w:hAnsi="標楷體"/>
                <w:lang w:eastAsia="zh-CN"/>
              </w:rPr>
            </w:pPr>
          </w:p>
        </w:tc>
      </w:tr>
      <w:tr w:rsidR="003B42B2" w:rsidRPr="004E3CAB"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4E3CAB" w:rsidRDefault="003B42B2" w:rsidP="00271977">
            <w:pPr>
              <w:jc w:val="both"/>
              <w:rPr>
                <w:rFonts w:ascii="標楷體" w:eastAsia="標楷體" w:hAnsi="標楷體"/>
                <w:lang w:eastAsia="zh-CN"/>
              </w:rPr>
            </w:pPr>
          </w:p>
        </w:tc>
      </w:tr>
      <w:tr w:rsidR="003B42B2" w:rsidRPr="004E3CAB"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4E3CAB" w:rsidRDefault="003B42B2" w:rsidP="00271977">
            <w:pPr>
              <w:jc w:val="both"/>
              <w:rPr>
                <w:rFonts w:ascii="標楷體" w:eastAsia="標楷體" w:hAnsi="標楷體"/>
                <w:lang w:eastAsia="zh-CN"/>
              </w:rPr>
            </w:pPr>
          </w:p>
        </w:tc>
      </w:tr>
      <w:tr w:rsidR="003B42B2" w:rsidRPr="004E3CAB"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4E3CAB" w:rsidRDefault="003B42B2" w:rsidP="00271977">
            <w:pPr>
              <w:jc w:val="both"/>
              <w:rPr>
                <w:rFonts w:ascii="標楷體" w:eastAsia="標楷體" w:hAnsi="標楷體"/>
              </w:rPr>
            </w:pPr>
          </w:p>
        </w:tc>
      </w:tr>
    </w:tbl>
    <w:p w14:paraId="5A4CE370" w14:textId="77777777" w:rsidR="003B42B2" w:rsidRPr="004E3CAB" w:rsidRDefault="003B42B2" w:rsidP="00271977">
      <w:pPr>
        <w:widowControl/>
        <w:rPr>
          <w:rFonts w:ascii="標楷體" w:eastAsia="標楷體" w:hAnsi="標楷體"/>
        </w:rPr>
      </w:pPr>
    </w:p>
    <w:p w14:paraId="52BE1C39" w14:textId="77777777" w:rsidR="003B42B2" w:rsidRPr="004E3CAB" w:rsidRDefault="003B42B2" w:rsidP="00271977">
      <w:pPr>
        <w:widowControl/>
        <w:rPr>
          <w:rFonts w:ascii="標楷體" w:eastAsia="標楷體" w:hAnsi="標楷體" w:cs="標楷體"/>
          <w:kern w:val="0"/>
          <w:szCs w:val="28"/>
        </w:rPr>
      </w:pPr>
    </w:p>
    <w:p w14:paraId="2CDFD3A5" w14:textId="0D470F7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3FA311" w14:textId="77777777" w:rsidR="003B42B2" w:rsidRPr="004E3CAB" w:rsidRDefault="003B42B2" w:rsidP="00271977">
      <w:pPr>
        <w:pStyle w:val="3"/>
        <w:numPr>
          <w:ilvl w:val="2"/>
          <w:numId w:val="78"/>
        </w:numPr>
        <w:spacing w:before="0"/>
        <w:rPr>
          <w:rFonts w:ascii="標楷體" w:hAnsi="標楷體"/>
        </w:rPr>
      </w:pPr>
      <w:bookmarkStart w:id="66" w:name="_Toc90482780"/>
      <w:bookmarkStart w:id="67" w:name="_Toc90489773"/>
      <w:r w:rsidRPr="004E3CAB">
        <w:rPr>
          <w:rFonts w:ascii="標楷體" w:hAnsi="標楷體"/>
        </w:rPr>
        <w:t>L</w:t>
      </w:r>
      <w:r w:rsidRPr="004E3CAB">
        <w:rPr>
          <w:rFonts w:ascii="標楷體" w:hAnsi="標楷體" w:hint="eastAsia"/>
        </w:rPr>
        <w:t>804</w:t>
      </w:r>
      <w:r w:rsidRPr="004E3CAB">
        <w:rPr>
          <w:rFonts w:ascii="標楷體" w:hAnsi="標楷體"/>
        </w:rPr>
        <w:t>8</w:t>
      </w:r>
      <w:r w:rsidRPr="004E3CAB">
        <w:rPr>
          <w:rFonts w:ascii="標楷體" w:hAnsi="標楷體" w:hint="eastAsia"/>
        </w:rPr>
        <w:t xml:space="preserve"> 消債條例JCIC報送資料歷程查詢(</w:t>
      </w:r>
      <w:r w:rsidRPr="004E3CAB">
        <w:rPr>
          <w:rFonts w:ascii="標楷體" w:hAnsi="標楷體"/>
        </w:rPr>
        <w:t>060</w:t>
      </w:r>
      <w:r w:rsidRPr="004E3CAB">
        <w:rPr>
          <w:rFonts w:ascii="標楷體" w:hAnsi="標楷體" w:hint="eastAsia"/>
        </w:rPr>
        <w:t>)</w:t>
      </w:r>
      <w:bookmarkEnd w:id="66"/>
      <w:bookmarkEnd w:id="67"/>
    </w:p>
    <w:p w14:paraId="5E5F7E8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0</w:t>
            </w:r>
            <w:r w:rsidRPr="004E3CAB">
              <w:rPr>
                <w:rFonts w:ascii="標楷體" w:eastAsia="標楷體" w:hAnsi="標楷體" w:hint="eastAsia"/>
              </w:rPr>
              <w:t>)</w:t>
            </w:r>
          </w:p>
        </w:tc>
      </w:tr>
      <w:tr w:rsidR="003B42B2" w:rsidRPr="004E3CAB"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變更還款條件申請暨請求回報剩餘債權通知資料時</w:t>
            </w:r>
          </w:p>
        </w:tc>
      </w:tr>
      <w:tr w:rsidR="003B42B2" w:rsidRPr="004E3CAB"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8EA98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4E3CAB">
              <w:rPr>
                <w:rFonts w:ascii="標楷體" w:eastAsia="標楷體" w:hAnsi="標楷體"/>
              </w:rPr>
              <w:t>Log</w:t>
            </w:r>
            <w:r w:rsidRPr="004E3CAB">
              <w:rPr>
                <w:rFonts w:ascii="標楷體" w:eastAsia="標楷體" w:hAnsi="標楷體" w:hint="eastAsia"/>
              </w:rPr>
              <w:t>)]</w:t>
            </w:r>
          </w:p>
          <w:p w14:paraId="4F0A8FE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0Log.CreateDate)</w:t>
            </w:r>
            <w:r w:rsidRPr="004E3CAB">
              <w:rPr>
                <w:rFonts w:ascii="標楷體" w:eastAsia="標楷體" w:hAnsi="標楷體" w:hint="eastAsia"/>
              </w:rPr>
              <w:t>]由大至小排序</w:t>
            </w:r>
          </w:p>
        </w:tc>
      </w:tr>
      <w:tr w:rsidR="003B42B2" w:rsidRPr="004E3CAB"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4E3CAB" w:rsidRDefault="003B42B2" w:rsidP="00271977">
            <w:pPr>
              <w:rPr>
                <w:rFonts w:ascii="標楷體" w:eastAsia="標楷體" w:hAnsi="標楷體"/>
                <w:lang w:eastAsia="x-none"/>
              </w:rPr>
            </w:pPr>
          </w:p>
        </w:tc>
      </w:tr>
      <w:tr w:rsidR="003B42B2" w:rsidRPr="004E3CAB"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4E3CAB" w:rsidRDefault="003B42B2" w:rsidP="00271977">
            <w:pPr>
              <w:rPr>
                <w:rFonts w:ascii="標楷體" w:eastAsia="標楷體" w:hAnsi="標楷體"/>
                <w:lang w:eastAsia="x-none"/>
              </w:rPr>
            </w:pPr>
          </w:p>
        </w:tc>
      </w:tr>
      <w:tr w:rsidR="003B42B2" w:rsidRPr="004E3CAB"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4E3CAB" w:rsidRDefault="003B42B2" w:rsidP="00271977">
            <w:pPr>
              <w:rPr>
                <w:rFonts w:ascii="標楷體" w:eastAsia="標楷體" w:hAnsi="標楷體"/>
                <w:lang w:eastAsia="x-none"/>
              </w:rPr>
            </w:pPr>
          </w:p>
        </w:tc>
      </w:tr>
      <w:tr w:rsidR="003B42B2" w:rsidRPr="004E3CAB"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4E3CAB" w:rsidRDefault="003B42B2" w:rsidP="00271977">
            <w:pPr>
              <w:rPr>
                <w:rFonts w:ascii="標楷體" w:eastAsia="標楷體" w:hAnsi="標楷體"/>
              </w:rPr>
            </w:pPr>
          </w:p>
        </w:tc>
      </w:tr>
    </w:tbl>
    <w:p w14:paraId="42FCBB18" w14:textId="77777777" w:rsidR="003B42B2" w:rsidRPr="004E3CAB" w:rsidRDefault="003B42B2" w:rsidP="00337B38">
      <w:pPr>
        <w:pStyle w:val="a"/>
        <w:numPr>
          <w:ilvl w:val="0"/>
          <w:numId w:val="0"/>
        </w:numPr>
        <w:ind w:left="1418"/>
        <w:rPr>
          <w:rFonts w:ascii="標楷體" w:hAnsi="標楷體"/>
        </w:rPr>
      </w:pPr>
    </w:p>
    <w:p w14:paraId="74A26500"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4E3CAB" w:rsidRDefault="003B42B2" w:rsidP="00271977">
            <w:pPr>
              <w:rPr>
                <w:rFonts w:ascii="標楷體" w:eastAsia="標楷體" w:hAnsi="標楷體"/>
              </w:rPr>
            </w:pPr>
            <w:r w:rsidRPr="004E3CAB">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主檔</w:t>
            </w:r>
          </w:p>
        </w:tc>
      </w:tr>
      <w:tr w:rsidR="003B42B2" w:rsidRPr="004E3CAB"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4E3CAB" w:rsidRDefault="003B42B2" w:rsidP="00271977">
            <w:pPr>
              <w:rPr>
                <w:rFonts w:ascii="標楷體" w:eastAsia="標楷體" w:hAnsi="標楷體"/>
              </w:rPr>
            </w:pPr>
            <w:r w:rsidRPr="004E3CAB">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變更還款條件申請暨請求回報剩餘債權通知資料歷程</w:t>
            </w:r>
            <w:r w:rsidRPr="004E3CAB">
              <w:rPr>
                <w:rFonts w:ascii="標楷體" w:eastAsia="標楷體" w:hAnsi="標楷體" w:hint="eastAsia"/>
                <w:lang w:eastAsia="zh-HK"/>
              </w:rPr>
              <w:t>檔</w:t>
            </w:r>
          </w:p>
        </w:tc>
      </w:tr>
      <w:tr w:rsidR="003B42B2" w:rsidRPr="004E3CAB"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4E3CAB" w:rsidRDefault="003B42B2" w:rsidP="00271977">
            <w:pPr>
              <w:widowControl/>
              <w:rPr>
                <w:rFonts w:ascii="標楷體" w:eastAsia="標楷體" w:hAnsi="標楷體"/>
                <w:kern w:val="0"/>
                <w:sz w:val="20"/>
                <w:szCs w:val="20"/>
              </w:rPr>
            </w:pPr>
          </w:p>
        </w:tc>
      </w:tr>
    </w:tbl>
    <w:p w14:paraId="0285F983" w14:textId="77777777" w:rsidR="003B42B2" w:rsidRPr="004E3CAB" w:rsidRDefault="003B42B2" w:rsidP="00271977">
      <w:pPr>
        <w:rPr>
          <w:rFonts w:ascii="標楷體" w:eastAsia="標楷體" w:hAnsi="標楷體"/>
          <w:lang w:eastAsia="x-none"/>
        </w:rPr>
      </w:pPr>
    </w:p>
    <w:p w14:paraId="68C1C63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6CDF2671" w14:textId="563F6C36" w:rsidR="003B42B2" w:rsidRPr="004E3CAB" w:rsidRDefault="00640AF8" w:rsidP="00271977">
      <w:pPr>
        <w:rPr>
          <w:rFonts w:ascii="標楷體" w:eastAsia="標楷體" w:hAnsi="標楷體"/>
          <w:lang w:eastAsia="x-none"/>
        </w:rPr>
      </w:pPr>
      <w:r>
        <w:rPr>
          <w:noProof/>
        </w:rPr>
        <w:drawing>
          <wp:inline distT="0" distB="0" distL="0" distR="0" wp14:anchorId="5A273DCA" wp14:editId="274DAE22">
            <wp:extent cx="6479540" cy="1552575"/>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52575"/>
                    </a:xfrm>
                    <a:prstGeom prst="rect">
                      <a:avLst/>
                    </a:prstGeom>
                  </pic:spPr>
                </pic:pic>
              </a:graphicData>
            </a:graphic>
          </wp:inline>
        </w:drawing>
      </w:r>
      <w:r w:rsidR="003B42B2" w:rsidRPr="004E3CAB">
        <w:rPr>
          <w:rFonts w:ascii="標楷體" w:eastAsia="標楷體" w:hAnsi="標楷體"/>
          <w:noProof/>
        </w:rPr>
        <w:t xml:space="preserve">          </w:t>
      </w:r>
    </w:p>
    <w:p w14:paraId="47D2BFC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B14F3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6C91CE" w14:textId="77777777" w:rsidR="003B42B2" w:rsidRPr="004E3CAB" w:rsidRDefault="003B42B2" w:rsidP="00271977">
      <w:pPr>
        <w:pStyle w:val="af9"/>
        <w:ind w:leftChars="0" w:left="1418"/>
        <w:rPr>
          <w:rFonts w:ascii="標楷體" w:eastAsia="標楷體" w:hAnsi="標楷體"/>
          <w:sz w:val="26"/>
          <w:szCs w:val="26"/>
          <w:lang w:eastAsia="x-none"/>
        </w:rPr>
      </w:pPr>
    </w:p>
    <w:p w14:paraId="7E22532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4E3CAB" w:rsidRDefault="003B42B2" w:rsidP="00271977">
            <w:pPr>
              <w:widowControl/>
              <w:rPr>
                <w:rFonts w:ascii="標楷體" w:eastAsia="標楷體" w:hAnsi="標楷體"/>
                <w:lang w:eastAsia="x-none"/>
              </w:rPr>
            </w:pPr>
          </w:p>
        </w:tc>
      </w:tr>
      <w:tr w:rsidR="003B42B2" w:rsidRPr="004E3CAB"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4E3CAB" w:rsidRDefault="00640AF8" w:rsidP="00271977">
            <w:pPr>
              <w:rPr>
                <w:rFonts w:ascii="標楷體" w:eastAsia="標楷體" w:hAnsi="標楷體"/>
              </w:rPr>
            </w:pPr>
            <w:r>
              <w:rPr>
                <w:rFonts w:ascii="標楷體" w:eastAsia="標楷體" w:hAnsi="標楷體" w:hint="eastAsia"/>
              </w:rPr>
              <w:t>原前置協商</w:t>
            </w:r>
            <w:r w:rsidR="003B42B2" w:rsidRPr="004E3CAB">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是否存在於[前置協商受理變更還款條件申請暨請求回報剩餘債權通知資料主檔(</w:t>
            </w:r>
            <w:r w:rsidRPr="004E3CAB">
              <w:rPr>
                <w:rFonts w:ascii="標楷體" w:eastAsia="標楷體" w:hAnsi="標楷體"/>
              </w:rPr>
              <w:t>JcicZ06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3D413A4" w14:textId="77777777" w:rsidR="003B42B2" w:rsidRPr="004E3CAB" w:rsidRDefault="003B42B2" w:rsidP="00337B38">
      <w:pPr>
        <w:pStyle w:val="a"/>
        <w:numPr>
          <w:ilvl w:val="0"/>
          <w:numId w:val="0"/>
        </w:numPr>
        <w:ind w:left="1418"/>
        <w:rPr>
          <w:rFonts w:ascii="標楷體" w:hAnsi="標楷體"/>
        </w:rPr>
      </w:pPr>
    </w:p>
    <w:p w14:paraId="7A02368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F27225" w14:textId="22147B4F" w:rsidR="003B42B2" w:rsidRPr="004E3CAB" w:rsidRDefault="00792BF9" w:rsidP="00271977">
      <w:pPr>
        <w:rPr>
          <w:rFonts w:ascii="標楷體" w:eastAsia="標楷體" w:hAnsi="標楷體"/>
        </w:rPr>
      </w:pPr>
      <w:r w:rsidRPr="004E3CAB">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0D11C99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4E3CAB" w:rsidRDefault="003B42B2" w:rsidP="00271977">
            <w:pPr>
              <w:jc w:val="both"/>
              <w:rPr>
                <w:rFonts w:ascii="標楷體" w:eastAsia="標楷體" w:hAnsi="標楷體"/>
                <w:lang w:eastAsia="zh-CN"/>
              </w:rPr>
            </w:pPr>
          </w:p>
        </w:tc>
      </w:tr>
      <w:tr w:rsidR="003B42B2" w:rsidRPr="004E3CAB"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4E3CAB" w:rsidRDefault="003B42B2" w:rsidP="00271977">
            <w:pPr>
              <w:jc w:val="both"/>
              <w:rPr>
                <w:rFonts w:ascii="標楷體" w:eastAsia="標楷體" w:hAnsi="標楷體"/>
                <w:lang w:eastAsia="zh-CN"/>
              </w:rPr>
            </w:pPr>
          </w:p>
        </w:tc>
      </w:tr>
      <w:tr w:rsidR="003B42B2" w:rsidRPr="004E3CAB"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4E3CAB" w:rsidRDefault="003B42B2" w:rsidP="00271977">
            <w:pPr>
              <w:jc w:val="both"/>
              <w:rPr>
                <w:rFonts w:ascii="標楷體" w:eastAsia="標楷體" w:hAnsi="標楷體"/>
              </w:rPr>
            </w:pPr>
          </w:p>
        </w:tc>
      </w:tr>
    </w:tbl>
    <w:p w14:paraId="6A4A67C2" w14:textId="77777777" w:rsidR="003B42B2" w:rsidRPr="004E3CAB" w:rsidRDefault="003B42B2" w:rsidP="00271977">
      <w:pPr>
        <w:widowControl/>
        <w:rPr>
          <w:rFonts w:ascii="標楷體" w:eastAsia="標楷體" w:hAnsi="標楷體"/>
        </w:rPr>
      </w:pPr>
    </w:p>
    <w:p w14:paraId="437B70F1" w14:textId="77777777" w:rsidR="003B42B2" w:rsidRPr="004E3CAB" w:rsidRDefault="003B42B2" w:rsidP="00271977">
      <w:pPr>
        <w:widowControl/>
        <w:rPr>
          <w:rFonts w:ascii="標楷體" w:eastAsia="標楷體" w:hAnsi="標楷體" w:cs="標楷體"/>
          <w:kern w:val="0"/>
          <w:szCs w:val="28"/>
        </w:rPr>
      </w:pPr>
    </w:p>
    <w:p w14:paraId="7A2825A2" w14:textId="455B4D74" w:rsidR="003B42B2" w:rsidRPr="004E3CAB" w:rsidRDefault="003B42B2" w:rsidP="00271977">
      <w:pPr>
        <w:widowControl/>
        <w:rPr>
          <w:rFonts w:ascii="標楷體" w:eastAsia="標楷體" w:hAnsi="標楷體"/>
        </w:rPr>
      </w:pPr>
    </w:p>
    <w:p w14:paraId="5AB7302F"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E52C77" w14:textId="77777777" w:rsidR="003B42B2" w:rsidRPr="004E3CAB" w:rsidRDefault="003B42B2" w:rsidP="00271977">
      <w:pPr>
        <w:pStyle w:val="3"/>
        <w:numPr>
          <w:ilvl w:val="2"/>
          <w:numId w:val="78"/>
        </w:numPr>
        <w:spacing w:before="0"/>
        <w:rPr>
          <w:rFonts w:ascii="標楷體" w:hAnsi="標楷體"/>
        </w:rPr>
      </w:pPr>
      <w:bookmarkStart w:id="68" w:name="_Toc90482781"/>
      <w:bookmarkStart w:id="69" w:name="_Toc90489774"/>
      <w:r w:rsidRPr="004E3CAB">
        <w:rPr>
          <w:rFonts w:ascii="標楷體" w:hAnsi="標楷體"/>
        </w:rPr>
        <w:t>L</w:t>
      </w:r>
      <w:r w:rsidRPr="004E3CAB">
        <w:rPr>
          <w:rFonts w:ascii="標楷體" w:hAnsi="標楷體" w:hint="eastAsia"/>
        </w:rPr>
        <w:t>8049 消債條例JCIC報送資料歷程查詢(</w:t>
      </w:r>
      <w:r w:rsidRPr="004E3CAB">
        <w:rPr>
          <w:rFonts w:ascii="標楷體" w:hAnsi="標楷體"/>
        </w:rPr>
        <w:t>061</w:t>
      </w:r>
      <w:r w:rsidRPr="004E3CAB">
        <w:rPr>
          <w:rFonts w:ascii="標楷體" w:hAnsi="標楷體" w:hint="eastAsia"/>
        </w:rPr>
        <w:t>)</w:t>
      </w:r>
      <w:bookmarkEnd w:id="68"/>
      <w:bookmarkEnd w:id="69"/>
    </w:p>
    <w:p w14:paraId="43E7862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1</w:t>
            </w:r>
            <w:r w:rsidRPr="004E3CAB">
              <w:rPr>
                <w:rFonts w:ascii="標楷體" w:eastAsia="標楷體" w:hAnsi="標楷體" w:hint="eastAsia"/>
              </w:rPr>
              <w:t>)</w:t>
            </w:r>
          </w:p>
        </w:tc>
      </w:tr>
      <w:tr w:rsidR="003B42B2" w:rsidRPr="004E3CAB"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協商剩餘債權金額資料時</w:t>
            </w:r>
          </w:p>
        </w:tc>
      </w:tr>
      <w:tr w:rsidR="003B42B2" w:rsidRPr="004E3CAB"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ECCC61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協商剩餘債權金額資料(JcicZ061)]與[回報協商剩餘債權金額資料(JcicZ061</w:t>
            </w:r>
            <w:r w:rsidRPr="004E3CAB">
              <w:rPr>
                <w:rFonts w:ascii="標楷體" w:eastAsia="標楷體" w:hAnsi="標楷體"/>
              </w:rPr>
              <w:t>Log</w:t>
            </w:r>
            <w:r w:rsidRPr="004E3CAB">
              <w:rPr>
                <w:rFonts w:ascii="標楷體" w:eastAsia="標楷體" w:hAnsi="標楷體" w:hint="eastAsia"/>
              </w:rPr>
              <w:t>)]</w:t>
            </w:r>
          </w:p>
          <w:p w14:paraId="10D8233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1Log.CreateDate)</w:t>
            </w:r>
            <w:r w:rsidRPr="004E3CAB">
              <w:rPr>
                <w:rFonts w:ascii="標楷體" w:eastAsia="標楷體" w:hAnsi="標楷體" w:hint="eastAsia"/>
              </w:rPr>
              <w:t>]由大至小排序</w:t>
            </w:r>
          </w:p>
        </w:tc>
      </w:tr>
      <w:tr w:rsidR="003B42B2" w:rsidRPr="004E3CAB"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4E3CAB" w:rsidRDefault="003B42B2" w:rsidP="00271977">
            <w:pPr>
              <w:rPr>
                <w:rFonts w:ascii="標楷體" w:eastAsia="標楷體" w:hAnsi="標楷體"/>
                <w:lang w:eastAsia="x-none"/>
              </w:rPr>
            </w:pPr>
          </w:p>
        </w:tc>
      </w:tr>
      <w:tr w:rsidR="003B42B2" w:rsidRPr="004E3CAB"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4E3CAB" w:rsidRDefault="003B42B2" w:rsidP="00271977">
            <w:pPr>
              <w:rPr>
                <w:rFonts w:ascii="標楷體" w:eastAsia="標楷體" w:hAnsi="標楷體"/>
                <w:lang w:eastAsia="x-none"/>
              </w:rPr>
            </w:pPr>
          </w:p>
        </w:tc>
      </w:tr>
      <w:tr w:rsidR="003B42B2" w:rsidRPr="004E3CAB"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4E3CAB" w:rsidRDefault="003B42B2" w:rsidP="00271977">
            <w:pPr>
              <w:rPr>
                <w:rFonts w:ascii="標楷體" w:eastAsia="標楷體" w:hAnsi="標楷體"/>
                <w:lang w:eastAsia="x-none"/>
              </w:rPr>
            </w:pPr>
          </w:p>
        </w:tc>
      </w:tr>
      <w:tr w:rsidR="003B42B2" w:rsidRPr="004E3CAB"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4E3CAB" w:rsidRDefault="003B42B2" w:rsidP="00271977">
            <w:pPr>
              <w:rPr>
                <w:rFonts w:ascii="標楷體" w:eastAsia="標楷體" w:hAnsi="標楷體"/>
              </w:rPr>
            </w:pPr>
          </w:p>
        </w:tc>
      </w:tr>
    </w:tbl>
    <w:p w14:paraId="1A55D5B8" w14:textId="77777777" w:rsidR="003B42B2" w:rsidRPr="004E3CAB" w:rsidRDefault="003B42B2" w:rsidP="00337B38">
      <w:pPr>
        <w:pStyle w:val="a"/>
        <w:numPr>
          <w:ilvl w:val="0"/>
          <w:numId w:val="0"/>
        </w:numPr>
        <w:ind w:left="1418"/>
        <w:rPr>
          <w:rFonts w:ascii="標楷體" w:hAnsi="標楷體"/>
        </w:rPr>
      </w:pPr>
    </w:p>
    <w:p w14:paraId="69F4A2D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4E3CAB" w:rsidRDefault="003B42B2" w:rsidP="00271977">
            <w:pPr>
              <w:rPr>
                <w:rFonts w:ascii="標楷體" w:eastAsia="標楷體" w:hAnsi="標楷體"/>
              </w:rPr>
            </w:pPr>
            <w:r w:rsidRPr="004E3CAB">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4E3CAB" w:rsidRDefault="003B42B2" w:rsidP="00271977">
            <w:pPr>
              <w:rPr>
                <w:rFonts w:ascii="標楷體" w:eastAsia="標楷體" w:hAnsi="標楷體"/>
              </w:rPr>
            </w:pPr>
            <w:r w:rsidRPr="004E3CAB">
              <w:rPr>
                <w:rFonts w:ascii="標楷體" w:eastAsia="標楷體" w:hAnsi="標楷體" w:hint="eastAsia"/>
              </w:rPr>
              <w:t>回報協商剩餘債權金額資料主檔</w:t>
            </w:r>
          </w:p>
        </w:tc>
      </w:tr>
      <w:tr w:rsidR="003B42B2" w:rsidRPr="004E3CAB"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4E3CAB" w:rsidRDefault="003B42B2" w:rsidP="00271977">
            <w:pPr>
              <w:rPr>
                <w:rFonts w:ascii="標楷體" w:eastAsia="標楷體" w:hAnsi="標楷體"/>
              </w:rPr>
            </w:pPr>
            <w:r w:rsidRPr="004E3CAB">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協商剩餘債權金額資料歷程</w:t>
            </w:r>
            <w:r w:rsidRPr="004E3CAB">
              <w:rPr>
                <w:rFonts w:ascii="標楷體" w:eastAsia="標楷體" w:hAnsi="標楷體" w:hint="eastAsia"/>
                <w:lang w:eastAsia="zh-HK"/>
              </w:rPr>
              <w:t>檔</w:t>
            </w:r>
          </w:p>
        </w:tc>
      </w:tr>
      <w:tr w:rsidR="003B42B2" w:rsidRPr="004E3CAB"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4E3CAB" w:rsidRDefault="003B42B2" w:rsidP="00271977">
            <w:pPr>
              <w:widowControl/>
              <w:rPr>
                <w:rFonts w:ascii="標楷體" w:eastAsia="標楷體" w:hAnsi="標楷體"/>
                <w:kern w:val="0"/>
                <w:sz w:val="20"/>
                <w:szCs w:val="20"/>
              </w:rPr>
            </w:pPr>
          </w:p>
        </w:tc>
      </w:tr>
    </w:tbl>
    <w:p w14:paraId="19135CBE" w14:textId="77777777" w:rsidR="003B42B2" w:rsidRPr="004E3CAB" w:rsidRDefault="003B42B2" w:rsidP="00271977">
      <w:pPr>
        <w:rPr>
          <w:rFonts w:ascii="標楷體" w:eastAsia="標楷體" w:hAnsi="標楷體"/>
          <w:lang w:eastAsia="x-none"/>
        </w:rPr>
      </w:pPr>
    </w:p>
    <w:p w14:paraId="16D9A7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370C5D88" w14:textId="16EC0E34" w:rsidR="003B42B2" w:rsidRPr="004E3CAB" w:rsidRDefault="00640AF8" w:rsidP="00271977">
      <w:pPr>
        <w:rPr>
          <w:rFonts w:ascii="標楷體" w:eastAsia="標楷體" w:hAnsi="標楷體"/>
          <w:lang w:eastAsia="x-none"/>
        </w:rPr>
      </w:pPr>
      <w:r>
        <w:rPr>
          <w:noProof/>
        </w:rPr>
        <w:drawing>
          <wp:inline distT="0" distB="0" distL="0" distR="0" wp14:anchorId="78E9B09C" wp14:editId="0834B707">
            <wp:extent cx="6479540" cy="1799590"/>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799590"/>
                    </a:xfrm>
                    <a:prstGeom prst="rect">
                      <a:avLst/>
                    </a:prstGeom>
                  </pic:spPr>
                </pic:pic>
              </a:graphicData>
            </a:graphic>
          </wp:inline>
        </w:drawing>
      </w:r>
      <w:r w:rsidR="003B42B2" w:rsidRPr="004E3CAB">
        <w:rPr>
          <w:rFonts w:ascii="標楷體" w:eastAsia="標楷體" w:hAnsi="標楷體"/>
          <w:noProof/>
        </w:rPr>
        <w:t xml:space="preserve">           </w:t>
      </w:r>
    </w:p>
    <w:p w14:paraId="706CFED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079BFD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1DF151B" w14:textId="77777777" w:rsidR="003B42B2" w:rsidRPr="004E3CAB" w:rsidRDefault="003B42B2" w:rsidP="00271977">
      <w:pPr>
        <w:pStyle w:val="af9"/>
        <w:ind w:leftChars="0" w:left="1418"/>
        <w:rPr>
          <w:rFonts w:ascii="標楷體" w:eastAsia="標楷體" w:hAnsi="標楷體"/>
          <w:sz w:val="26"/>
          <w:szCs w:val="26"/>
          <w:lang w:eastAsia="x-none"/>
        </w:rPr>
      </w:pPr>
    </w:p>
    <w:p w14:paraId="4639927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4E3CAB" w:rsidRDefault="003B42B2" w:rsidP="00271977">
            <w:pPr>
              <w:widowControl/>
              <w:rPr>
                <w:rFonts w:ascii="標楷體" w:eastAsia="標楷體" w:hAnsi="標楷體"/>
                <w:lang w:eastAsia="x-none"/>
              </w:rPr>
            </w:pPr>
          </w:p>
        </w:tc>
      </w:tr>
      <w:tr w:rsidR="003B42B2" w:rsidRPr="004E3CAB"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640AF8" w:rsidRPr="004E3CAB"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4E3CAB" w:rsidRDefault="00640AF8" w:rsidP="00640AF8">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4E3CAB" w:rsidRDefault="00640AF8" w:rsidP="00640AF8">
            <w:pPr>
              <w:rPr>
                <w:rFonts w:ascii="標楷體" w:eastAsia="標楷體" w:hAnsi="標楷體"/>
              </w:rPr>
            </w:pPr>
            <w:r>
              <w:rPr>
                <w:rFonts w:ascii="標楷體" w:eastAsia="標楷體" w:hAnsi="標楷體" w:hint="eastAsia"/>
              </w:rPr>
              <w:t>原前置協商</w:t>
            </w:r>
            <w:r w:rsidRPr="004E3CAB">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4E3CAB"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4E3CAB"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4E3CAB"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4E3CAB"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4E3CAB" w:rsidRDefault="00640AF8" w:rsidP="00640AF8">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4E3CAB" w:rsidRDefault="00640AF8" w:rsidP="00640AF8">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最大債權金融機構代號(MaxMainCode)]是否存在於[回報協商剩餘債權金額資料主檔(</w:t>
            </w:r>
            <w:r w:rsidRPr="004E3CAB">
              <w:rPr>
                <w:rFonts w:ascii="標楷體" w:eastAsia="標楷體" w:hAnsi="標楷體"/>
              </w:rPr>
              <w:t>JcicZ06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6C080EDF" w14:textId="77777777" w:rsidR="003B42B2" w:rsidRPr="004E3CAB" w:rsidRDefault="003B42B2" w:rsidP="00337B38">
      <w:pPr>
        <w:pStyle w:val="a"/>
        <w:numPr>
          <w:ilvl w:val="0"/>
          <w:numId w:val="0"/>
        </w:numPr>
        <w:ind w:left="1418"/>
        <w:rPr>
          <w:rFonts w:ascii="標楷體" w:hAnsi="標楷體"/>
        </w:rPr>
      </w:pPr>
    </w:p>
    <w:p w14:paraId="0C2F7BD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4ADF60B" w14:textId="6A7DE9E3" w:rsidR="003B42B2" w:rsidRPr="004E3CAB" w:rsidRDefault="00640AF8" w:rsidP="00271977">
      <w:pPr>
        <w:rPr>
          <w:rFonts w:ascii="標楷體" w:eastAsia="標楷體" w:hAnsi="標楷體"/>
        </w:rPr>
      </w:pPr>
      <w:r>
        <w:rPr>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939165"/>
                    </a:xfrm>
                    <a:prstGeom prst="rect">
                      <a:avLst/>
                    </a:prstGeom>
                  </pic:spPr>
                </pic:pic>
              </a:graphicData>
            </a:graphic>
          </wp:inline>
        </w:drawing>
      </w:r>
      <w:r w:rsidR="003B42B2" w:rsidRPr="004E3CAB">
        <w:rPr>
          <w:rFonts w:ascii="標楷體" w:eastAsia="標楷體" w:hAnsi="標楷體"/>
          <w:noProof/>
        </w:rPr>
        <w:t xml:space="preserve">  </w:t>
      </w:r>
    </w:p>
    <w:p w14:paraId="70C4B3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4E3CAB" w:rsidRDefault="003B42B2" w:rsidP="00271977">
            <w:pPr>
              <w:jc w:val="both"/>
              <w:rPr>
                <w:rFonts w:ascii="標楷體" w:eastAsia="標楷體" w:hAnsi="標楷體"/>
                <w:lang w:eastAsia="zh-CN"/>
              </w:rPr>
            </w:pPr>
          </w:p>
        </w:tc>
      </w:tr>
      <w:tr w:rsidR="003B42B2" w:rsidRPr="004E3CAB"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4E3CAB" w:rsidRDefault="003B42B2" w:rsidP="00271977">
            <w:pPr>
              <w:jc w:val="both"/>
              <w:rPr>
                <w:rFonts w:ascii="標楷體" w:eastAsia="標楷體" w:hAnsi="標楷體"/>
                <w:lang w:eastAsia="zh-CN"/>
              </w:rPr>
            </w:pPr>
          </w:p>
        </w:tc>
      </w:tr>
      <w:tr w:rsidR="003B42B2" w:rsidRPr="004E3CAB"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4E3CAB" w:rsidRDefault="003B42B2" w:rsidP="00271977">
            <w:pPr>
              <w:jc w:val="both"/>
              <w:rPr>
                <w:rFonts w:ascii="標楷體" w:eastAsia="標楷體" w:hAnsi="標楷體"/>
                <w:lang w:eastAsia="zh-CN"/>
              </w:rPr>
            </w:pPr>
          </w:p>
        </w:tc>
      </w:tr>
      <w:tr w:rsidR="003B42B2" w:rsidRPr="004E3CAB"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4E3CAB" w:rsidRDefault="003B42B2" w:rsidP="00271977">
            <w:pPr>
              <w:jc w:val="both"/>
              <w:rPr>
                <w:rFonts w:ascii="標楷體" w:eastAsia="標楷體" w:hAnsi="標楷體"/>
                <w:lang w:eastAsia="zh-CN"/>
              </w:rPr>
            </w:pPr>
          </w:p>
        </w:tc>
      </w:tr>
      <w:tr w:rsidR="003B42B2" w:rsidRPr="004E3CAB"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4E3CAB" w:rsidRDefault="003B42B2" w:rsidP="00271977">
            <w:pPr>
              <w:jc w:val="both"/>
              <w:rPr>
                <w:rFonts w:ascii="標楷體" w:eastAsia="標楷體" w:hAnsi="標楷體"/>
                <w:lang w:eastAsia="zh-CN"/>
              </w:rPr>
            </w:pPr>
          </w:p>
        </w:tc>
      </w:tr>
      <w:tr w:rsidR="003B42B2" w:rsidRPr="004E3CAB"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4E3CAB" w:rsidRDefault="003B42B2" w:rsidP="00271977">
            <w:pPr>
              <w:jc w:val="both"/>
              <w:rPr>
                <w:rFonts w:ascii="標楷體" w:eastAsia="標楷體" w:hAnsi="標楷體"/>
                <w:lang w:eastAsia="zh-CN"/>
              </w:rPr>
            </w:pPr>
          </w:p>
        </w:tc>
      </w:tr>
      <w:tr w:rsidR="003B42B2" w:rsidRPr="004E3CAB"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4E3CAB" w:rsidRDefault="003B42B2" w:rsidP="00271977">
            <w:pPr>
              <w:jc w:val="both"/>
              <w:rPr>
                <w:rFonts w:ascii="標楷體" w:eastAsia="標楷體" w:hAnsi="標楷體"/>
                <w:lang w:eastAsia="zh-CN"/>
              </w:rPr>
            </w:pPr>
          </w:p>
        </w:tc>
      </w:tr>
      <w:tr w:rsidR="003B42B2" w:rsidRPr="004E3CAB"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4E3CAB" w:rsidRDefault="003B42B2" w:rsidP="00271977">
            <w:pPr>
              <w:jc w:val="both"/>
              <w:rPr>
                <w:rFonts w:ascii="標楷體" w:eastAsia="標楷體" w:hAnsi="標楷體"/>
              </w:rPr>
            </w:pPr>
          </w:p>
        </w:tc>
      </w:tr>
    </w:tbl>
    <w:p w14:paraId="08F2E7D4" w14:textId="77777777" w:rsidR="003B42B2" w:rsidRPr="004E3CAB" w:rsidRDefault="003B42B2" w:rsidP="00271977">
      <w:pPr>
        <w:widowControl/>
        <w:rPr>
          <w:rFonts w:ascii="標楷體" w:eastAsia="標楷體" w:hAnsi="標楷體"/>
        </w:rPr>
      </w:pPr>
    </w:p>
    <w:p w14:paraId="69B4770C" w14:textId="77777777" w:rsidR="003B42B2" w:rsidRPr="004E3CAB" w:rsidRDefault="003B42B2" w:rsidP="00271977">
      <w:pPr>
        <w:widowControl/>
        <w:rPr>
          <w:rFonts w:ascii="標楷體" w:eastAsia="標楷體" w:hAnsi="標楷體" w:cs="標楷體"/>
          <w:kern w:val="0"/>
          <w:szCs w:val="28"/>
        </w:rPr>
      </w:pPr>
    </w:p>
    <w:p w14:paraId="3FE97293" w14:textId="6E5EA110" w:rsidR="003B42B2" w:rsidRPr="004E3CAB" w:rsidRDefault="003B42B2" w:rsidP="00271977">
      <w:pPr>
        <w:widowControl/>
        <w:rPr>
          <w:rFonts w:ascii="標楷體" w:eastAsia="標楷體" w:hAnsi="標楷體"/>
        </w:rPr>
      </w:pPr>
    </w:p>
    <w:p w14:paraId="224DB567"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F9AD152" w14:textId="77777777" w:rsidR="003B42B2" w:rsidRPr="004E3CAB" w:rsidRDefault="003B42B2" w:rsidP="00271977">
      <w:pPr>
        <w:pStyle w:val="3"/>
        <w:numPr>
          <w:ilvl w:val="2"/>
          <w:numId w:val="78"/>
        </w:numPr>
        <w:spacing w:before="0"/>
        <w:rPr>
          <w:rFonts w:ascii="標楷體" w:hAnsi="標楷體"/>
        </w:rPr>
      </w:pPr>
      <w:bookmarkStart w:id="70" w:name="_Toc90482782"/>
      <w:bookmarkStart w:id="71" w:name="_Toc90489775"/>
      <w:r w:rsidRPr="004E3CAB">
        <w:rPr>
          <w:rFonts w:ascii="標楷體" w:hAnsi="標楷體"/>
        </w:rPr>
        <w:t>L</w:t>
      </w:r>
      <w:r w:rsidRPr="004E3CAB">
        <w:rPr>
          <w:rFonts w:ascii="標楷體" w:hAnsi="標楷體" w:hint="eastAsia"/>
        </w:rPr>
        <w:t>80</w:t>
      </w:r>
      <w:r w:rsidRPr="004E3CAB">
        <w:rPr>
          <w:rFonts w:ascii="標楷體" w:hAnsi="標楷體"/>
        </w:rPr>
        <w:t>50</w:t>
      </w:r>
      <w:r w:rsidRPr="004E3CAB">
        <w:rPr>
          <w:rFonts w:ascii="標楷體" w:hAnsi="標楷體" w:hint="eastAsia"/>
        </w:rPr>
        <w:t xml:space="preserve"> 消債條例JCIC報送資料歷程查詢(</w:t>
      </w:r>
      <w:r w:rsidRPr="004E3CAB">
        <w:rPr>
          <w:rFonts w:ascii="標楷體" w:hAnsi="標楷體"/>
        </w:rPr>
        <w:t>062</w:t>
      </w:r>
      <w:r w:rsidRPr="004E3CAB">
        <w:rPr>
          <w:rFonts w:ascii="標楷體" w:hAnsi="標楷體" w:hint="eastAsia"/>
        </w:rPr>
        <w:t>)</w:t>
      </w:r>
      <w:bookmarkEnd w:id="70"/>
      <w:bookmarkEnd w:id="71"/>
    </w:p>
    <w:p w14:paraId="115CF00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2</w:t>
            </w:r>
            <w:r w:rsidRPr="004E3CAB">
              <w:rPr>
                <w:rFonts w:ascii="標楷體" w:eastAsia="標楷體" w:hAnsi="標楷體" w:hint="eastAsia"/>
              </w:rPr>
              <w:t>)</w:t>
            </w:r>
          </w:p>
        </w:tc>
      </w:tr>
      <w:tr w:rsidR="003B42B2" w:rsidRPr="004E3CAB"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變更還款條件協議資料時</w:t>
            </w:r>
          </w:p>
        </w:tc>
      </w:tr>
      <w:tr w:rsidR="003B42B2" w:rsidRPr="004E3CAB"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30529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變更還款條件協議資料(JcicZ062)]與[金融機構無擔保債務變更還款條件協議資料(JcicZ062</w:t>
            </w:r>
            <w:r w:rsidRPr="004E3CAB">
              <w:rPr>
                <w:rFonts w:ascii="標楷體" w:eastAsia="標楷體" w:hAnsi="標楷體"/>
              </w:rPr>
              <w:t>Log</w:t>
            </w:r>
            <w:r w:rsidRPr="004E3CAB">
              <w:rPr>
                <w:rFonts w:ascii="標楷體" w:eastAsia="標楷體" w:hAnsi="標楷體" w:hint="eastAsia"/>
              </w:rPr>
              <w:t>)]</w:t>
            </w:r>
          </w:p>
          <w:p w14:paraId="36DCD9C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2Log.CreateDate)</w:t>
            </w:r>
            <w:r w:rsidRPr="004E3CAB">
              <w:rPr>
                <w:rFonts w:ascii="標楷體" w:eastAsia="標楷體" w:hAnsi="標楷體" w:hint="eastAsia"/>
              </w:rPr>
              <w:t>]由大至小排序</w:t>
            </w:r>
          </w:p>
        </w:tc>
      </w:tr>
      <w:tr w:rsidR="003B42B2" w:rsidRPr="004E3CAB"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4E3CAB" w:rsidRDefault="003B42B2" w:rsidP="00271977">
            <w:pPr>
              <w:rPr>
                <w:rFonts w:ascii="標楷體" w:eastAsia="標楷體" w:hAnsi="標楷體"/>
                <w:lang w:eastAsia="x-none"/>
              </w:rPr>
            </w:pPr>
          </w:p>
        </w:tc>
      </w:tr>
      <w:tr w:rsidR="003B42B2" w:rsidRPr="004E3CAB"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4E3CAB" w:rsidRDefault="003B42B2" w:rsidP="00271977">
            <w:pPr>
              <w:rPr>
                <w:rFonts w:ascii="標楷體" w:eastAsia="標楷體" w:hAnsi="標楷體"/>
                <w:lang w:eastAsia="x-none"/>
              </w:rPr>
            </w:pPr>
          </w:p>
        </w:tc>
      </w:tr>
      <w:tr w:rsidR="003B42B2" w:rsidRPr="004E3CAB"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4E3CAB" w:rsidRDefault="003B42B2" w:rsidP="00271977">
            <w:pPr>
              <w:rPr>
                <w:rFonts w:ascii="標楷體" w:eastAsia="標楷體" w:hAnsi="標楷體"/>
                <w:lang w:eastAsia="x-none"/>
              </w:rPr>
            </w:pPr>
          </w:p>
        </w:tc>
      </w:tr>
      <w:tr w:rsidR="003B42B2" w:rsidRPr="004E3CAB"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4E3CAB" w:rsidRDefault="003B42B2" w:rsidP="00271977">
            <w:pPr>
              <w:rPr>
                <w:rFonts w:ascii="標楷體" w:eastAsia="標楷體" w:hAnsi="標楷體"/>
              </w:rPr>
            </w:pPr>
          </w:p>
        </w:tc>
      </w:tr>
    </w:tbl>
    <w:p w14:paraId="20A7DC95" w14:textId="77777777" w:rsidR="003B42B2" w:rsidRPr="004E3CAB" w:rsidRDefault="003B42B2" w:rsidP="00337B38">
      <w:pPr>
        <w:pStyle w:val="a"/>
        <w:numPr>
          <w:ilvl w:val="0"/>
          <w:numId w:val="0"/>
        </w:numPr>
        <w:ind w:left="1418"/>
        <w:rPr>
          <w:rFonts w:ascii="標楷體" w:hAnsi="標楷體"/>
        </w:rPr>
      </w:pPr>
    </w:p>
    <w:p w14:paraId="62C5FF8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4E3CAB" w:rsidRDefault="003B42B2" w:rsidP="00271977">
            <w:pPr>
              <w:rPr>
                <w:rFonts w:ascii="標楷體" w:eastAsia="標楷體" w:hAnsi="標楷體"/>
              </w:rPr>
            </w:pPr>
            <w:r w:rsidRPr="004E3CAB">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變更還款條件協議資料主檔</w:t>
            </w:r>
          </w:p>
        </w:tc>
      </w:tr>
      <w:tr w:rsidR="003B42B2" w:rsidRPr="004E3CAB"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4E3CAB" w:rsidRDefault="003B42B2" w:rsidP="00271977">
            <w:pPr>
              <w:rPr>
                <w:rFonts w:ascii="標楷體" w:eastAsia="標楷體" w:hAnsi="標楷體"/>
              </w:rPr>
            </w:pPr>
            <w:r w:rsidRPr="004E3CAB">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變更還款條件協議資料歷程</w:t>
            </w:r>
            <w:r w:rsidRPr="004E3CAB">
              <w:rPr>
                <w:rFonts w:ascii="標楷體" w:eastAsia="標楷體" w:hAnsi="標楷體" w:hint="eastAsia"/>
                <w:lang w:eastAsia="zh-HK"/>
              </w:rPr>
              <w:t>檔</w:t>
            </w:r>
          </w:p>
        </w:tc>
      </w:tr>
      <w:tr w:rsidR="003B42B2" w:rsidRPr="004E3CAB"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4E3CAB" w:rsidRDefault="003B42B2" w:rsidP="00271977">
            <w:pPr>
              <w:widowControl/>
              <w:rPr>
                <w:rFonts w:ascii="標楷體" w:eastAsia="標楷體" w:hAnsi="標楷體"/>
                <w:kern w:val="0"/>
                <w:sz w:val="20"/>
                <w:szCs w:val="20"/>
              </w:rPr>
            </w:pPr>
          </w:p>
        </w:tc>
      </w:tr>
    </w:tbl>
    <w:p w14:paraId="7A90CC7C" w14:textId="77777777" w:rsidR="003B42B2" w:rsidRPr="004E3CAB" w:rsidRDefault="003B42B2" w:rsidP="00271977">
      <w:pPr>
        <w:rPr>
          <w:rFonts w:ascii="標楷體" w:eastAsia="標楷體" w:hAnsi="標楷體"/>
          <w:lang w:eastAsia="x-none"/>
        </w:rPr>
      </w:pPr>
    </w:p>
    <w:p w14:paraId="2001AE1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7B80FB6D" w14:textId="1C7E670E" w:rsidR="003B42B2" w:rsidRPr="004E3CAB" w:rsidRDefault="00230307" w:rsidP="00271977">
      <w:pPr>
        <w:rPr>
          <w:rFonts w:ascii="標楷體" w:eastAsia="標楷體" w:hAnsi="標楷體"/>
          <w:lang w:eastAsia="x-none"/>
        </w:rPr>
      </w:pPr>
      <w:r>
        <w:rPr>
          <w:noProof/>
        </w:rPr>
        <w:drawing>
          <wp:inline distT="0" distB="0" distL="0" distR="0" wp14:anchorId="3844425A" wp14:editId="158530E4">
            <wp:extent cx="6479540" cy="163512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35125"/>
                    </a:xfrm>
                    <a:prstGeom prst="rect">
                      <a:avLst/>
                    </a:prstGeom>
                  </pic:spPr>
                </pic:pic>
              </a:graphicData>
            </a:graphic>
          </wp:inline>
        </w:drawing>
      </w:r>
      <w:r w:rsidR="003B42B2" w:rsidRPr="004E3CAB">
        <w:rPr>
          <w:rFonts w:ascii="標楷體" w:eastAsia="標楷體" w:hAnsi="標楷體"/>
          <w:noProof/>
        </w:rPr>
        <w:t xml:space="preserve">            </w:t>
      </w:r>
    </w:p>
    <w:p w14:paraId="1E3A789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430F33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AC5515A" w14:textId="77777777" w:rsidR="003B42B2" w:rsidRPr="004E3CAB" w:rsidRDefault="003B42B2" w:rsidP="00271977">
      <w:pPr>
        <w:pStyle w:val="af9"/>
        <w:ind w:leftChars="0" w:left="1418"/>
        <w:rPr>
          <w:rFonts w:ascii="標楷體" w:eastAsia="標楷體" w:hAnsi="標楷體"/>
          <w:sz w:val="26"/>
          <w:szCs w:val="26"/>
          <w:lang w:eastAsia="x-none"/>
        </w:rPr>
      </w:pPr>
    </w:p>
    <w:p w14:paraId="1ECE984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4E3CAB" w:rsidRDefault="003B42B2" w:rsidP="00271977">
            <w:pPr>
              <w:widowControl/>
              <w:rPr>
                <w:rFonts w:ascii="標楷體" w:eastAsia="標楷體" w:hAnsi="標楷體"/>
                <w:lang w:eastAsia="x-none"/>
              </w:rPr>
            </w:pPr>
          </w:p>
        </w:tc>
      </w:tr>
      <w:tr w:rsidR="003B42B2" w:rsidRPr="004E3CAB"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4E3CAB" w:rsidRDefault="00230307" w:rsidP="00271977">
            <w:pPr>
              <w:rPr>
                <w:rFonts w:ascii="標楷體" w:eastAsia="標楷體" w:hAnsi="標楷體"/>
              </w:rPr>
            </w:pPr>
            <w:r>
              <w:rPr>
                <w:rFonts w:ascii="標楷體" w:eastAsia="標楷體" w:hAnsi="標楷體" w:hint="eastAsia"/>
              </w:rPr>
              <w:t>原前置</w:t>
            </w:r>
            <w:r w:rsidR="003B42B2"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是否存在於[金融機構無擔保債務變更還款條件協議資料主檔(</w:t>
            </w:r>
            <w:r w:rsidRPr="004E3CAB">
              <w:rPr>
                <w:rFonts w:ascii="標楷體" w:eastAsia="標楷體" w:hAnsi="標楷體"/>
              </w:rPr>
              <w:t>JcicZ06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D885472" w14:textId="77777777" w:rsidR="003B42B2" w:rsidRPr="004E3CAB" w:rsidRDefault="003B42B2" w:rsidP="00337B38">
      <w:pPr>
        <w:pStyle w:val="a"/>
        <w:numPr>
          <w:ilvl w:val="0"/>
          <w:numId w:val="0"/>
        </w:numPr>
        <w:ind w:left="1418"/>
        <w:rPr>
          <w:rFonts w:ascii="標楷體" w:hAnsi="標楷體"/>
        </w:rPr>
      </w:pPr>
    </w:p>
    <w:p w14:paraId="521C8B1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064D38CE" w14:textId="77777777" w:rsidR="00230307" w:rsidRDefault="00230307" w:rsidP="00271977">
      <w:pPr>
        <w:rPr>
          <w:rFonts w:ascii="標楷體" w:eastAsia="標楷體" w:hAnsi="標楷體"/>
          <w:noProof/>
        </w:rPr>
      </w:pPr>
      <w:r>
        <w:rPr>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27100"/>
                    </a:xfrm>
                    <a:prstGeom prst="rect">
                      <a:avLst/>
                    </a:prstGeom>
                  </pic:spPr>
                </pic:pic>
              </a:graphicData>
            </a:graphic>
          </wp:inline>
        </w:drawing>
      </w:r>
    </w:p>
    <w:p w14:paraId="76C55BC3" w14:textId="77777777" w:rsidR="00230307" w:rsidRDefault="00230307" w:rsidP="00271977">
      <w:pPr>
        <w:rPr>
          <w:rFonts w:ascii="標楷體" w:eastAsia="標楷體" w:hAnsi="標楷體"/>
          <w:noProof/>
        </w:rPr>
      </w:pPr>
      <w:r>
        <w:rPr>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944245"/>
                    </a:xfrm>
                    <a:prstGeom prst="rect">
                      <a:avLst/>
                    </a:prstGeom>
                  </pic:spPr>
                </pic:pic>
              </a:graphicData>
            </a:graphic>
          </wp:inline>
        </w:drawing>
      </w:r>
    </w:p>
    <w:p w14:paraId="2C106D29" w14:textId="479D6352" w:rsidR="003B42B2" w:rsidRPr="004E3CAB" w:rsidRDefault="00230307" w:rsidP="00271977">
      <w:pPr>
        <w:rPr>
          <w:rFonts w:ascii="標楷體" w:eastAsia="標楷體" w:hAnsi="標楷體"/>
        </w:rPr>
      </w:pPr>
      <w:r>
        <w:rPr>
          <w:noProof/>
        </w:rPr>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62575" cy="1924050"/>
                    </a:xfrm>
                    <a:prstGeom prst="rect">
                      <a:avLst/>
                    </a:prstGeom>
                  </pic:spPr>
                </pic:pic>
              </a:graphicData>
            </a:graphic>
          </wp:inline>
        </w:drawing>
      </w:r>
      <w:r w:rsidR="003B42B2" w:rsidRPr="004E3CAB">
        <w:rPr>
          <w:rFonts w:ascii="標楷體" w:eastAsia="標楷體" w:hAnsi="標楷體"/>
          <w:noProof/>
        </w:rPr>
        <w:t xml:space="preserve">  </w:t>
      </w:r>
    </w:p>
    <w:p w14:paraId="0D38912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4E3CAB" w:rsidRDefault="003B42B2" w:rsidP="00271977">
            <w:pPr>
              <w:jc w:val="both"/>
              <w:rPr>
                <w:rFonts w:ascii="標楷體" w:eastAsia="標楷體" w:hAnsi="標楷體"/>
                <w:lang w:eastAsia="zh-CN"/>
              </w:rPr>
            </w:pPr>
          </w:p>
        </w:tc>
      </w:tr>
      <w:tr w:rsidR="003B42B2" w:rsidRPr="004E3CAB"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4E3CAB" w:rsidRDefault="003B42B2" w:rsidP="00271977">
            <w:pPr>
              <w:jc w:val="both"/>
              <w:rPr>
                <w:rFonts w:ascii="標楷體" w:eastAsia="標楷體" w:hAnsi="標楷體"/>
                <w:lang w:eastAsia="zh-CN"/>
              </w:rPr>
            </w:pPr>
          </w:p>
        </w:tc>
      </w:tr>
      <w:tr w:rsidR="003B42B2" w:rsidRPr="004E3CAB"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4E3CAB" w:rsidRDefault="003B42B2" w:rsidP="00271977">
            <w:pPr>
              <w:jc w:val="both"/>
              <w:rPr>
                <w:rFonts w:ascii="標楷體" w:eastAsia="標楷體" w:hAnsi="標楷體"/>
                <w:lang w:eastAsia="zh-CN"/>
              </w:rPr>
            </w:pPr>
          </w:p>
        </w:tc>
      </w:tr>
      <w:tr w:rsidR="003B42B2" w:rsidRPr="004E3CAB"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4E3CAB" w:rsidRDefault="003B42B2" w:rsidP="00271977">
            <w:pPr>
              <w:jc w:val="both"/>
              <w:rPr>
                <w:rFonts w:ascii="標楷體" w:eastAsia="標楷體" w:hAnsi="標楷體"/>
                <w:lang w:eastAsia="zh-CN"/>
              </w:rPr>
            </w:pPr>
          </w:p>
        </w:tc>
      </w:tr>
      <w:tr w:rsidR="003B42B2" w:rsidRPr="004E3CAB"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4E3CAB" w:rsidRDefault="003B42B2" w:rsidP="00271977">
            <w:pPr>
              <w:jc w:val="both"/>
              <w:rPr>
                <w:rFonts w:ascii="標楷體" w:eastAsia="標楷體" w:hAnsi="標楷體"/>
                <w:lang w:eastAsia="zh-CN"/>
              </w:rPr>
            </w:pPr>
          </w:p>
        </w:tc>
      </w:tr>
      <w:tr w:rsidR="003B42B2" w:rsidRPr="004E3CAB"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4E3CAB" w:rsidRDefault="003B42B2" w:rsidP="00271977">
            <w:pPr>
              <w:jc w:val="both"/>
              <w:rPr>
                <w:rFonts w:ascii="標楷體" w:eastAsia="標楷體" w:hAnsi="標楷體"/>
                <w:lang w:eastAsia="zh-CN"/>
              </w:rPr>
            </w:pPr>
          </w:p>
        </w:tc>
      </w:tr>
      <w:tr w:rsidR="003B42B2" w:rsidRPr="004E3CAB"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4E3CAB" w:rsidRDefault="003B42B2" w:rsidP="00271977">
            <w:pPr>
              <w:jc w:val="both"/>
              <w:rPr>
                <w:rFonts w:ascii="標楷體" w:eastAsia="標楷體" w:hAnsi="標楷體"/>
                <w:lang w:eastAsia="zh-CN"/>
              </w:rPr>
            </w:pPr>
          </w:p>
        </w:tc>
      </w:tr>
      <w:tr w:rsidR="003B42B2" w:rsidRPr="004E3CAB"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4E3CAB" w:rsidRDefault="003B42B2" w:rsidP="00271977">
            <w:pPr>
              <w:jc w:val="both"/>
              <w:rPr>
                <w:rFonts w:ascii="標楷體" w:eastAsia="標楷體" w:hAnsi="標楷體"/>
                <w:lang w:eastAsia="zh-CN"/>
              </w:rPr>
            </w:pPr>
          </w:p>
        </w:tc>
      </w:tr>
      <w:tr w:rsidR="003B42B2" w:rsidRPr="004E3CAB"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4E3CAB" w:rsidRDefault="003B42B2" w:rsidP="00271977">
            <w:pPr>
              <w:jc w:val="both"/>
              <w:rPr>
                <w:rFonts w:ascii="標楷體" w:eastAsia="標楷體" w:hAnsi="標楷體"/>
                <w:lang w:eastAsia="zh-CN"/>
              </w:rPr>
            </w:pPr>
          </w:p>
        </w:tc>
      </w:tr>
      <w:tr w:rsidR="003B42B2" w:rsidRPr="004E3CAB"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4E3CAB" w:rsidRDefault="003B42B2" w:rsidP="00271977">
            <w:pPr>
              <w:jc w:val="both"/>
              <w:rPr>
                <w:rFonts w:ascii="標楷體" w:eastAsia="標楷體" w:hAnsi="標楷體"/>
                <w:lang w:eastAsia="zh-CN"/>
              </w:rPr>
            </w:pPr>
          </w:p>
        </w:tc>
      </w:tr>
      <w:tr w:rsidR="003B42B2" w:rsidRPr="004E3CAB"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4E3CAB" w:rsidRDefault="003B42B2" w:rsidP="00271977">
            <w:pPr>
              <w:jc w:val="both"/>
              <w:rPr>
                <w:rFonts w:ascii="標楷體" w:eastAsia="標楷體" w:hAnsi="標楷體"/>
                <w:lang w:eastAsia="zh-CN"/>
              </w:rPr>
            </w:pPr>
          </w:p>
        </w:tc>
      </w:tr>
      <w:tr w:rsidR="003B42B2" w:rsidRPr="004E3CAB"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4E3CAB" w:rsidRDefault="003B42B2" w:rsidP="00271977">
            <w:pPr>
              <w:jc w:val="both"/>
              <w:rPr>
                <w:rFonts w:ascii="標楷體" w:eastAsia="標楷體" w:hAnsi="標楷體"/>
                <w:lang w:eastAsia="zh-CN"/>
              </w:rPr>
            </w:pPr>
          </w:p>
        </w:tc>
      </w:tr>
      <w:tr w:rsidR="003B42B2" w:rsidRPr="004E3CAB"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4E3CAB" w:rsidRDefault="003B42B2" w:rsidP="00271977">
            <w:pPr>
              <w:jc w:val="both"/>
              <w:rPr>
                <w:rFonts w:ascii="標楷體" w:eastAsia="標楷體" w:hAnsi="標楷體"/>
                <w:lang w:eastAsia="zh-CN"/>
              </w:rPr>
            </w:pPr>
          </w:p>
        </w:tc>
      </w:tr>
      <w:tr w:rsidR="003B42B2" w:rsidRPr="004E3CAB"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4E3CAB" w:rsidRDefault="003B42B2" w:rsidP="00271977">
            <w:pPr>
              <w:jc w:val="both"/>
              <w:rPr>
                <w:rFonts w:ascii="標楷體" w:eastAsia="標楷體" w:hAnsi="標楷體"/>
                <w:lang w:eastAsia="zh-CN"/>
              </w:rPr>
            </w:pPr>
          </w:p>
        </w:tc>
      </w:tr>
      <w:tr w:rsidR="003B42B2" w:rsidRPr="004E3CAB"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4E3CAB" w:rsidRDefault="003B42B2" w:rsidP="00271977">
            <w:pPr>
              <w:jc w:val="both"/>
              <w:rPr>
                <w:rFonts w:ascii="標楷體" w:eastAsia="標楷體" w:hAnsi="標楷體"/>
                <w:lang w:eastAsia="zh-CN"/>
              </w:rPr>
            </w:pPr>
          </w:p>
        </w:tc>
      </w:tr>
      <w:tr w:rsidR="003B42B2" w:rsidRPr="004E3CAB"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4E3CAB" w:rsidRDefault="003B42B2" w:rsidP="00271977">
            <w:pPr>
              <w:jc w:val="both"/>
              <w:rPr>
                <w:rFonts w:ascii="標楷體" w:eastAsia="標楷體" w:hAnsi="標楷體"/>
                <w:lang w:eastAsia="zh-CN"/>
              </w:rPr>
            </w:pPr>
          </w:p>
        </w:tc>
      </w:tr>
      <w:tr w:rsidR="003B42B2" w:rsidRPr="004E3CAB"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4E3CAB" w:rsidRDefault="003B42B2" w:rsidP="00271977">
            <w:pPr>
              <w:jc w:val="both"/>
              <w:rPr>
                <w:rFonts w:ascii="標楷體" w:eastAsia="標楷體" w:hAnsi="標楷體"/>
                <w:lang w:eastAsia="zh-CN"/>
              </w:rPr>
            </w:pPr>
          </w:p>
        </w:tc>
      </w:tr>
      <w:tr w:rsidR="003B42B2" w:rsidRPr="004E3CAB"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4E3CAB" w:rsidRDefault="003B42B2" w:rsidP="00271977">
            <w:pPr>
              <w:jc w:val="both"/>
              <w:rPr>
                <w:rFonts w:ascii="標楷體" w:eastAsia="標楷體" w:hAnsi="標楷體"/>
                <w:lang w:eastAsia="zh-CN"/>
              </w:rPr>
            </w:pPr>
          </w:p>
        </w:tc>
      </w:tr>
      <w:tr w:rsidR="003B42B2" w:rsidRPr="004E3CAB"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4E3CAB" w:rsidRDefault="003B42B2" w:rsidP="00271977">
            <w:pPr>
              <w:jc w:val="both"/>
              <w:rPr>
                <w:rFonts w:ascii="標楷體" w:eastAsia="標楷體" w:hAnsi="標楷體"/>
                <w:lang w:eastAsia="zh-CN"/>
              </w:rPr>
            </w:pPr>
          </w:p>
        </w:tc>
      </w:tr>
      <w:tr w:rsidR="003B42B2" w:rsidRPr="004E3CAB"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4E3CAB" w:rsidRDefault="003B42B2" w:rsidP="00271977">
            <w:pPr>
              <w:jc w:val="both"/>
              <w:rPr>
                <w:rFonts w:ascii="標楷體" w:eastAsia="標楷體" w:hAnsi="標楷體"/>
              </w:rPr>
            </w:pPr>
            <w:r w:rsidRPr="004E3CAB">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4E3CAB" w:rsidRDefault="003B42B2" w:rsidP="00271977">
            <w:pPr>
              <w:jc w:val="both"/>
              <w:rPr>
                <w:rFonts w:ascii="標楷體" w:eastAsia="標楷體" w:hAnsi="標楷體"/>
              </w:rPr>
            </w:pPr>
          </w:p>
        </w:tc>
      </w:tr>
    </w:tbl>
    <w:p w14:paraId="0C58C1D6" w14:textId="77777777" w:rsidR="003B42B2" w:rsidRPr="004E3CAB" w:rsidRDefault="003B42B2" w:rsidP="00271977">
      <w:pPr>
        <w:widowControl/>
        <w:rPr>
          <w:rFonts w:ascii="標楷體" w:eastAsia="標楷體" w:hAnsi="標楷體"/>
        </w:rPr>
      </w:pPr>
    </w:p>
    <w:p w14:paraId="4410D7E1" w14:textId="77777777" w:rsidR="003B42B2" w:rsidRPr="004E3CAB" w:rsidRDefault="003B42B2" w:rsidP="00271977">
      <w:pPr>
        <w:widowControl/>
        <w:rPr>
          <w:rFonts w:ascii="標楷體" w:eastAsia="標楷體" w:hAnsi="標楷體" w:cs="標楷體"/>
          <w:kern w:val="0"/>
          <w:szCs w:val="28"/>
        </w:rPr>
      </w:pPr>
    </w:p>
    <w:p w14:paraId="65ABD134" w14:textId="5489BE2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ED7ACA" w14:textId="77777777" w:rsidR="003B42B2" w:rsidRPr="004E3CAB" w:rsidRDefault="003B42B2" w:rsidP="00271977">
      <w:pPr>
        <w:pStyle w:val="3"/>
        <w:numPr>
          <w:ilvl w:val="2"/>
          <w:numId w:val="78"/>
        </w:numPr>
        <w:spacing w:before="0"/>
        <w:rPr>
          <w:rFonts w:ascii="標楷體" w:hAnsi="標楷體"/>
        </w:rPr>
      </w:pPr>
      <w:bookmarkStart w:id="72" w:name="_Toc90482783"/>
      <w:bookmarkStart w:id="73" w:name="_Toc90489776"/>
      <w:r w:rsidRPr="004E3CAB">
        <w:rPr>
          <w:rFonts w:ascii="標楷體" w:hAnsi="標楷體"/>
        </w:rPr>
        <w:t>L</w:t>
      </w:r>
      <w:r w:rsidRPr="004E3CAB">
        <w:rPr>
          <w:rFonts w:ascii="標楷體" w:hAnsi="標楷體" w:hint="eastAsia"/>
        </w:rPr>
        <w:t>80</w:t>
      </w:r>
      <w:r w:rsidRPr="004E3CAB">
        <w:rPr>
          <w:rFonts w:ascii="標楷體" w:hAnsi="標楷體"/>
        </w:rPr>
        <w:t>51</w:t>
      </w:r>
      <w:r w:rsidRPr="004E3CAB">
        <w:rPr>
          <w:rFonts w:ascii="標楷體" w:hAnsi="標楷體" w:hint="eastAsia"/>
        </w:rPr>
        <w:t xml:space="preserve"> 消債條例JCIC報送資料歷程查詢(</w:t>
      </w:r>
      <w:r w:rsidRPr="004E3CAB">
        <w:rPr>
          <w:rFonts w:ascii="標楷體" w:hAnsi="標楷體"/>
        </w:rPr>
        <w:t>063</w:t>
      </w:r>
      <w:r w:rsidRPr="004E3CAB">
        <w:rPr>
          <w:rFonts w:ascii="標楷體" w:hAnsi="標楷體" w:hint="eastAsia"/>
        </w:rPr>
        <w:t>)</w:t>
      </w:r>
      <w:bookmarkEnd w:id="72"/>
      <w:bookmarkEnd w:id="73"/>
    </w:p>
    <w:p w14:paraId="228C6DB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4E3CAB" w:rsidRDefault="003B42B2"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063</w:t>
            </w:r>
            <w:r w:rsidRPr="004E3CAB">
              <w:rPr>
                <w:rFonts w:ascii="標楷體" w:eastAsia="標楷體" w:hAnsi="標楷體" w:hint="eastAsia"/>
              </w:rPr>
              <w:t>)</w:t>
            </w:r>
          </w:p>
        </w:tc>
      </w:tr>
      <w:tr w:rsidR="003B42B2" w:rsidRPr="004E3CAB"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變更還款方案結案通知資料時</w:t>
            </w:r>
          </w:p>
        </w:tc>
      </w:tr>
      <w:tr w:rsidR="003B42B2" w:rsidRPr="004E3CAB"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8E21BE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變更還款方案結案通知資料(JcicZ063)]與[變更還款方案結案通知資料(JcicZ063</w:t>
            </w:r>
            <w:r w:rsidRPr="004E3CAB">
              <w:rPr>
                <w:rFonts w:ascii="標楷體" w:eastAsia="標楷體" w:hAnsi="標楷體"/>
              </w:rPr>
              <w:t>Log</w:t>
            </w:r>
            <w:r w:rsidRPr="004E3CAB">
              <w:rPr>
                <w:rFonts w:ascii="標楷體" w:eastAsia="標楷體" w:hAnsi="標楷體" w:hint="eastAsia"/>
              </w:rPr>
              <w:t>)]</w:t>
            </w:r>
          </w:p>
          <w:p w14:paraId="4556107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3Log.CreateDate)</w:t>
            </w:r>
            <w:r w:rsidRPr="004E3CAB">
              <w:rPr>
                <w:rFonts w:ascii="標楷體" w:eastAsia="標楷體" w:hAnsi="標楷體" w:hint="eastAsia"/>
              </w:rPr>
              <w:t>]由大至小排序</w:t>
            </w:r>
          </w:p>
        </w:tc>
      </w:tr>
      <w:tr w:rsidR="003B42B2" w:rsidRPr="004E3CAB"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4E3CAB" w:rsidRDefault="003B42B2" w:rsidP="00271977">
            <w:pPr>
              <w:rPr>
                <w:rFonts w:ascii="標楷體" w:eastAsia="標楷體" w:hAnsi="標楷體"/>
                <w:lang w:eastAsia="x-none"/>
              </w:rPr>
            </w:pPr>
          </w:p>
        </w:tc>
      </w:tr>
      <w:tr w:rsidR="003B42B2" w:rsidRPr="004E3CAB"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4E3CAB" w:rsidRDefault="003B42B2" w:rsidP="00271977">
            <w:pPr>
              <w:rPr>
                <w:rFonts w:ascii="標楷體" w:eastAsia="標楷體" w:hAnsi="標楷體"/>
                <w:lang w:eastAsia="x-none"/>
              </w:rPr>
            </w:pPr>
          </w:p>
        </w:tc>
      </w:tr>
      <w:tr w:rsidR="003B42B2" w:rsidRPr="004E3CAB"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4E3CAB" w:rsidRDefault="003B42B2" w:rsidP="00271977">
            <w:pPr>
              <w:rPr>
                <w:rFonts w:ascii="標楷體" w:eastAsia="標楷體" w:hAnsi="標楷體"/>
                <w:lang w:eastAsia="x-none"/>
              </w:rPr>
            </w:pPr>
          </w:p>
        </w:tc>
      </w:tr>
      <w:tr w:rsidR="003B42B2" w:rsidRPr="004E3CAB"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4E3CAB" w:rsidRDefault="003B42B2" w:rsidP="00271977">
            <w:pPr>
              <w:rPr>
                <w:rFonts w:ascii="標楷體" w:eastAsia="標楷體" w:hAnsi="標楷體"/>
              </w:rPr>
            </w:pPr>
          </w:p>
        </w:tc>
      </w:tr>
    </w:tbl>
    <w:p w14:paraId="4291D4C0" w14:textId="77777777" w:rsidR="003B42B2" w:rsidRPr="004E3CAB" w:rsidRDefault="003B42B2" w:rsidP="00337B38">
      <w:pPr>
        <w:pStyle w:val="a"/>
        <w:numPr>
          <w:ilvl w:val="0"/>
          <w:numId w:val="0"/>
        </w:numPr>
        <w:ind w:left="1418"/>
        <w:rPr>
          <w:rFonts w:ascii="標楷體" w:hAnsi="標楷體"/>
        </w:rPr>
      </w:pPr>
    </w:p>
    <w:p w14:paraId="6F9B96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4E3CAB" w:rsidRDefault="003B42B2" w:rsidP="00271977">
            <w:pPr>
              <w:rPr>
                <w:rFonts w:ascii="標楷體" w:eastAsia="標楷體" w:hAnsi="標楷體"/>
              </w:rPr>
            </w:pPr>
            <w:r w:rsidRPr="004E3CAB">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4E3CAB" w:rsidRDefault="003B42B2" w:rsidP="00271977">
            <w:pPr>
              <w:rPr>
                <w:rFonts w:ascii="標楷體" w:eastAsia="標楷體" w:hAnsi="標楷體"/>
              </w:rPr>
            </w:pPr>
            <w:r w:rsidRPr="004E3CAB">
              <w:rPr>
                <w:rFonts w:ascii="標楷體" w:eastAsia="標楷體" w:hAnsi="標楷體" w:hint="eastAsia"/>
              </w:rPr>
              <w:t>變更還款方案結案通知資料主檔</w:t>
            </w:r>
          </w:p>
        </w:tc>
      </w:tr>
      <w:tr w:rsidR="003B42B2" w:rsidRPr="004E3CAB"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4E3CAB" w:rsidRDefault="003B42B2" w:rsidP="00271977">
            <w:pPr>
              <w:rPr>
                <w:rFonts w:ascii="標楷體" w:eastAsia="標楷體" w:hAnsi="標楷體"/>
              </w:rPr>
            </w:pPr>
            <w:r w:rsidRPr="004E3CAB">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變更還款方案結案通知資料歷程</w:t>
            </w:r>
            <w:r w:rsidRPr="004E3CAB">
              <w:rPr>
                <w:rFonts w:ascii="標楷體" w:eastAsia="標楷體" w:hAnsi="標楷體" w:hint="eastAsia"/>
                <w:lang w:eastAsia="zh-HK"/>
              </w:rPr>
              <w:t>檔</w:t>
            </w:r>
          </w:p>
        </w:tc>
      </w:tr>
      <w:tr w:rsidR="003B42B2" w:rsidRPr="004E3CAB"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4E3CAB" w:rsidRDefault="003B42B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4E3CAB" w:rsidRDefault="003B42B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4E3CAB" w:rsidRDefault="003B42B2" w:rsidP="00271977">
            <w:pPr>
              <w:widowControl/>
              <w:rPr>
                <w:rFonts w:ascii="標楷體" w:eastAsia="標楷體" w:hAnsi="標楷體"/>
                <w:kern w:val="0"/>
                <w:sz w:val="20"/>
                <w:szCs w:val="20"/>
              </w:rPr>
            </w:pPr>
          </w:p>
        </w:tc>
      </w:tr>
    </w:tbl>
    <w:p w14:paraId="0B17A4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50F1CC5" w14:textId="16F431CA" w:rsidR="003B42B2" w:rsidRPr="004E3CAB" w:rsidRDefault="00230307" w:rsidP="00271977">
      <w:pPr>
        <w:rPr>
          <w:rFonts w:ascii="標楷體" w:eastAsia="標楷體" w:hAnsi="標楷體"/>
          <w:lang w:eastAsia="x-none"/>
        </w:rPr>
      </w:pPr>
      <w:r>
        <w:rPr>
          <w:noProof/>
        </w:rPr>
        <w:drawing>
          <wp:inline distT="0" distB="0" distL="0" distR="0" wp14:anchorId="3126C483" wp14:editId="6D3597F3">
            <wp:extent cx="6479540" cy="1603375"/>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603375"/>
                    </a:xfrm>
                    <a:prstGeom prst="rect">
                      <a:avLst/>
                    </a:prstGeom>
                  </pic:spPr>
                </pic:pic>
              </a:graphicData>
            </a:graphic>
          </wp:inline>
        </w:drawing>
      </w:r>
      <w:r w:rsidR="003B42B2" w:rsidRPr="004E3CAB">
        <w:rPr>
          <w:rFonts w:ascii="標楷體" w:eastAsia="標楷體" w:hAnsi="標楷體"/>
          <w:noProof/>
        </w:rPr>
        <w:t xml:space="preserve">             </w:t>
      </w:r>
    </w:p>
    <w:p w14:paraId="4FCF699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31380C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BB378C9" w14:textId="77777777" w:rsidR="003B42B2" w:rsidRPr="004E3CAB" w:rsidRDefault="003B42B2" w:rsidP="00271977">
      <w:pPr>
        <w:pStyle w:val="af9"/>
        <w:ind w:leftChars="0" w:left="1418"/>
        <w:rPr>
          <w:rFonts w:ascii="標楷體" w:eastAsia="標楷體" w:hAnsi="標楷體"/>
          <w:sz w:val="26"/>
          <w:szCs w:val="26"/>
          <w:lang w:eastAsia="x-none"/>
        </w:rPr>
      </w:pPr>
    </w:p>
    <w:p w14:paraId="5F2DB92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4E3CAB" w:rsidRDefault="003B42B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3B42B2" w:rsidRPr="004E3CAB"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4E3CAB" w:rsidRDefault="003B42B2" w:rsidP="00271977">
            <w:pPr>
              <w:widowControl/>
              <w:rPr>
                <w:rFonts w:ascii="標楷體" w:eastAsia="標楷體" w:hAnsi="標楷體"/>
                <w:lang w:eastAsia="x-none"/>
              </w:rPr>
            </w:pPr>
          </w:p>
        </w:tc>
      </w:tr>
      <w:tr w:rsidR="003B42B2" w:rsidRPr="004E3CAB"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4E3CAB" w:rsidRDefault="00230307" w:rsidP="00271977">
            <w:pPr>
              <w:rPr>
                <w:rFonts w:ascii="標楷體" w:eastAsia="標楷體" w:hAnsi="標楷體"/>
              </w:rPr>
            </w:pPr>
            <w:r>
              <w:rPr>
                <w:rFonts w:ascii="標楷體" w:eastAsia="標楷體" w:hAnsi="標楷體" w:hint="eastAsia"/>
              </w:rPr>
              <w:t>原前置</w:t>
            </w:r>
            <w:r w:rsidR="003B42B2"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協商申請日(RcDate)]、[申請變更還款條件日(ChangePayDate)]是否存在於[變更還款方案結案通知資料主檔(</w:t>
            </w:r>
            <w:r w:rsidRPr="004E3CAB">
              <w:rPr>
                <w:rFonts w:ascii="標楷體" w:eastAsia="標楷體" w:hAnsi="標楷體"/>
              </w:rPr>
              <w:t>JcicZ06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15116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862FF41" w14:textId="2F4977F0" w:rsidR="003B42B2" w:rsidRPr="004E3CAB" w:rsidRDefault="00230307" w:rsidP="00271977">
      <w:pPr>
        <w:rPr>
          <w:rFonts w:ascii="標楷體" w:eastAsia="標楷體" w:hAnsi="標楷體"/>
        </w:rPr>
      </w:pPr>
      <w:r>
        <w:rPr>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993140"/>
                    </a:xfrm>
                    <a:prstGeom prst="rect">
                      <a:avLst/>
                    </a:prstGeom>
                  </pic:spPr>
                </pic:pic>
              </a:graphicData>
            </a:graphic>
          </wp:inline>
        </w:drawing>
      </w:r>
      <w:r w:rsidR="003B42B2" w:rsidRPr="004E3CAB">
        <w:rPr>
          <w:rFonts w:ascii="標楷體" w:eastAsia="標楷體" w:hAnsi="標楷體"/>
          <w:noProof/>
        </w:rPr>
        <w:t xml:space="preserve">   </w:t>
      </w:r>
    </w:p>
    <w:p w14:paraId="68E74CE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4E3CAB" w:rsidRDefault="003B42B2" w:rsidP="00271977">
            <w:pPr>
              <w:jc w:val="both"/>
              <w:rPr>
                <w:rFonts w:ascii="標楷體" w:eastAsia="標楷體" w:hAnsi="標楷體"/>
                <w:lang w:eastAsia="zh-CN"/>
              </w:rPr>
            </w:pPr>
          </w:p>
        </w:tc>
      </w:tr>
      <w:tr w:rsidR="003B42B2" w:rsidRPr="004E3CAB"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4E3CAB" w:rsidRDefault="003B42B2" w:rsidP="00271977">
            <w:pPr>
              <w:jc w:val="both"/>
              <w:rPr>
                <w:rFonts w:ascii="標楷體" w:eastAsia="標楷體" w:hAnsi="標楷體"/>
                <w:lang w:eastAsia="zh-CN"/>
              </w:rPr>
            </w:pPr>
          </w:p>
        </w:tc>
      </w:tr>
      <w:tr w:rsidR="003B42B2" w:rsidRPr="004E3CAB"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4E3CAB" w:rsidRDefault="003B42B2" w:rsidP="00271977">
            <w:pPr>
              <w:jc w:val="both"/>
              <w:rPr>
                <w:rFonts w:ascii="標楷體" w:eastAsia="標楷體" w:hAnsi="標楷體"/>
                <w:lang w:eastAsia="zh-CN"/>
              </w:rPr>
            </w:pPr>
          </w:p>
        </w:tc>
      </w:tr>
      <w:tr w:rsidR="003B42B2" w:rsidRPr="004E3CAB"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3B42B2" w:rsidRPr="004E3CAB"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4E3CAB" w:rsidRDefault="003B42B2" w:rsidP="00271977">
            <w:pPr>
              <w:jc w:val="both"/>
              <w:rPr>
                <w:rFonts w:ascii="標楷體" w:eastAsia="標楷體" w:hAnsi="標楷體"/>
              </w:rPr>
            </w:pPr>
          </w:p>
        </w:tc>
      </w:tr>
    </w:tbl>
    <w:p w14:paraId="2717EC62" w14:textId="77777777" w:rsidR="003B42B2" w:rsidRPr="004E3CAB" w:rsidRDefault="003B42B2" w:rsidP="00271977">
      <w:pPr>
        <w:widowControl/>
        <w:rPr>
          <w:rFonts w:ascii="標楷體" w:eastAsia="標楷體" w:hAnsi="標楷體"/>
        </w:rPr>
      </w:pPr>
    </w:p>
    <w:p w14:paraId="43510422" w14:textId="361CA982"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14921A1" w14:textId="77777777" w:rsidR="00EC3075" w:rsidRPr="004E3CAB" w:rsidRDefault="00EC3075" w:rsidP="00271977">
      <w:pPr>
        <w:pStyle w:val="3"/>
        <w:numPr>
          <w:ilvl w:val="2"/>
          <w:numId w:val="78"/>
        </w:numPr>
        <w:spacing w:before="0"/>
        <w:rPr>
          <w:rFonts w:ascii="標楷體" w:hAnsi="標楷體"/>
        </w:rPr>
      </w:pPr>
      <w:bookmarkStart w:id="74" w:name="_Toc90482784"/>
      <w:bookmarkStart w:id="75" w:name="_Toc90489777"/>
      <w:r w:rsidRPr="004E3CAB">
        <w:rPr>
          <w:rFonts w:ascii="標楷體" w:hAnsi="標楷體"/>
        </w:rPr>
        <w:t>L</w:t>
      </w:r>
      <w:r w:rsidRPr="004E3CAB">
        <w:rPr>
          <w:rFonts w:ascii="標楷體" w:hAnsi="標楷體" w:hint="eastAsia"/>
        </w:rPr>
        <w:t>80</w:t>
      </w:r>
      <w:r w:rsidRPr="004E3CAB">
        <w:rPr>
          <w:rFonts w:ascii="標楷體" w:hAnsi="標楷體"/>
        </w:rPr>
        <w:t>52</w:t>
      </w:r>
      <w:r w:rsidRPr="004E3CAB">
        <w:rPr>
          <w:rFonts w:ascii="標楷體" w:hAnsi="標楷體" w:hint="eastAsia"/>
        </w:rPr>
        <w:t xml:space="preserve"> 消債條例JCIC報送資料歷程查詢(</w:t>
      </w:r>
      <w:r w:rsidRPr="004E3CAB">
        <w:rPr>
          <w:rFonts w:ascii="標楷體" w:hAnsi="標楷體"/>
        </w:rPr>
        <w:t>440</w:t>
      </w:r>
      <w:r w:rsidRPr="004E3CAB">
        <w:rPr>
          <w:rFonts w:ascii="標楷體" w:hAnsi="標楷體" w:hint="eastAsia"/>
        </w:rPr>
        <w:t>)</w:t>
      </w:r>
      <w:bookmarkEnd w:id="74"/>
      <w:bookmarkEnd w:id="75"/>
    </w:p>
    <w:p w14:paraId="7D9BF3F4"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0</w:t>
            </w:r>
            <w:r w:rsidRPr="004E3CAB">
              <w:rPr>
                <w:rFonts w:ascii="標楷體" w:eastAsia="標楷體" w:hAnsi="標楷體" w:hint="eastAsia"/>
              </w:rPr>
              <w:t>)</w:t>
            </w:r>
          </w:p>
        </w:tc>
      </w:tr>
      <w:tr w:rsidR="00EC3075" w:rsidRPr="004E3CAB"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受理申請暨請求回報債權通知資料時</w:t>
            </w:r>
          </w:p>
        </w:tc>
      </w:tr>
      <w:tr w:rsidR="00EC3075" w:rsidRPr="004E3CAB"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28B44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受理申請暨請求回報債權通知資料(JcicZ440)]與[前置調解受理申請暨請求回報債權通知資料(JcicZ440</w:t>
            </w:r>
            <w:r w:rsidRPr="004E3CAB">
              <w:rPr>
                <w:rFonts w:ascii="標楷體" w:eastAsia="標楷體" w:hAnsi="標楷體"/>
              </w:rPr>
              <w:t>Log</w:t>
            </w:r>
            <w:r w:rsidRPr="004E3CAB">
              <w:rPr>
                <w:rFonts w:ascii="標楷體" w:eastAsia="標楷體" w:hAnsi="標楷體" w:hint="eastAsia"/>
              </w:rPr>
              <w:t>)]</w:t>
            </w:r>
          </w:p>
          <w:p w14:paraId="079998B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0Log.CreateDate)</w:t>
            </w:r>
            <w:r w:rsidRPr="004E3CAB">
              <w:rPr>
                <w:rFonts w:ascii="標楷體" w:eastAsia="標楷體" w:hAnsi="標楷體" w:hint="eastAsia"/>
              </w:rPr>
              <w:t>]由大至小排序</w:t>
            </w:r>
          </w:p>
        </w:tc>
      </w:tr>
      <w:tr w:rsidR="00EC3075" w:rsidRPr="004E3CAB"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4E3CAB" w:rsidRDefault="00EC3075" w:rsidP="00271977">
            <w:pPr>
              <w:rPr>
                <w:rFonts w:ascii="標楷體" w:eastAsia="標楷體" w:hAnsi="標楷體"/>
                <w:lang w:eastAsia="x-none"/>
              </w:rPr>
            </w:pPr>
          </w:p>
        </w:tc>
      </w:tr>
      <w:tr w:rsidR="00EC3075" w:rsidRPr="004E3CAB"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4E3CAB" w:rsidRDefault="00EC3075" w:rsidP="00271977">
            <w:pPr>
              <w:rPr>
                <w:rFonts w:ascii="標楷體" w:eastAsia="標楷體" w:hAnsi="標楷體"/>
                <w:lang w:eastAsia="x-none"/>
              </w:rPr>
            </w:pPr>
          </w:p>
        </w:tc>
      </w:tr>
      <w:tr w:rsidR="00EC3075" w:rsidRPr="004E3CAB"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4E3CAB" w:rsidRDefault="00EC3075" w:rsidP="00271977">
            <w:pPr>
              <w:rPr>
                <w:rFonts w:ascii="標楷體" w:eastAsia="標楷體" w:hAnsi="標楷體"/>
                <w:lang w:eastAsia="x-none"/>
              </w:rPr>
            </w:pPr>
          </w:p>
        </w:tc>
      </w:tr>
      <w:tr w:rsidR="00EC3075" w:rsidRPr="004E3CAB"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4E3CAB" w:rsidRDefault="00EC3075" w:rsidP="00271977">
            <w:pPr>
              <w:rPr>
                <w:rFonts w:ascii="標楷體" w:eastAsia="標楷體" w:hAnsi="標楷體"/>
              </w:rPr>
            </w:pPr>
          </w:p>
        </w:tc>
      </w:tr>
    </w:tbl>
    <w:p w14:paraId="31A49A0C" w14:textId="77777777" w:rsidR="00EC3075" w:rsidRPr="004E3CAB" w:rsidRDefault="00EC3075" w:rsidP="00337B38">
      <w:pPr>
        <w:pStyle w:val="a"/>
        <w:numPr>
          <w:ilvl w:val="0"/>
          <w:numId w:val="0"/>
        </w:numPr>
        <w:ind w:left="1418"/>
        <w:rPr>
          <w:rFonts w:ascii="標楷體" w:hAnsi="標楷體"/>
        </w:rPr>
      </w:pPr>
    </w:p>
    <w:p w14:paraId="12B687F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4E3CAB" w:rsidRDefault="00EC3075" w:rsidP="00271977">
            <w:pPr>
              <w:rPr>
                <w:rFonts w:ascii="標楷體" w:eastAsia="標楷體" w:hAnsi="標楷體"/>
              </w:rPr>
            </w:pPr>
            <w:r w:rsidRPr="004E3CAB">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受理申請暨請求回報債權通知資料主檔</w:t>
            </w:r>
          </w:p>
        </w:tc>
      </w:tr>
      <w:tr w:rsidR="00EC3075" w:rsidRPr="004E3CAB"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4E3CAB" w:rsidRDefault="00EC3075" w:rsidP="00271977">
            <w:pPr>
              <w:rPr>
                <w:rFonts w:ascii="標楷體" w:eastAsia="標楷體" w:hAnsi="標楷體"/>
              </w:rPr>
            </w:pPr>
            <w:r w:rsidRPr="004E3CAB">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受理申請暨請求回報債權通知資料歷程</w:t>
            </w:r>
            <w:r w:rsidRPr="004E3CAB">
              <w:rPr>
                <w:rFonts w:ascii="標楷體" w:eastAsia="標楷體" w:hAnsi="標楷體" w:hint="eastAsia"/>
                <w:lang w:eastAsia="zh-HK"/>
              </w:rPr>
              <w:t>檔</w:t>
            </w:r>
          </w:p>
        </w:tc>
      </w:tr>
      <w:tr w:rsidR="00EC3075" w:rsidRPr="004E3CAB"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4E3CAB" w:rsidRDefault="00EC3075" w:rsidP="00271977">
            <w:pPr>
              <w:widowControl/>
              <w:rPr>
                <w:rFonts w:ascii="標楷體" w:eastAsia="標楷體" w:hAnsi="標楷體"/>
                <w:kern w:val="0"/>
                <w:sz w:val="20"/>
                <w:szCs w:val="20"/>
              </w:rPr>
            </w:pPr>
          </w:p>
        </w:tc>
      </w:tr>
    </w:tbl>
    <w:p w14:paraId="579CFE0D" w14:textId="77777777" w:rsidR="00EC3075" w:rsidRPr="004E3CAB" w:rsidRDefault="00EC3075" w:rsidP="00271977">
      <w:pPr>
        <w:rPr>
          <w:rFonts w:ascii="標楷體" w:eastAsia="標楷體" w:hAnsi="標楷體"/>
          <w:lang w:eastAsia="x-none"/>
        </w:rPr>
      </w:pPr>
    </w:p>
    <w:p w14:paraId="3CCB21D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7DE559A" w14:textId="2FF7F4F8" w:rsidR="00EC3075" w:rsidRPr="004E3CAB" w:rsidRDefault="00230307" w:rsidP="00271977">
      <w:pPr>
        <w:rPr>
          <w:rFonts w:ascii="標楷體" w:eastAsia="標楷體" w:hAnsi="標楷體"/>
          <w:lang w:eastAsia="x-none"/>
        </w:rPr>
      </w:pPr>
      <w:r>
        <w:rPr>
          <w:noProof/>
        </w:rPr>
        <w:drawing>
          <wp:inline distT="0" distB="0" distL="0" distR="0" wp14:anchorId="567D8F48" wp14:editId="006C7951">
            <wp:extent cx="6479540" cy="1611630"/>
            <wp:effectExtent l="0" t="0" r="0" b="0"/>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611630"/>
                    </a:xfrm>
                    <a:prstGeom prst="rect">
                      <a:avLst/>
                    </a:prstGeom>
                  </pic:spPr>
                </pic:pic>
              </a:graphicData>
            </a:graphic>
          </wp:inline>
        </w:drawing>
      </w:r>
      <w:r w:rsidR="00EC3075" w:rsidRPr="004E3CAB">
        <w:rPr>
          <w:rFonts w:ascii="標楷體" w:eastAsia="標楷體" w:hAnsi="標楷體"/>
          <w:noProof/>
        </w:rPr>
        <w:t xml:space="preserve">             </w:t>
      </w:r>
    </w:p>
    <w:p w14:paraId="0786D1A3"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A2501C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A502635" w14:textId="77777777" w:rsidR="00EC3075" w:rsidRPr="004E3CAB" w:rsidRDefault="00EC3075" w:rsidP="00271977">
      <w:pPr>
        <w:pStyle w:val="af9"/>
        <w:ind w:leftChars="0" w:left="1418"/>
        <w:rPr>
          <w:rFonts w:ascii="標楷體" w:eastAsia="標楷體" w:hAnsi="標楷體"/>
          <w:sz w:val="26"/>
          <w:szCs w:val="26"/>
          <w:lang w:eastAsia="x-none"/>
        </w:rPr>
      </w:pPr>
    </w:p>
    <w:p w14:paraId="5FD6825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4E3CAB" w:rsidRDefault="00EC3075" w:rsidP="00271977">
            <w:pPr>
              <w:widowControl/>
              <w:rPr>
                <w:rFonts w:ascii="標楷體" w:eastAsia="標楷體" w:hAnsi="標楷體"/>
                <w:lang w:eastAsia="x-none"/>
              </w:rPr>
            </w:pPr>
          </w:p>
        </w:tc>
      </w:tr>
      <w:tr w:rsidR="00EC3075" w:rsidRPr="004E3CAB"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受理申請暨請求回報債權通知資料主檔(</w:t>
            </w:r>
            <w:r w:rsidRPr="004E3CAB">
              <w:rPr>
                <w:rFonts w:ascii="標楷體" w:eastAsia="標楷體" w:hAnsi="標楷體"/>
              </w:rPr>
              <w:t>JcicZ440)</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5A8EBCD" w14:textId="77777777" w:rsidR="00EC3075" w:rsidRPr="004E3CAB" w:rsidRDefault="00EC3075" w:rsidP="00337B38">
      <w:pPr>
        <w:pStyle w:val="a"/>
        <w:numPr>
          <w:ilvl w:val="0"/>
          <w:numId w:val="0"/>
        </w:numPr>
        <w:ind w:left="1418"/>
        <w:rPr>
          <w:rFonts w:ascii="標楷體" w:hAnsi="標楷體"/>
        </w:rPr>
      </w:pPr>
    </w:p>
    <w:p w14:paraId="0C6AD2D2"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0D5EF2C9" w14:textId="77777777" w:rsidR="00230307" w:rsidRDefault="00230307" w:rsidP="00271977">
      <w:pPr>
        <w:rPr>
          <w:rFonts w:ascii="標楷體" w:eastAsia="標楷體" w:hAnsi="標楷體"/>
          <w:noProof/>
        </w:rPr>
      </w:pPr>
      <w:r>
        <w:rPr>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68425"/>
                    </a:xfrm>
                    <a:prstGeom prst="rect">
                      <a:avLst/>
                    </a:prstGeom>
                  </pic:spPr>
                </pic:pic>
              </a:graphicData>
            </a:graphic>
          </wp:inline>
        </w:drawing>
      </w:r>
    </w:p>
    <w:p w14:paraId="7926705E" w14:textId="184C4613" w:rsidR="00EC3075" w:rsidRPr="004E3CAB" w:rsidRDefault="00EC3075" w:rsidP="00271977">
      <w:pPr>
        <w:rPr>
          <w:rFonts w:ascii="標楷體" w:eastAsia="標楷體" w:hAnsi="標楷體"/>
        </w:rPr>
      </w:pPr>
      <w:r w:rsidRPr="004E3CAB">
        <w:rPr>
          <w:rFonts w:ascii="標楷體" w:eastAsia="標楷體" w:hAnsi="標楷體"/>
          <w:noProof/>
        </w:rPr>
        <w:t xml:space="preserve">   </w:t>
      </w:r>
      <w:r w:rsidR="00230307">
        <w:rPr>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597660"/>
                    </a:xfrm>
                    <a:prstGeom prst="rect">
                      <a:avLst/>
                    </a:prstGeom>
                  </pic:spPr>
                </pic:pic>
              </a:graphicData>
            </a:graphic>
          </wp:inline>
        </w:drawing>
      </w:r>
    </w:p>
    <w:p w14:paraId="52B1BB3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4E3CAB" w:rsidRDefault="00EC3075" w:rsidP="00271977">
            <w:pPr>
              <w:jc w:val="both"/>
              <w:rPr>
                <w:rFonts w:ascii="標楷體" w:eastAsia="標楷體" w:hAnsi="標楷體"/>
                <w:lang w:eastAsia="zh-CN"/>
              </w:rPr>
            </w:pPr>
          </w:p>
        </w:tc>
      </w:tr>
      <w:tr w:rsidR="00EC3075" w:rsidRPr="004E3CAB"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4E3CAB" w:rsidRDefault="00EC3075" w:rsidP="00271977">
            <w:pPr>
              <w:jc w:val="both"/>
              <w:rPr>
                <w:rFonts w:ascii="標楷體" w:eastAsia="標楷體" w:hAnsi="標楷體"/>
                <w:lang w:eastAsia="zh-CN"/>
              </w:rPr>
            </w:pPr>
          </w:p>
        </w:tc>
      </w:tr>
      <w:tr w:rsidR="00EC3075" w:rsidRPr="004E3CAB"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4E3CAB" w:rsidRDefault="00EC3075" w:rsidP="00271977">
            <w:pPr>
              <w:jc w:val="both"/>
              <w:rPr>
                <w:rFonts w:ascii="標楷體" w:eastAsia="標楷體" w:hAnsi="標楷體"/>
                <w:lang w:eastAsia="zh-CN"/>
              </w:rPr>
            </w:pPr>
          </w:p>
        </w:tc>
      </w:tr>
      <w:tr w:rsidR="00EC3075" w:rsidRPr="004E3CAB"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4E3CAB" w:rsidRDefault="00EC3075" w:rsidP="00271977">
            <w:pPr>
              <w:jc w:val="both"/>
              <w:rPr>
                <w:rFonts w:ascii="標楷體" w:eastAsia="標楷體" w:hAnsi="標楷體"/>
                <w:lang w:eastAsia="zh-CN"/>
              </w:rPr>
            </w:pPr>
          </w:p>
        </w:tc>
      </w:tr>
      <w:tr w:rsidR="00EC3075" w:rsidRPr="004E3CAB"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4E3CAB" w:rsidRDefault="00EC3075" w:rsidP="00271977">
            <w:pPr>
              <w:jc w:val="both"/>
              <w:rPr>
                <w:rFonts w:ascii="標楷體" w:eastAsia="標楷體" w:hAnsi="標楷體"/>
                <w:lang w:eastAsia="zh-CN"/>
              </w:rPr>
            </w:pPr>
          </w:p>
        </w:tc>
      </w:tr>
      <w:tr w:rsidR="00EC3075" w:rsidRPr="004E3CAB"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4E3CAB" w:rsidRDefault="00EC3075" w:rsidP="00271977">
            <w:pPr>
              <w:jc w:val="both"/>
              <w:rPr>
                <w:rFonts w:ascii="標楷體" w:eastAsia="標楷體" w:hAnsi="標楷體"/>
                <w:lang w:eastAsia="zh-CN"/>
              </w:rPr>
            </w:pPr>
          </w:p>
        </w:tc>
      </w:tr>
      <w:tr w:rsidR="00EC3075" w:rsidRPr="004E3CAB"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4E3CAB" w:rsidRDefault="00EC3075" w:rsidP="00271977">
            <w:pPr>
              <w:jc w:val="both"/>
              <w:rPr>
                <w:rFonts w:ascii="標楷體" w:eastAsia="標楷體" w:hAnsi="標楷體"/>
                <w:lang w:eastAsia="zh-CN"/>
              </w:rPr>
            </w:pPr>
          </w:p>
        </w:tc>
      </w:tr>
      <w:tr w:rsidR="00EC3075" w:rsidRPr="004E3CAB"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4E3CAB" w:rsidRDefault="00EC3075" w:rsidP="00271977">
            <w:pPr>
              <w:jc w:val="both"/>
              <w:rPr>
                <w:rFonts w:ascii="標楷體" w:eastAsia="標楷體" w:hAnsi="標楷體"/>
                <w:lang w:eastAsia="zh-CN"/>
              </w:rPr>
            </w:pPr>
          </w:p>
        </w:tc>
      </w:tr>
      <w:tr w:rsidR="00EC3075" w:rsidRPr="004E3CAB"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4E3CAB" w:rsidRDefault="00EC3075" w:rsidP="00271977">
            <w:pPr>
              <w:jc w:val="both"/>
              <w:rPr>
                <w:rFonts w:ascii="標楷體" w:eastAsia="標楷體" w:hAnsi="標楷體"/>
                <w:lang w:eastAsia="zh-CN"/>
              </w:rPr>
            </w:pPr>
          </w:p>
        </w:tc>
      </w:tr>
      <w:tr w:rsidR="00EC3075" w:rsidRPr="004E3CAB"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4E3CAB" w:rsidRDefault="00EC3075" w:rsidP="00271977">
            <w:pPr>
              <w:jc w:val="both"/>
              <w:rPr>
                <w:rFonts w:ascii="標楷體" w:eastAsia="標楷體" w:hAnsi="標楷體"/>
                <w:lang w:eastAsia="zh-CN"/>
              </w:rPr>
            </w:pPr>
          </w:p>
        </w:tc>
      </w:tr>
      <w:tr w:rsidR="00EC3075" w:rsidRPr="004E3CAB"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4E3CAB" w:rsidRDefault="00EC3075" w:rsidP="00271977">
            <w:pPr>
              <w:jc w:val="both"/>
              <w:rPr>
                <w:rFonts w:ascii="標楷體" w:eastAsia="標楷體" w:hAnsi="標楷體"/>
                <w:lang w:eastAsia="zh-CN"/>
              </w:rPr>
            </w:pPr>
          </w:p>
        </w:tc>
      </w:tr>
      <w:tr w:rsidR="00EC3075" w:rsidRPr="004E3CAB"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4E3CAB" w:rsidRDefault="00EC3075" w:rsidP="00271977">
            <w:pPr>
              <w:jc w:val="both"/>
              <w:rPr>
                <w:rFonts w:ascii="標楷體" w:eastAsia="標楷體" w:hAnsi="標楷體"/>
                <w:lang w:eastAsia="zh-CN"/>
              </w:rPr>
            </w:pPr>
          </w:p>
        </w:tc>
      </w:tr>
      <w:tr w:rsidR="00EC3075" w:rsidRPr="004E3CAB"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4E3CAB" w:rsidRDefault="00EC3075" w:rsidP="00271977">
            <w:pPr>
              <w:jc w:val="both"/>
              <w:rPr>
                <w:rFonts w:ascii="標楷體" w:eastAsia="標楷體" w:hAnsi="標楷體"/>
              </w:rPr>
            </w:pPr>
            <w:r w:rsidRPr="004E3CAB">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4E3CAB" w:rsidRDefault="00EC3075" w:rsidP="00271977">
            <w:pPr>
              <w:jc w:val="both"/>
              <w:rPr>
                <w:rFonts w:ascii="標楷體" w:eastAsia="標楷體" w:hAnsi="標楷體"/>
              </w:rPr>
            </w:pPr>
          </w:p>
        </w:tc>
      </w:tr>
    </w:tbl>
    <w:p w14:paraId="6A021E6E" w14:textId="77777777" w:rsidR="00EC3075" w:rsidRPr="004E3CAB" w:rsidRDefault="00EC3075" w:rsidP="00271977">
      <w:pPr>
        <w:widowControl/>
        <w:rPr>
          <w:rFonts w:ascii="標楷體" w:eastAsia="標楷體" w:hAnsi="標楷體"/>
        </w:rPr>
      </w:pPr>
    </w:p>
    <w:p w14:paraId="6E565EA4" w14:textId="77777777" w:rsidR="00EC3075" w:rsidRPr="004E3CAB" w:rsidRDefault="00EC3075" w:rsidP="00271977">
      <w:pPr>
        <w:widowControl/>
        <w:rPr>
          <w:rFonts w:ascii="標楷體" w:eastAsia="標楷體" w:hAnsi="標楷體" w:cs="標楷體"/>
          <w:kern w:val="0"/>
          <w:szCs w:val="28"/>
        </w:rPr>
      </w:pPr>
    </w:p>
    <w:p w14:paraId="049FA337" w14:textId="4A914BE5"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87B99A9" w14:textId="77777777" w:rsidR="00EC3075" w:rsidRPr="004E3CAB" w:rsidRDefault="00EC3075" w:rsidP="00271977">
      <w:pPr>
        <w:pStyle w:val="3"/>
        <w:numPr>
          <w:ilvl w:val="2"/>
          <w:numId w:val="78"/>
        </w:numPr>
        <w:spacing w:before="0"/>
        <w:rPr>
          <w:rFonts w:ascii="標楷體" w:hAnsi="標楷體"/>
        </w:rPr>
      </w:pPr>
      <w:bookmarkStart w:id="76" w:name="_Toc90482785"/>
      <w:bookmarkStart w:id="77" w:name="_Toc90489778"/>
      <w:r w:rsidRPr="004E3CAB">
        <w:rPr>
          <w:rFonts w:ascii="標楷體" w:hAnsi="標楷體"/>
        </w:rPr>
        <w:t>L</w:t>
      </w:r>
      <w:r w:rsidRPr="004E3CAB">
        <w:rPr>
          <w:rFonts w:ascii="標楷體" w:hAnsi="標楷體" w:hint="eastAsia"/>
        </w:rPr>
        <w:t>80</w:t>
      </w:r>
      <w:r w:rsidRPr="004E3CAB">
        <w:rPr>
          <w:rFonts w:ascii="標楷體" w:hAnsi="標楷體"/>
        </w:rPr>
        <w:t>53</w:t>
      </w:r>
      <w:r w:rsidRPr="004E3CAB">
        <w:rPr>
          <w:rFonts w:ascii="標楷體" w:hAnsi="標楷體" w:hint="eastAsia"/>
        </w:rPr>
        <w:t xml:space="preserve"> 消債條例JCIC報送資料歷程查詢(</w:t>
      </w:r>
      <w:r w:rsidRPr="004E3CAB">
        <w:rPr>
          <w:rFonts w:ascii="標楷體" w:hAnsi="標楷體"/>
        </w:rPr>
        <w:t>442</w:t>
      </w:r>
      <w:r w:rsidRPr="004E3CAB">
        <w:rPr>
          <w:rFonts w:ascii="標楷體" w:hAnsi="標楷體" w:hint="eastAsia"/>
        </w:rPr>
        <w:t>)</w:t>
      </w:r>
      <w:bookmarkEnd w:id="76"/>
      <w:bookmarkEnd w:id="77"/>
    </w:p>
    <w:p w14:paraId="08C2A8B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2</w:t>
            </w:r>
            <w:r w:rsidRPr="004E3CAB">
              <w:rPr>
                <w:rFonts w:ascii="標楷體" w:eastAsia="標楷體" w:hAnsi="標楷體" w:hint="eastAsia"/>
              </w:rPr>
              <w:t>)</w:t>
            </w:r>
          </w:p>
        </w:tc>
      </w:tr>
      <w:tr w:rsidR="00EC3075" w:rsidRPr="004E3CAB"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無擔保債權金額資料時</w:t>
            </w:r>
          </w:p>
        </w:tc>
      </w:tr>
      <w:tr w:rsidR="00EC3075" w:rsidRPr="004E3CAB"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6576DD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無擔保債權金額資料(JcicZ442)]與[前置調解回報無擔保債權金額資料(JcicZ442</w:t>
            </w:r>
            <w:r w:rsidRPr="004E3CAB">
              <w:rPr>
                <w:rFonts w:ascii="標楷體" w:eastAsia="標楷體" w:hAnsi="標楷體"/>
              </w:rPr>
              <w:t>Log</w:t>
            </w:r>
            <w:r w:rsidRPr="004E3CAB">
              <w:rPr>
                <w:rFonts w:ascii="標楷體" w:eastAsia="標楷體" w:hAnsi="標楷體" w:hint="eastAsia"/>
              </w:rPr>
              <w:t>)]</w:t>
            </w:r>
          </w:p>
          <w:p w14:paraId="531E5A5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2Log.CreateDate)</w:t>
            </w:r>
            <w:r w:rsidRPr="004E3CAB">
              <w:rPr>
                <w:rFonts w:ascii="標楷體" w:eastAsia="標楷體" w:hAnsi="標楷體" w:hint="eastAsia"/>
              </w:rPr>
              <w:t>]由大至小排序</w:t>
            </w:r>
          </w:p>
        </w:tc>
      </w:tr>
      <w:tr w:rsidR="00EC3075" w:rsidRPr="004E3CAB"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4E3CAB" w:rsidRDefault="00EC3075" w:rsidP="00271977">
            <w:pPr>
              <w:rPr>
                <w:rFonts w:ascii="標楷體" w:eastAsia="標楷體" w:hAnsi="標楷體"/>
                <w:lang w:eastAsia="x-none"/>
              </w:rPr>
            </w:pPr>
          </w:p>
        </w:tc>
      </w:tr>
      <w:tr w:rsidR="00EC3075" w:rsidRPr="004E3CAB"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4E3CAB" w:rsidRDefault="00EC3075" w:rsidP="00271977">
            <w:pPr>
              <w:rPr>
                <w:rFonts w:ascii="標楷體" w:eastAsia="標楷體" w:hAnsi="標楷體"/>
                <w:lang w:eastAsia="x-none"/>
              </w:rPr>
            </w:pPr>
          </w:p>
        </w:tc>
      </w:tr>
      <w:tr w:rsidR="00EC3075" w:rsidRPr="004E3CAB"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4E3CAB" w:rsidRDefault="00EC3075" w:rsidP="00271977">
            <w:pPr>
              <w:rPr>
                <w:rFonts w:ascii="標楷體" w:eastAsia="標楷體" w:hAnsi="標楷體"/>
                <w:lang w:eastAsia="x-none"/>
              </w:rPr>
            </w:pPr>
          </w:p>
        </w:tc>
      </w:tr>
      <w:tr w:rsidR="00EC3075" w:rsidRPr="004E3CAB"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4E3CAB" w:rsidRDefault="00EC3075" w:rsidP="00271977">
            <w:pPr>
              <w:rPr>
                <w:rFonts w:ascii="標楷體" w:eastAsia="標楷體" w:hAnsi="標楷體"/>
              </w:rPr>
            </w:pPr>
          </w:p>
        </w:tc>
      </w:tr>
    </w:tbl>
    <w:p w14:paraId="13628E45" w14:textId="77777777" w:rsidR="00EC3075" w:rsidRPr="004E3CAB" w:rsidRDefault="00EC3075" w:rsidP="00337B38">
      <w:pPr>
        <w:pStyle w:val="a"/>
        <w:numPr>
          <w:ilvl w:val="0"/>
          <w:numId w:val="0"/>
        </w:numPr>
        <w:ind w:left="1418"/>
        <w:rPr>
          <w:rFonts w:ascii="標楷體" w:hAnsi="標楷體"/>
        </w:rPr>
      </w:pPr>
    </w:p>
    <w:p w14:paraId="46F8A72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4E3CAB" w:rsidRDefault="00EC3075" w:rsidP="00271977">
            <w:pPr>
              <w:rPr>
                <w:rFonts w:ascii="標楷體" w:eastAsia="標楷體" w:hAnsi="標楷體"/>
              </w:rPr>
            </w:pPr>
            <w:r w:rsidRPr="004E3CAB">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無擔保債權金額資料主檔</w:t>
            </w:r>
          </w:p>
        </w:tc>
      </w:tr>
      <w:tr w:rsidR="00EC3075" w:rsidRPr="004E3CAB"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4E3CAB" w:rsidRDefault="00EC3075" w:rsidP="00271977">
            <w:pPr>
              <w:rPr>
                <w:rFonts w:ascii="標楷體" w:eastAsia="標楷體" w:hAnsi="標楷體"/>
              </w:rPr>
            </w:pPr>
            <w:r w:rsidRPr="004E3CAB">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無擔保債權金額資料歷程</w:t>
            </w:r>
            <w:r w:rsidRPr="004E3CAB">
              <w:rPr>
                <w:rFonts w:ascii="標楷體" w:eastAsia="標楷體" w:hAnsi="標楷體" w:hint="eastAsia"/>
                <w:lang w:eastAsia="zh-HK"/>
              </w:rPr>
              <w:t>檔</w:t>
            </w:r>
          </w:p>
        </w:tc>
      </w:tr>
      <w:tr w:rsidR="00EC3075" w:rsidRPr="004E3CAB"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4E3CAB" w:rsidRDefault="00EC3075" w:rsidP="00271977">
            <w:pPr>
              <w:widowControl/>
              <w:rPr>
                <w:rFonts w:ascii="標楷體" w:eastAsia="標楷體" w:hAnsi="標楷體"/>
                <w:kern w:val="0"/>
                <w:sz w:val="20"/>
                <w:szCs w:val="20"/>
              </w:rPr>
            </w:pPr>
          </w:p>
        </w:tc>
      </w:tr>
    </w:tbl>
    <w:p w14:paraId="2A487DEA" w14:textId="77777777" w:rsidR="00EC3075" w:rsidRPr="004E3CAB" w:rsidRDefault="00EC3075" w:rsidP="00271977">
      <w:pPr>
        <w:rPr>
          <w:rFonts w:ascii="標楷體" w:eastAsia="標楷體" w:hAnsi="標楷體"/>
          <w:lang w:eastAsia="x-none"/>
        </w:rPr>
      </w:pPr>
    </w:p>
    <w:p w14:paraId="3A1342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0FE6BBA4" w14:textId="73EE1BF9" w:rsidR="00EC3075" w:rsidRPr="004E3CAB" w:rsidRDefault="00230307" w:rsidP="00271977">
      <w:pPr>
        <w:rPr>
          <w:rFonts w:ascii="標楷體" w:eastAsia="標楷體" w:hAnsi="標楷體"/>
          <w:lang w:eastAsia="x-none"/>
        </w:rPr>
      </w:pPr>
      <w:r>
        <w:rPr>
          <w:noProof/>
        </w:rPr>
        <w:drawing>
          <wp:inline distT="0" distB="0" distL="0" distR="0" wp14:anchorId="10B41E2A" wp14:editId="51D72AF6">
            <wp:extent cx="6479540" cy="18395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839595"/>
                    </a:xfrm>
                    <a:prstGeom prst="rect">
                      <a:avLst/>
                    </a:prstGeom>
                  </pic:spPr>
                </pic:pic>
              </a:graphicData>
            </a:graphic>
          </wp:inline>
        </w:drawing>
      </w:r>
      <w:r w:rsidR="00EC3075" w:rsidRPr="004E3CAB">
        <w:rPr>
          <w:rFonts w:ascii="標楷體" w:eastAsia="標楷體" w:hAnsi="標楷體"/>
          <w:noProof/>
        </w:rPr>
        <w:t xml:space="preserve">              </w:t>
      </w:r>
    </w:p>
    <w:p w14:paraId="21B936B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9756798"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76D5D" w14:textId="77777777" w:rsidR="00EC3075" w:rsidRPr="004E3CAB" w:rsidRDefault="00EC3075" w:rsidP="00271977">
      <w:pPr>
        <w:pStyle w:val="af9"/>
        <w:ind w:leftChars="0" w:left="1418"/>
        <w:rPr>
          <w:rFonts w:ascii="標楷體" w:eastAsia="標楷體" w:hAnsi="標楷體"/>
          <w:sz w:val="26"/>
          <w:szCs w:val="26"/>
          <w:lang w:eastAsia="x-none"/>
        </w:rPr>
      </w:pPr>
    </w:p>
    <w:p w14:paraId="1C0B45D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4E3CAB" w:rsidRDefault="00EC3075" w:rsidP="00271977">
            <w:pPr>
              <w:widowControl/>
              <w:rPr>
                <w:rFonts w:ascii="標楷體" w:eastAsia="標楷體" w:hAnsi="標楷體"/>
                <w:lang w:eastAsia="x-none"/>
              </w:rPr>
            </w:pPr>
          </w:p>
        </w:tc>
      </w:tr>
      <w:tr w:rsidR="00EC3075" w:rsidRPr="004E3CAB"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最大債權金融機構代號(MaxMainCode)]是否存在於[前置調解回報無擔保債權金額資料主檔(</w:t>
            </w:r>
            <w:r w:rsidRPr="004E3CAB">
              <w:rPr>
                <w:rFonts w:ascii="標楷體" w:eastAsia="標楷體" w:hAnsi="標楷體"/>
              </w:rPr>
              <w:t>JcicZ442)</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CAEE2DA" w14:textId="77777777" w:rsidR="00EC3075" w:rsidRPr="004E3CAB" w:rsidRDefault="00EC3075" w:rsidP="00337B38">
      <w:pPr>
        <w:pStyle w:val="a"/>
        <w:numPr>
          <w:ilvl w:val="0"/>
          <w:numId w:val="0"/>
        </w:numPr>
        <w:ind w:left="1418"/>
        <w:rPr>
          <w:rFonts w:ascii="標楷體" w:hAnsi="標楷體"/>
        </w:rPr>
      </w:pPr>
    </w:p>
    <w:p w14:paraId="6C41958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F355FDE" w14:textId="77777777" w:rsidR="00230307" w:rsidRDefault="00230307" w:rsidP="00271977">
      <w:pPr>
        <w:rPr>
          <w:rFonts w:ascii="標楷體" w:eastAsia="標楷體" w:hAnsi="標楷體"/>
          <w:noProof/>
        </w:rPr>
      </w:pPr>
      <w:r>
        <w:rPr>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047750"/>
                    </a:xfrm>
                    <a:prstGeom prst="rect">
                      <a:avLst/>
                    </a:prstGeom>
                  </pic:spPr>
                </pic:pic>
              </a:graphicData>
            </a:graphic>
          </wp:inline>
        </w:drawing>
      </w:r>
    </w:p>
    <w:p w14:paraId="2B11DE5E" w14:textId="297CB5F3" w:rsidR="00EC3075" w:rsidRDefault="00EC3075" w:rsidP="00271977">
      <w:pPr>
        <w:rPr>
          <w:rFonts w:ascii="標楷體" w:eastAsia="標楷體" w:hAnsi="標楷體"/>
          <w:noProof/>
        </w:rPr>
      </w:pPr>
      <w:r w:rsidRPr="004E3CAB">
        <w:rPr>
          <w:rFonts w:ascii="標楷體" w:eastAsia="標楷體" w:hAnsi="標楷體"/>
          <w:noProof/>
        </w:rPr>
        <w:t xml:space="preserve">   </w:t>
      </w:r>
      <w:r w:rsidR="00230307">
        <w:rPr>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020445"/>
                    </a:xfrm>
                    <a:prstGeom prst="rect">
                      <a:avLst/>
                    </a:prstGeom>
                  </pic:spPr>
                </pic:pic>
              </a:graphicData>
            </a:graphic>
          </wp:inline>
        </w:drawing>
      </w:r>
    </w:p>
    <w:p w14:paraId="305D02CB" w14:textId="22F0D314" w:rsidR="00230307" w:rsidRPr="004E3CAB" w:rsidRDefault="00230307" w:rsidP="00271977">
      <w:pPr>
        <w:rPr>
          <w:rFonts w:ascii="標楷體" w:eastAsia="標楷體" w:hAnsi="標楷體"/>
        </w:rPr>
      </w:pPr>
      <w:r>
        <w:rPr>
          <w:noProof/>
        </w:rPr>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130935"/>
                    </a:xfrm>
                    <a:prstGeom prst="rect">
                      <a:avLst/>
                    </a:prstGeom>
                  </pic:spPr>
                </pic:pic>
              </a:graphicData>
            </a:graphic>
          </wp:inline>
        </w:drawing>
      </w:r>
    </w:p>
    <w:p w14:paraId="678C87E6"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4E3CAB" w:rsidRDefault="00EC3075" w:rsidP="00271977">
            <w:pPr>
              <w:jc w:val="both"/>
              <w:rPr>
                <w:rFonts w:ascii="標楷體" w:eastAsia="標楷體" w:hAnsi="標楷體"/>
                <w:lang w:eastAsia="zh-CN"/>
              </w:rPr>
            </w:pPr>
          </w:p>
        </w:tc>
      </w:tr>
      <w:tr w:rsidR="00EC3075" w:rsidRPr="004E3CAB"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4E3CAB" w:rsidRDefault="00EC3075" w:rsidP="00271977">
            <w:pPr>
              <w:jc w:val="both"/>
              <w:rPr>
                <w:rFonts w:ascii="標楷體" w:eastAsia="標楷體" w:hAnsi="標楷體"/>
                <w:lang w:eastAsia="zh-CN"/>
              </w:rPr>
            </w:pPr>
          </w:p>
        </w:tc>
      </w:tr>
      <w:tr w:rsidR="00EC3075" w:rsidRPr="004E3CAB"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4E3CAB" w:rsidRDefault="00EC3075" w:rsidP="00271977">
            <w:pPr>
              <w:jc w:val="both"/>
              <w:rPr>
                <w:rFonts w:ascii="標楷體" w:eastAsia="標楷體" w:hAnsi="標楷體"/>
                <w:lang w:eastAsia="zh-CN"/>
              </w:rPr>
            </w:pPr>
          </w:p>
        </w:tc>
      </w:tr>
      <w:tr w:rsidR="00EC3075" w:rsidRPr="004E3CAB"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4E3CAB" w:rsidRDefault="00EC3075" w:rsidP="00271977">
            <w:pPr>
              <w:jc w:val="both"/>
              <w:rPr>
                <w:rFonts w:ascii="標楷體" w:eastAsia="標楷體" w:hAnsi="標楷體"/>
                <w:lang w:eastAsia="zh-CN"/>
              </w:rPr>
            </w:pPr>
          </w:p>
        </w:tc>
      </w:tr>
      <w:tr w:rsidR="00EC3075" w:rsidRPr="004E3CAB"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4E3CAB" w:rsidRDefault="00EC3075" w:rsidP="00271977">
            <w:pPr>
              <w:jc w:val="both"/>
              <w:rPr>
                <w:rFonts w:ascii="標楷體" w:eastAsia="標楷體" w:hAnsi="標楷體"/>
                <w:lang w:eastAsia="zh-CN"/>
              </w:rPr>
            </w:pPr>
          </w:p>
        </w:tc>
      </w:tr>
      <w:tr w:rsidR="00EC3075" w:rsidRPr="004E3CAB"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4E3CAB" w:rsidRDefault="00EC3075" w:rsidP="00271977">
            <w:pPr>
              <w:jc w:val="both"/>
              <w:rPr>
                <w:rFonts w:ascii="標楷體" w:eastAsia="標楷體" w:hAnsi="標楷體"/>
                <w:lang w:eastAsia="zh-CN"/>
              </w:rPr>
            </w:pPr>
          </w:p>
        </w:tc>
      </w:tr>
      <w:tr w:rsidR="00EC3075" w:rsidRPr="004E3CAB"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4E3CAB" w:rsidRDefault="00EC3075" w:rsidP="00271977">
            <w:pPr>
              <w:jc w:val="both"/>
              <w:rPr>
                <w:rFonts w:ascii="標楷體" w:eastAsia="標楷體" w:hAnsi="標楷體"/>
                <w:lang w:eastAsia="zh-CN"/>
              </w:rPr>
            </w:pPr>
          </w:p>
        </w:tc>
      </w:tr>
      <w:tr w:rsidR="00EC3075" w:rsidRPr="004E3CAB"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4E3CAB" w:rsidRDefault="00EC3075" w:rsidP="00271977">
            <w:pPr>
              <w:jc w:val="both"/>
              <w:rPr>
                <w:rFonts w:ascii="標楷體" w:eastAsia="標楷體" w:hAnsi="標楷體"/>
                <w:lang w:eastAsia="zh-CN"/>
              </w:rPr>
            </w:pPr>
          </w:p>
        </w:tc>
      </w:tr>
      <w:tr w:rsidR="00EC3075" w:rsidRPr="004E3CAB"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4E3CAB" w:rsidRDefault="00EC3075" w:rsidP="00271977">
            <w:pPr>
              <w:jc w:val="both"/>
              <w:rPr>
                <w:rFonts w:ascii="標楷體" w:eastAsia="標楷體" w:hAnsi="標楷體"/>
                <w:lang w:eastAsia="zh-CN"/>
              </w:rPr>
            </w:pPr>
          </w:p>
        </w:tc>
      </w:tr>
      <w:tr w:rsidR="00EC3075" w:rsidRPr="004E3CAB"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4E3CAB" w:rsidRDefault="00EC3075" w:rsidP="00271977">
            <w:pPr>
              <w:jc w:val="both"/>
              <w:rPr>
                <w:rFonts w:ascii="標楷體" w:eastAsia="標楷體" w:hAnsi="標楷體"/>
                <w:lang w:eastAsia="zh-CN"/>
              </w:rPr>
            </w:pPr>
          </w:p>
        </w:tc>
      </w:tr>
      <w:tr w:rsidR="00EC3075" w:rsidRPr="004E3CAB"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4E3CAB" w:rsidRDefault="00EC3075" w:rsidP="00271977">
            <w:pPr>
              <w:jc w:val="both"/>
              <w:rPr>
                <w:rFonts w:ascii="標楷體" w:eastAsia="標楷體" w:hAnsi="標楷體"/>
                <w:lang w:eastAsia="zh-CN"/>
              </w:rPr>
            </w:pPr>
          </w:p>
        </w:tc>
      </w:tr>
      <w:tr w:rsidR="00EC3075" w:rsidRPr="004E3CAB"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4E3CAB" w:rsidRDefault="00EC3075" w:rsidP="00271977">
            <w:pPr>
              <w:jc w:val="both"/>
              <w:rPr>
                <w:rFonts w:ascii="標楷體" w:eastAsia="標楷體" w:hAnsi="標楷體"/>
                <w:lang w:eastAsia="zh-CN"/>
              </w:rPr>
            </w:pPr>
          </w:p>
        </w:tc>
      </w:tr>
      <w:tr w:rsidR="00EC3075" w:rsidRPr="004E3CAB"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4E3CAB" w:rsidRDefault="00EC3075" w:rsidP="00271977">
            <w:pPr>
              <w:jc w:val="both"/>
              <w:rPr>
                <w:rFonts w:ascii="標楷體" w:eastAsia="標楷體" w:hAnsi="標楷體"/>
                <w:lang w:eastAsia="zh-CN"/>
              </w:rPr>
            </w:pPr>
          </w:p>
        </w:tc>
      </w:tr>
      <w:tr w:rsidR="00EC3075" w:rsidRPr="004E3CAB"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4E3CAB" w:rsidRDefault="00EC3075" w:rsidP="00271977">
            <w:pPr>
              <w:jc w:val="both"/>
              <w:rPr>
                <w:rFonts w:ascii="標楷體" w:eastAsia="標楷體" w:hAnsi="標楷體"/>
                <w:lang w:eastAsia="zh-CN"/>
              </w:rPr>
            </w:pPr>
          </w:p>
        </w:tc>
      </w:tr>
      <w:tr w:rsidR="00EC3075" w:rsidRPr="004E3CAB"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4E3CAB" w:rsidRDefault="00EC3075" w:rsidP="00271977">
            <w:pPr>
              <w:jc w:val="both"/>
              <w:rPr>
                <w:rFonts w:ascii="標楷體" w:eastAsia="標楷體" w:hAnsi="標楷體"/>
                <w:lang w:eastAsia="zh-CN"/>
              </w:rPr>
            </w:pPr>
          </w:p>
        </w:tc>
      </w:tr>
      <w:tr w:rsidR="00EC3075" w:rsidRPr="004E3CAB"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4E3CAB" w:rsidRDefault="00EC3075" w:rsidP="00271977">
            <w:pPr>
              <w:jc w:val="both"/>
              <w:rPr>
                <w:rFonts w:ascii="標楷體" w:eastAsia="標楷體" w:hAnsi="標楷體"/>
                <w:lang w:eastAsia="zh-CN"/>
              </w:rPr>
            </w:pPr>
          </w:p>
        </w:tc>
      </w:tr>
      <w:tr w:rsidR="00EC3075" w:rsidRPr="004E3CAB"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4E3CAB" w:rsidRDefault="00EC3075" w:rsidP="00271977">
            <w:pPr>
              <w:jc w:val="both"/>
              <w:rPr>
                <w:rFonts w:ascii="標楷體" w:eastAsia="標楷體" w:hAnsi="標楷體"/>
                <w:lang w:eastAsia="zh-CN"/>
              </w:rPr>
            </w:pPr>
          </w:p>
        </w:tc>
      </w:tr>
      <w:tr w:rsidR="00EC3075" w:rsidRPr="004E3CAB"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4E3CAB" w:rsidRDefault="00EC3075" w:rsidP="00271977">
            <w:pPr>
              <w:jc w:val="both"/>
              <w:rPr>
                <w:rFonts w:ascii="標楷體" w:eastAsia="標楷體" w:hAnsi="標楷體"/>
                <w:lang w:eastAsia="zh-CN"/>
              </w:rPr>
            </w:pPr>
          </w:p>
        </w:tc>
      </w:tr>
      <w:tr w:rsidR="00EC3075" w:rsidRPr="004E3CAB"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4E3CAB" w:rsidRDefault="00EC3075" w:rsidP="00271977">
            <w:pPr>
              <w:jc w:val="both"/>
              <w:rPr>
                <w:rFonts w:ascii="標楷體" w:eastAsia="標楷體" w:hAnsi="標楷體"/>
                <w:lang w:eastAsia="zh-CN"/>
              </w:rPr>
            </w:pPr>
          </w:p>
        </w:tc>
      </w:tr>
      <w:tr w:rsidR="00EC3075" w:rsidRPr="004E3CAB"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4E3CAB" w:rsidRDefault="00EC3075" w:rsidP="00271977">
            <w:pPr>
              <w:jc w:val="both"/>
              <w:rPr>
                <w:rFonts w:ascii="標楷體" w:eastAsia="標楷體" w:hAnsi="標楷體"/>
                <w:lang w:eastAsia="zh-CN"/>
              </w:rPr>
            </w:pPr>
          </w:p>
        </w:tc>
      </w:tr>
      <w:tr w:rsidR="00EC3075" w:rsidRPr="004E3CAB"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4E3CAB" w:rsidRDefault="00EC3075" w:rsidP="00271977">
            <w:pPr>
              <w:jc w:val="both"/>
              <w:rPr>
                <w:rFonts w:ascii="標楷體" w:eastAsia="標楷體" w:hAnsi="標楷體"/>
                <w:lang w:eastAsia="zh-CN"/>
              </w:rPr>
            </w:pPr>
          </w:p>
        </w:tc>
      </w:tr>
      <w:tr w:rsidR="00EC3075" w:rsidRPr="004E3CAB"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4E3CAB" w:rsidRDefault="00EC3075" w:rsidP="00271977">
            <w:pPr>
              <w:jc w:val="both"/>
              <w:rPr>
                <w:rFonts w:ascii="標楷體" w:eastAsia="標楷體" w:hAnsi="標楷體"/>
                <w:lang w:eastAsia="zh-CN"/>
              </w:rPr>
            </w:pPr>
          </w:p>
        </w:tc>
      </w:tr>
      <w:tr w:rsidR="00EC3075" w:rsidRPr="004E3CAB"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4E3CAB" w:rsidRDefault="00EC3075" w:rsidP="00271977">
            <w:pPr>
              <w:jc w:val="both"/>
              <w:rPr>
                <w:rFonts w:ascii="標楷體" w:eastAsia="標楷體" w:hAnsi="標楷體"/>
                <w:lang w:eastAsia="zh-CN"/>
              </w:rPr>
            </w:pPr>
          </w:p>
        </w:tc>
      </w:tr>
      <w:tr w:rsidR="00EC3075" w:rsidRPr="004E3CAB"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4E3CAB" w:rsidRDefault="00EC3075" w:rsidP="00271977">
            <w:pPr>
              <w:jc w:val="both"/>
              <w:rPr>
                <w:rFonts w:ascii="標楷體" w:eastAsia="標楷體" w:hAnsi="標楷體"/>
                <w:lang w:eastAsia="zh-CN"/>
              </w:rPr>
            </w:pPr>
          </w:p>
        </w:tc>
      </w:tr>
      <w:tr w:rsidR="00EC3075" w:rsidRPr="004E3CAB"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4E3CAB" w:rsidRDefault="00EC3075" w:rsidP="00271977">
            <w:pPr>
              <w:jc w:val="both"/>
              <w:rPr>
                <w:rFonts w:ascii="標楷體" w:eastAsia="標楷體" w:hAnsi="標楷體"/>
              </w:rPr>
            </w:pPr>
          </w:p>
        </w:tc>
      </w:tr>
    </w:tbl>
    <w:p w14:paraId="59406250" w14:textId="77777777" w:rsidR="00EC3075" w:rsidRPr="004E3CAB" w:rsidRDefault="00EC3075" w:rsidP="00271977">
      <w:pPr>
        <w:widowControl/>
        <w:rPr>
          <w:rFonts w:ascii="標楷體" w:eastAsia="標楷體" w:hAnsi="標楷體"/>
        </w:rPr>
      </w:pPr>
    </w:p>
    <w:p w14:paraId="16087CD2" w14:textId="77777777" w:rsidR="00EC3075" w:rsidRPr="004E3CAB" w:rsidRDefault="00EC3075" w:rsidP="00271977">
      <w:pPr>
        <w:widowControl/>
        <w:rPr>
          <w:rFonts w:ascii="標楷體" w:eastAsia="標楷體" w:hAnsi="標楷體" w:cs="標楷體"/>
          <w:kern w:val="0"/>
          <w:szCs w:val="28"/>
        </w:rPr>
      </w:pPr>
    </w:p>
    <w:p w14:paraId="43196084" w14:textId="1114CE2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BBEF40B" w14:textId="77777777" w:rsidR="00EC3075" w:rsidRPr="004E3CAB" w:rsidRDefault="00EC3075" w:rsidP="00271977">
      <w:pPr>
        <w:pStyle w:val="3"/>
        <w:numPr>
          <w:ilvl w:val="2"/>
          <w:numId w:val="78"/>
        </w:numPr>
        <w:spacing w:before="0"/>
        <w:rPr>
          <w:rFonts w:ascii="標楷體" w:hAnsi="標楷體"/>
        </w:rPr>
      </w:pPr>
      <w:bookmarkStart w:id="78" w:name="_Toc90482786"/>
      <w:bookmarkStart w:id="79" w:name="_Toc90489779"/>
      <w:r w:rsidRPr="004E3CAB">
        <w:rPr>
          <w:rFonts w:ascii="標楷體" w:hAnsi="標楷體"/>
        </w:rPr>
        <w:t>L</w:t>
      </w:r>
      <w:r w:rsidRPr="004E3CAB">
        <w:rPr>
          <w:rFonts w:ascii="標楷體" w:hAnsi="標楷體" w:hint="eastAsia"/>
        </w:rPr>
        <w:t>80</w:t>
      </w:r>
      <w:r w:rsidRPr="004E3CAB">
        <w:rPr>
          <w:rFonts w:ascii="標楷體" w:hAnsi="標楷體"/>
        </w:rPr>
        <w:t>54</w:t>
      </w:r>
      <w:r w:rsidRPr="004E3CAB">
        <w:rPr>
          <w:rFonts w:ascii="標楷體" w:hAnsi="標楷體" w:hint="eastAsia"/>
        </w:rPr>
        <w:t xml:space="preserve"> 消債條例JCIC報送資料歷程查詢(</w:t>
      </w:r>
      <w:r w:rsidRPr="004E3CAB">
        <w:rPr>
          <w:rFonts w:ascii="標楷體" w:hAnsi="標楷體"/>
        </w:rPr>
        <w:t>443</w:t>
      </w:r>
      <w:r w:rsidRPr="004E3CAB">
        <w:rPr>
          <w:rFonts w:ascii="標楷體" w:hAnsi="標楷體" w:hint="eastAsia"/>
        </w:rPr>
        <w:t>)</w:t>
      </w:r>
      <w:bookmarkEnd w:id="78"/>
      <w:bookmarkEnd w:id="79"/>
    </w:p>
    <w:p w14:paraId="57A5053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3</w:t>
            </w:r>
            <w:r w:rsidRPr="004E3CAB">
              <w:rPr>
                <w:rFonts w:ascii="標楷體" w:eastAsia="標楷體" w:hAnsi="標楷體" w:hint="eastAsia"/>
              </w:rPr>
              <w:t>)</w:t>
            </w:r>
          </w:p>
        </w:tc>
      </w:tr>
      <w:tr w:rsidR="00EC3075" w:rsidRPr="004E3CAB"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有擔保債權金額資料時</w:t>
            </w:r>
          </w:p>
        </w:tc>
      </w:tr>
      <w:tr w:rsidR="00EC3075" w:rsidRPr="004E3CAB"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0DC85E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有擔保債權金額資料(JcicZ443)]與[前置調解回報有擔保債權金額資料(JcicZ443</w:t>
            </w:r>
            <w:r w:rsidRPr="004E3CAB">
              <w:rPr>
                <w:rFonts w:ascii="標楷體" w:eastAsia="標楷體" w:hAnsi="標楷體"/>
              </w:rPr>
              <w:t>Log</w:t>
            </w:r>
            <w:r w:rsidRPr="004E3CAB">
              <w:rPr>
                <w:rFonts w:ascii="標楷體" w:eastAsia="標楷體" w:hAnsi="標楷體" w:hint="eastAsia"/>
              </w:rPr>
              <w:t>)]</w:t>
            </w:r>
          </w:p>
          <w:p w14:paraId="370AC378"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3Log.CreateDate)</w:t>
            </w:r>
            <w:r w:rsidRPr="004E3CAB">
              <w:rPr>
                <w:rFonts w:ascii="標楷體" w:eastAsia="標楷體" w:hAnsi="標楷體" w:hint="eastAsia"/>
              </w:rPr>
              <w:t>]由大至小排序</w:t>
            </w:r>
          </w:p>
        </w:tc>
      </w:tr>
      <w:tr w:rsidR="00EC3075" w:rsidRPr="004E3CAB"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4E3CAB" w:rsidRDefault="00EC3075" w:rsidP="00271977">
            <w:pPr>
              <w:rPr>
                <w:rFonts w:ascii="標楷體" w:eastAsia="標楷體" w:hAnsi="標楷體"/>
                <w:lang w:eastAsia="x-none"/>
              </w:rPr>
            </w:pPr>
          </w:p>
        </w:tc>
      </w:tr>
      <w:tr w:rsidR="00EC3075" w:rsidRPr="004E3CAB"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4E3CAB" w:rsidRDefault="00EC3075" w:rsidP="00271977">
            <w:pPr>
              <w:rPr>
                <w:rFonts w:ascii="標楷體" w:eastAsia="標楷體" w:hAnsi="標楷體"/>
                <w:lang w:eastAsia="x-none"/>
              </w:rPr>
            </w:pPr>
          </w:p>
        </w:tc>
      </w:tr>
      <w:tr w:rsidR="00EC3075" w:rsidRPr="004E3CAB"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4E3CAB" w:rsidRDefault="00EC3075" w:rsidP="00271977">
            <w:pPr>
              <w:rPr>
                <w:rFonts w:ascii="標楷體" w:eastAsia="標楷體" w:hAnsi="標楷體"/>
                <w:lang w:eastAsia="x-none"/>
              </w:rPr>
            </w:pPr>
          </w:p>
        </w:tc>
      </w:tr>
      <w:tr w:rsidR="00EC3075" w:rsidRPr="004E3CAB"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4E3CAB" w:rsidRDefault="00EC3075" w:rsidP="00271977">
            <w:pPr>
              <w:rPr>
                <w:rFonts w:ascii="標楷體" w:eastAsia="標楷體" w:hAnsi="標楷體"/>
              </w:rPr>
            </w:pPr>
          </w:p>
        </w:tc>
      </w:tr>
    </w:tbl>
    <w:p w14:paraId="3390FB64" w14:textId="77777777" w:rsidR="00EC3075" w:rsidRPr="004E3CAB" w:rsidRDefault="00EC3075" w:rsidP="00337B38">
      <w:pPr>
        <w:pStyle w:val="a"/>
        <w:numPr>
          <w:ilvl w:val="0"/>
          <w:numId w:val="0"/>
        </w:numPr>
        <w:ind w:left="1418"/>
        <w:rPr>
          <w:rFonts w:ascii="標楷體" w:hAnsi="標楷體"/>
        </w:rPr>
      </w:pPr>
    </w:p>
    <w:p w14:paraId="5C09038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4E3CAB" w:rsidRDefault="00EC3075" w:rsidP="00271977">
            <w:pPr>
              <w:rPr>
                <w:rFonts w:ascii="標楷體" w:eastAsia="標楷體" w:hAnsi="標楷體"/>
              </w:rPr>
            </w:pPr>
            <w:r w:rsidRPr="004E3CAB">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有擔保債權金額資料主檔</w:t>
            </w:r>
          </w:p>
        </w:tc>
      </w:tr>
      <w:tr w:rsidR="00EC3075" w:rsidRPr="004E3CAB"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4E3CAB" w:rsidRDefault="00EC3075" w:rsidP="00271977">
            <w:pPr>
              <w:rPr>
                <w:rFonts w:ascii="標楷體" w:eastAsia="標楷體" w:hAnsi="標楷體"/>
              </w:rPr>
            </w:pPr>
            <w:r w:rsidRPr="004E3CAB">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有擔保債權金額資料歷程</w:t>
            </w:r>
            <w:r w:rsidRPr="004E3CAB">
              <w:rPr>
                <w:rFonts w:ascii="標楷體" w:eastAsia="標楷體" w:hAnsi="標楷體" w:hint="eastAsia"/>
                <w:lang w:eastAsia="zh-HK"/>
              </w:rPr>
              <w:t>檔</w:t>
            </w:r>
          </w:p>
        </w:tc>
      </w:tr>
      <w:tr w:rsidR="00EC3075" w:rsidRPr="004E3CAB"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4E3CAB" w:rsidRDefault="00EC3075" w:rsidP="00271977">
            <w:pPr>
              <w:widowControl/>
              <w:rPr>
                <w:rFonts w:ascii="標楷體" w:eastAsia="標楷體" w:hAnsi="標楷體"/>
                <w:kern w:val="0"/>
                <w:sz w:val="20"/>
                <w:szCs w:val="20"/>
              </w:rPr>
            </w:pPr>
          </w:p>
        </w:tc>
      </w:tr>
    </w:tbl>
    <w:p w14:paraId="3EDEABF8" w14:textId="77777777" w:rsidR="00EC3075" w:rsidRPr="004E3CAB" w:rsidRDefault="00EC3075" w:rsidP="00271977">
      <w:pPr>
        <w:rPr>
          <w:rFonts w:ascii="標楷體" w:eastAsia="標楷體" w:hAnsi="標楷體"/>
          <w:lang w:eastAsia="x-none"/>
        </w:rPr>
      </w:pPr>
    </w:p>
    <w:p w14:paraId="7F78154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558C9D5D" w14:textId="3D972659" w:rsidR="00EC3075" w:rsidRPr="004E3CAB" w:rsidRDefault="00230307" w:rsidP="00271977">
      <w:pPr>
        <w:rPr>
          <w:rFonts w:ascii="標楷體" w:eastAsia="標楷體" w:hAnsi="標楷體"/>
          <w:lang w:eastAsia="x-none"/>
        </w:rPr>
      </w:pPr>
      <w:r>
        <w:rPr>
          <w:noProof/>
        </w:rPr>
        <w:drawing>
          <wp:inline distT="0" distB="0" distL="0" distR="0" wp14:anchorId="6AA70C8E" wp14:editId="0FD44C54">
            <wp:extent cx="6479540" cy="1800860"/>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00860"/>
                    </a:xfrm>
                    <a:prstGeom prst="rect">
                      <a:avLst/>
                    </a:prstGeom>
                  </pic:spPr>
                </pic:pic>
              </a:graphicData>
            </a:graphic>
          </wp:inline>
        </w:drawing>
      </w:r>
      <w:r w:rsidR="00EC3075" w:rsidRPr="004E3CAB">
        <w:rPr>
          <w:rFonts w:ascii="標楷體" w:eastAsia="標楷體" w:hAnsi="標楷體"/>
          <w:noProof/>
        </w:rPr>
        <w:t xml:space="preserve">              </w:t>
      </w:r>
    </w:p>
    <w:p w14:paraId="0E7DDFD1"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DFFFF0A"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82FC4B2" w14:textId="77777777" w:rsidR="00EC3075" w:rsidRPr="004E3CAB" w:rsidRDefault="00EC3075" w:rsidP="00271977">
      <w:pPr>
        <w:pStyle w:val="af9"/>
        <w:ind w:leftChars="0" w:left="1418"/>
        <w:rPr>
          <w:rFonts w:ascii="標楷體" w:eastAsia="標楷體" w:hAnsi="標楷體"/>
          <w:sz w:val="26"/>
          <w:szCs w:val="26"/>
          <w:lang w:eastAsia="x-none"/>
        </w:rPr>
      </w:pPr>
    </w:p>
    <w:p w14:paraId="7B99B22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4E3CAB" w:rsidRDefault="00EC3075" w:rsidP="00271977">
            <w:pPr>
              <w:widowControl/>
              <w:rPr>
                <w:rFonts w:ascii="標楷體" w:eastAsia="標楷體" w:hAnsi="標楷體"/>
                <w:lang w:eastAsia="x-none"/>
              </w:rPr>
            </w:pPr>
          </w:p>
        </w:tc>
      </w:tr>
      <w:tr w:rsidR="00EC3075" w:rsidRPr="004E3CAB"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4E3CAB" w:rsidRDefault="00EC3075" w:rsidP="00271977">
            <w:pPr>
              <w:rPr>
                <w:rFonts w:ascii="標楷體" w:eastAsia="標楷體" w:hAnsi="標楷體"/>
              </w:rPr>
            </w:pPr>
            <w:r w:rsidRPr="004E3CAB">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4E3CAB">
              <w:rPr>
                <w:rFonts w:ascii="標楷體" w:eastAsia="標楷體" w:hAnsi="標楷體"/>
              </w:rPr>
              <w:t>JcicZ443)</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00890592" w14:textId="77777777" w:rsidR="00EC3075" w:rsidRPr="004E3CAB" w:rsidRDefault="00EC3075" w:rsidP="00337B38">
      <w:pPr>
        <w:pStyle w:val="a"/>
        <w:numPr>
          <w:ilvl w:val="0"/>
          <w:numId w:val="0"/>
        </w:numPr>
        <w:ind w:left="1418"/>
        <w:rPr>
          <w:rFonts w:ascii="標楷體" w:hAnsi="標楷體"/>
        </w:rPr>
      </w:pPr>
    </w:p>
    <w:p w14:paraId="23A7563C"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A3F081" w14:textId="085A5FCE" w:rsidR="00EC3075" w:rsidRPr="004E3CAB" w:rsidRDefault="00032D2B" w:rsidP="00271977">
      <w:pPr>
        <w:rPr>
          <w:rFonts w:ascii="標楷體" w:eastAsia="標楷體" w:hAnsi="標楷體"/>
        </w:rPr>
      </w:pPr>
      <w:r w:rsidRPr="004E3CAB">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4E3CAB">
        <w:rPr>
          <w:rFonts w:ascii="標楷體" w:eastAsia="標楷體" w:hAnsi="標楷體"/>
          <w:noProof/>
        </w:rPr>
        <w:t xml:space="preserve">   </w:t>
      </w:r>
    </w:p>
    <w:p w14:paraId="5D4E78F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4E3CAB" w:rsidRDefault="00EC3075" w:rsidP="00271977">
            <w:pPr>
              <w:jc w:val="both"/>
              <w:rPr>
                <w:rFonts w:ascii="標楷體" w:eastAsia="標楷體" w:hAnsi="標楷體"/>
                <w:lang w:eastAsia="zh-CN"/>
              </w:rPr>
            </w:pPr>
          </w:p>
        </w:tc>
      </w:tr>
      <w:tr w:rsidR="00EC3075" w:rsidRPr="004E3CAB"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4E3CAB" w:rsidRDefault="00EC3075" w:rsidP="00271977">
            <w:pPr>
              <w:jc w:val="both"/>
              <w:rPr>
                <w:rFonts w:ascii="標楷體" w:eastAsia="標楷體" w:hAnsi="標楷體"/>
                <w:lang w:eastAsia="zh-CN"/>
              </w:rPr>
            </w:pPr>
          </w:p>
        </w:tc>
      </w:tr>
      <w:tr w:rsidR="00EC3075" w:rsidRPr="004E3CAB"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4E3CAB" w:rsidRDefault="00EC3075" w:rsidP="00271977">
            <w:pPr>
              <w:jc w:val="both"/>
              <w:rPr>
                <w:rFonts w:ascii="標楷體" w:eastAsia="標楷體" w:hAnsi="標楷體"/>
                <w:lang w:eastAsia="zh-CN"/>
              </w:rPr>
            </w:pPr>
          </w:p>
        </w:tc>
      </w:tr>
      <w:tr w:rsidR="00EC3075" w:rsidRPr="004E3CAB"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4E3CAB" w:rsidRDefault="00EC3075" w:rsidP="00271977">
            <w:pPr>
              <w:jc w:val="both"/>
              <w:rPr>
                <w:rFonts w:ascii="標楷體" w:eastAsia="標楷體" w:hAnsi="標楷體"/>
                <w:lang w:eastAsia="zh-CN"/>
              </w:rPr>
            </w:pPr>
          </w:p>
        </w:tc>
      </w:tr>
      <w:tr w:rsidR="00EC3075" w:rsidRPr="004E3CAB"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4E3CAB" w:rsidRDefault="00EC3075" w:rsidP="00271977">
            <w:pPr>
              <w:jc w:val="both"/>
              <w:rPr>
                <w:rFonts w:ascii="標楷體" w:eastAsia="標楷體" w:hAnsi="標楷體"/>
                <w:lang w:eastAsia="zh-CN"/>
              </w:rPr>
            </w:pPr>
          </w:p>
        </w:tc>
      </w:tr>
      <w:tr w:rsidR="00EC3075" w:rsidRPr="004E3CAB"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4E3CAB" w:rsidRDefault="00EC3075" w:rsidP="00271977">
            <w:pPr>
              <w:jc w:val="both"/>
              <w:rPr>
                <w:rFonts w:ascii="標楷體" w:eastAsia="標楷體" w:hAnsi="標楷體"/>
                <w:lang w:eastAsia="zh-CN"/>
              </w:rPr>
            </w:pPr>
          </w:p>
        </w:tc>
      </w:tr>
      <w:tr w:rsidR="00EC3075" w:rsidRPr="004E3CAB"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4E3CAB" w:rsidRDefault="00EC3075" w:rsidP="00271977">
            <w:pPr>
              <w:jc w:val="both"/>
              <w:rPr>
                <w:rFonts w:ascii="標楷體" w:eastAsia="標楷體" w:hAnsi="標楷體"/>
                <w:lang w:eastAsia="zh-CN"/>
              </w:rPr>
            </w:pPr>
          </w:p>
        </w:tc>
      </w:tr>
      <w:tr w:rsidR="00EC3075" w:rsidRPr="004E3CAB"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4E3CAB" w:rsidRDefault="00EC3075" w:rsidP="00271977">
            <w:pPr>
              <w:jc w:val="both"/>
              <w:rPr>
                <w:rFonts w:ascii="標楷體" w:eastAsia="標楷體" w:hAnsi="標楷體"/>
                <w:lang w:eastAsia="zh-CN"/>
              </w:rPr>
            </w:pPr>
          </w:p>
        </w:tc>
      </w:tr>
      <w:tr w:rsidR="00EC3075" w:rsidRPr="004E3CAB"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4E3CAB" w:rsidRDefault="00EC3075" w:rsidP="00271977">
            <w:pPr>
              <w:jc w:val="both"/>
              <w:rPr>
                <w:rFonts w:ascii="標楷體" w:eastAsia="標楷體" w:hAnsi="標楷體"/>
                <w:lang w:eastAsia="zh-CN"/>
              </w:rPr>
            </w:pPr>
          </w:p>
        </w:tc>
      </w:tr>
      <w:tr w:rsidR="00EC3075" w:rsidRPr="004E3CAB"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4E3CAB" w:rsidRDefault="00EC3075" w:rsidP="00271977">
            <w:pPr>
              <w:jc w:val="both"/>
              <w:rPr>
                <w:rFonts w:ascii="標楷體" w:eastAsia="標楷體" w:hAnsi="標楷體"/>
                <w:lang w:eastAsia="zh-CN"/>
              </w:rPr>
            </w:pPr>
          </w:p>
        </w:tc>
      </w:tr>
      <w:tr w:rsidR="00EC3075" w:rsidRPr="004E3CAB"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4E3CAB" w:rsidRDefault="00EC3075" w:rsidP="00271977">
            <w:pPr>
              <w:jc w:val="both"/>
              <w:rPr>
                <w:rFonts w:ascii="標楷體" w:eastAsia="標楷體" w:hAnsi="標楷體"/>
                <w:lang w:eastAsia="zh-CN"/>
              </w:rPr>
            </w:pPr>
          </w:p>
        </w:tc>
      </w:tr>
      <w:tr w:rsidR="00EC3075" w:rsidRPr="004E3CAB"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4E3CAB" w:rsidRDefault="00EC3075" w:rsidP="00271977">
            <w:pPr>
              <w:jc w:val="both"/>
              <w:rPr>
                <w:rFonts w:ascii="標楷體" w:eastAsia="標楷體" w:hAnsi="標楷體"/>
                <w:lang w:eastAsia="zh-CN"/>
              </w:rPr>
            </w:pPr>
          </w:p>
        </w:tc>
      </w:tr>
      <w:tr w:rsidR="00EC3075" w:rsidRPr="004E3CAB"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4E3CAB" w:rsidRDefault="00EC3075" w:rsidP="00271977">
            <w:pPr>
              <w:jc w:val="both"/>
              <w:rPr>
                <w:rFonts w:ascii="標楷體" w:eastAsia="標楷體" w:hAnsi="標楷體"/>
                <w:lang w:eastAsia="zh-CN"/>
              </w:rPr>
            </w:pPr>
          </w:p>
        </w:tc>
      </w:tr>
      <w:tr w:rsidR="00EC3075" w:rsidRPr="004E3CAB"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4E3CAB" w:rsidRDefault="00EC3075" w:rsidP="00271977">
            <w:pPr>
              <w:jc w:val="both"/>
              <w:rPr>
                <w:rFonts w:ascii="標楷體" w:eastAsia="標楷體" w:hAnsi="標楷體"/>
                <w:lang w:eastAsia="zh-CN"/>
              </w:rPr>
            </w:pPr>
          </w:p>
        </w:tc>
      </w:tr>
      <w:tr w:rsidR="00EC3075" w:rsidRPr="004E3CAB"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4E3CAB" w:rsidRDefault="00EC3075" w:rsidP="00271977">
            <w:pPr>
              <w:jc w:val="both"/>
              <w:rPr>
                <w:rFonts w:ascii="標楷體" w:eastAsia="標楷體" w:hAnsi="標楷體"/>
                <w:lang w:eastAsia="zh-CN"/>
              </w:rPr>
            </w:pPr>
          </w:p>
        </w:tc>
      </w:tr>
      <w:tr w:rsidR="00EC3075" w:rsidRPr="004E3CAB"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4E3CAB" w:rsidRDefault="00EC3075" w:rsidP="00271977">
            <w:pPr>
              <w:jc w:val="both"/>
              <w:rPr>
                <w:rFonts w:ascii="標楷體" w:eastAsia="標楷體" w:hAnsi="標楷體"/>
                <w:lang w:eastAsia="zh-CN"/>
              </w:rPr>
            </w:pPr>
          </w:p>
        </w:tc>
      </w:tr>
      <w:tr w:rsidR="00EC3075" w:rsidRPr="004E3CAB"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4E3CAB" w:rsidRDefault="00EC3075" w:rsidP="00271977">
            <w:pPr>
              <w:jc w:val="both"/>
              <w:rPr>
                <w:rFonts w:ascii="標楷體" w:eastAsia="標楷體" w:hAnsi="標楷體"/>
                <w:lang w:eastAsia="zh-CN"/>
              </w:rPr>
            </w:pPr>
          </w:p>
        </w:tc>
      </w:tr>
      <w:tr w:rsidR="00EC3075" w:rsidRPr="004E3CAB"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4E3CAB" w:rsidRDefault="00EC3075" w:rsidP="00271977">
            <w:pPr>
              <w:jc w:val="both"/>
              <w:rPr>
                <w:rFonts w:ascii="標楷體" w:eastAsia="標楷體" w:hAnsi="標楷體"/>
              </w:rPr>
            </w:pPr>
          </w:p>
        </w:tc>
      </w:tr>
    </w:tbl>
    <w:p w14:paraId="7629F544" w14:textId="77777777" w:rsidR="00EC3075" w:rsidRPr="004E3CAB" w:rsidRDefault="00EC3075" w:rsidP="00271977">
      <w:pPr>
        <w:widowControl/>
        <w:rPr>
          <w:rFonts w:ascii="標楷體" w:eastAsia="標楷體" w:hAnsi="標楷體"/>
        </w:rPr>
      </w:pPr>
    </w:p>
    <w:p w14:paraId="42B31C1A" w14:textId="77777777" w:rsidR="00EC3075" w:rsidRPr="004E3CAB" w:rsidRDefault="00EC3075" w:rsidP="00271977">
      <w:pPr>
        <w:widowControl/>
        <w:rPr>
          <w:rFonts w:ascii="標楷體" w:eastAsia="標楷體" w:hAnsi="標楷體" w:cs="標楷體"/>
          <w:kern w:val="0"/>
          <w:szCs w:val="28"/>
        </w:rPr>
      </w:pPr>
    </w:p>
    <w:p w14:paraId="6635EA63" w14:textId="2164920F"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4D71471" w14:textId="77777777" w:rsidR="00EC3075" w:rsidRPr="004E3CAB" w:rsidRDefault="00EC3075" w:rsidP="00271977">
      <w:pPr>
        <w:pStyle w:val="3"/>
        <w:numPr>
          <w:ilvl w:val="2"/>
          <w:numId w:val="78"/>
        </w:numPr>
        <w:spacing w:before="0"/>
        <w:rPr>
          <w:rFonts w:ascii="標楷體" w:hAnsi="標楷體"/>
        </w:rPr>
      </w:pPr>
      <w:bookmarkStart w:id="80" w:name="_Toc90482787"/>
      <w:bookmarkStart w:id="81" w:name="_Toc90489780"/>
      <w:r w:rsidRPr="004E3CAB">
        <w:rPr>
          <w:rFonts w:ascii="標楷體" w:hAnsi="標楷體"/>
        </w:rPr>
        <w:t>L</w:t>
      </w:r>
      <w:r w:rsidRPr="004E3CAB">
        <w:rPr>
          <w:rFonts w:ascii="標楷體" w:hAnsi="標楷體" w:hint="eastAsia"/>
        </w:rPr>
        <w:t>80</w:t>
      </w:r>
      <w:r w:rsidRPr="004E3CAB">
        <w:rPr>
          <w:rFonts w:ascii="標楷體" w:hAnsi="標楷體"/>
        </w:rPr>
        <w:t>55</w:t>
      </w:r>
      <w:r w:rsidRPr="004E3CAB">
        <w:rPr>
          <w:rFonts w:ascii="標楷體" w:hAnsi="標楷體" w:hint="eastAsia"/>
        </w:rPr>
        <w:t xml:space="preserve"> 消債條例JCIC報送資料歷程查詢(</w:t>
      </w:r>
      <w:r w:rsidRPr="004E3CAB">
        <w:rPr>
          <w:rFonts w:ascii="標楷體" w:hAnsi="標楷體"/>
        </w:rPr>
        <w:t>444</w:t>
      </w:r>
      <w:r w:rsidRPr="004E3CAB">
        <w:rPr>
          <w:rFonts w:ascii="標楷體" w:hAnsi="標楷體" w:hint="eastAsia"/>
        </w:rPr>
        <w:t>)</w:t>
      </w:r>
      <w:bookmarkEnd w:id="80"/>
      <w:bookmarkEnd w:id="81"/>
    </w:p>
    <w:p w14:paraId="4A37E1F5"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4</w:t>
            </w:r>
            <w:r w:rsidRPr="004E3CAB">
              <w:rPr>
                <w:rFonts w:ascii="標楷體" w:eastAsia="標楷體" w:hAnsi="標楷體" w:hint="eastAsia"/>
              </w:rPr>
              <w:t>)</w:t>
            </w:r>
          </w:p>
        </w:tc>
      </w:tr>
      <w:tr w:rsidR="00EC3075" w:rsidRPr="004E3CAB"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債務人基本資料時</w:t>
            </w:r>
          </w:p>
        </w:tc>
      </w:tr>
      <w:tr w:rsidR="00EC3075" w:rsidRPr="004E3CAB"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593429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債務人基本資料(JcicZ444)]與[前置調解債務人基本資料(JcicZ444</w:t>
            </w:r>
            <w:r w:rsidRPr="004E3CAB">
              <w:rPr>
                <w:rFonts w:ascii="標楷體" w:eastAsia="標楷體" w:hAnsi="標楷體"/>
              </w:rPr>
              <w:t>Log</w:t>
            </w:r>
            <w:r w:rsidRPr="004E3CAB">
              <w:rPr>
                <w:rFonts w:ascii="標楷體" w:eastAsia="標楷體" w:hAnsi="標楷體" w:hint="eastAsia"/>
              </w:rPr>
              <w:t>)]</w:t>
            </w:r>
          </w:p>
          <w:p w14:paraId="5D6F7F4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4Log.CreateDate)</w:t>
            </w:r>
            <w:r w:rsidRPr="004E3CAB">
              <w:rPr>
                <w:rFonts w:ascii="標楷體" w:eastAsia="標楷體" w:hAnsi="標楷體" w:hint="eastAsia"/>
              </w:rPr>
              <w:t>]由大至小排序</w:t>
            </w:r>
          </w:p>
        </w:tc>
      </w:tr>
      <w:tr w:rsidR="00EC3075" w:rsidRPr="004E3CAB"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4E3CAB" w:rsidRDefault="00EC3075" w:rsidP="00271977">
            <w:pPr>
              <w:rPr>
                <w:rFonts w:ascii="標楷體" w:eastAsia="標楷體" w:hAnsi="標楷體"/>
                <w:lang w:eastAsia="x-none"/>
              </w:rPr>
            </w:pPr>
          </w:p>
        </w:tc>
      </w:tr>
      <w:tr w:rsidR="00EC3075" w:rsidRPr="004E3CAB"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4E3CAB" w:rsidRDefault="00EC3075" w:rsidP="00271977">
            <w:pPr>
              <w:rPr>
                <w:rFonts w:ascii="標楷體" w:eastAsia="標楷體" w:hAnsi="標楷體"/>
                <w:lang w:eastAsia="x-none"/>
              </w:rPr>
            </w:pPr>
          </w:p>
        </w:tc>
      </w:tr>
      <w:tr w:rsidR="00EC3075" w:rsidRPr="004E3CAB"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4E3CAB" w:rsidRDefault="00EC3075" w:rsidP="00271977">
            <w:pPr>
              <w:rPr>
                <w:rFonts w:ascii="標楷體" w:eastAsia="標楷體" w:hAnsi="標楷體"/>
                <w:lang w:eastAsia="x-none"/>
              </w:rPr>
            </w:pPr>
          </w:p>
        </w:tc>
      </w:tr>
      <w:tr w:rsidR="00EC3075" w:rsidRPr="004E3CAB"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4E3CAB" w:rsidRDefault="00EC3075" w:rsidP="00271977">
            <w:pPr>
              <w:rPr>
                <w:rFonts w:ascii="標楷體" w:eastAsia="標楷體" w:hAnsi="標楷體"/>
              </w:rPr>
            </w:pPr>
          </w:p>
        </w:tc>
      </w:tr>
    </w:tbl>
    <w:p w14:paraId="584BAF36" w14:textId="77777777" w:rsidR="00EC3075" w:rsidRPr="004E3CAB" w:rsidRDefault="00EC3075" w:rsidP="00337B38">
      <w:pPr>
        <w:pStyle w:val="a"/>
        <w:numPr>
          <w:ilvl w:val="0"/>
          <w:numId w:val="0"/>
        </w:numPr>
        <w:ind w:left="1418"/>
        <w:rPr>
          <w:rFonts w:ascii="標楷體" w:hAnsi="標楷體"/>
        </w:rPr>
      </w:pPr>
    </w:p>
    <w:p w14:paraId="6A8DA0C7"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4E3CAB" w:rsidRDefault="00EC3075" w:rsidP="00271977">
            <w:pPr>
              <w:rPr>
                <w:rFonts w:ascii="標楷體" w:eastAsia="標楷體" w:hAnsi="標楷體"/>
              </w:rPr>
            </w:pPr>
            <w:r w:rsidRPr="004E3CAB">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債務人基本資料主檔</w:t>
            </w:r>
          </w:p>
        </w:tc>
      </w:tr>
      <w:tr w:rsidR="00EC3075" w:rsidRPr="004E3CAB"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4E3CAB" w:rsidRDefault="00EC3075" w:rsidP="00271977">
            <w:pPr>
              <w:rPr>
                <w:rFonts w:ascii="標楷體" w:eastAsia="標楷體" w:hAnsi="標楷體"/>
              </w:rPr>
            </w:pPr>
            <w:r w:rsidRPr="004E3CAB">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債務人基本資料歷程</w:t>
            </w:r>
            <w:r w:rsidRPr="004E3CAB">
              <w:rPr>
                <w:rFonts w:ascii="標楷體" w:eastAsia="標楷體" w:hAnsi="標楷體" w:hint="eastAsia"/>
                <w:lang w:eastAsia="zh-HK"/>
              </w:rPr>
              <w:t>檔</w:t>
            </w:r>
          </w:p>
        </w:tc>
      </w:tr>
      <w:tr w:rsidR="00EC3075" w:rsidRPr="004E3CAB"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4E3CAB" w:rsidRDefault="00EC3075" w:rsidP="00271977">
            <w:pPr>
              <w:widowControl/>
              <w:rPr>
                <w:rFonts w:ascii="標楷體" w:eastAsia="標楷體" w:hAnsi="標楷體"/>
                <w:kern w:val="0"/>
                <w:sz w:val="20"/>
                <w:szCs w:val="20"/>
              </w:rPr>
            </w:pPr>
          </w:p>
        </w:tc>
      </w:tr>
    </w:tbl>
    <w:p w14:paraId="15295D8B" w14:textId="77777777" w:rsidR="00EC3075" w:rsidRPr="004E3CAB" w:rsidRDefault="00EC3075" w:rsidP="00271977">
      <w:pPr>
        <w:rPr>
          <w:rFonts w:ascii="標楷體" w:eastAsia="標楷體" w:hAnsi="標楷體"/>
          <w:lang w:eastAsia="x-none"/>
        </w:rPr>
      </w:pPr>
    </w:p>
    <w:p w14:paraId="6EF65EA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350A8D84" w14:textId="20D1A675" w:rsidR="00EC3075" w:rsidRPr="004E3CAB" w:rsidRDefault="0034366F" w:rsidP="00271977">
      <w:pPr>
        <w:rPr>
          <w:rFonts w:ascii="標楷體" w:eastAsia="標楷體" w:hAnsi="標楷體"/>
          <w:lang w:eastAsia="x-none"/>
        </w:rPr>
      </w:pPr>
      <w:r>
        <w:rPr>
          <w:noProof/>
        </w:rPr>
        <w:drawing>
          <wp:inline distT="0" distB="0" distL="0" distR="0" wp14:anchorId="25EB9093" wp14:editId="23BA653B">
            <wp:extent cx="6479540" cy="159194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91945"/>
                    </a:xfrm>
                    <a:prstGeom prst="rect">
                      <a:avLst/>
                    </a:prstGeom>
                  </pic:spPr>
                </pic:pic>
              </a:graphicData>
            </a:graphic>
          </wp:inline>
        </w:drawing>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0E3D745"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FC6557E"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1E4F25E" w14:textId="77777777" w:rsidR="00EC3075" w:rsidRPr="004E3CAB" w:rsidRDefault="00EC3075" w:rsidP="00271977">
      <w:pPr>
        <w:pStyle w:val="af9"/>
        <w:ind w:leftChars="0" w:left="1418"/>
        <w:rPr>
          <w:rFonts w:ascii="標楷體" w:eastAsia="標楷體" w:hAnsi="標楷體"/>
          <w:sz w:val="26"/>
          <w:szCs w:val="26"/>
          <w:lang w:eastAsia="x-none"/>
        </w:rPr>
      </w:pPr>
    </w:p>
    <w:p w14:paraId="1732CA8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4E3CAB" w:rsidRDefault="00EC3075" w:rsidP="00271977">
            <w:pPr>
              <w:widowControl/>
              <w:rPr>
                <w:rFonts w:ascii="標楷體" w:eastAsia="標楷體" w:hAnsi="標楷體"/>
                <w:lang w:eastAsia="x-none"/>
              </w:rPr>
            </w:pPr>
          </w:p>
        </w:tc>
      </w:tr>
      <w:tr w:rsidR="00EC3075" w:rsidRPr="004E3CAB"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債務人基本資料主檔(</w:t>
            </w:r>
            <w:r w:rsidRPr="004E3CAB">
              <w:rPr>
                <w:rFonts w:ascii="標楷體" w:eastAsia="標楷體" w:hAnsi="標楷體"/>
              </w:rPr>
              <w:t>JcicZ444)</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6DCA9F8A" w14:textId="77777777" w:rsidR="00EC3075" w:rsidRPr="004E3CAB" w:rsidRDefault="00EC3075" w:rsidP="00337B38">
      <w:pPr>
        <w:pStyle w:val="a"/>
        <w:numPr>
          <w:ilvl w:val="0"/>
          <w:numId w:val="0"/>
        </w:numPr>
        <w:ind w:left="1418"/>
        <w:rPr>
          <w:rFonts w:ascii="標楷體" w:hAnsi="標楷體"/>
        </w:rPr>
      </w:pPr>
    </w:p>
    <w:p w14:paraId="11576FC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26764C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4E3CAB">
        <w:rPr>
          <w:rFonts w:ascii="標楷體" w:eastAsia="標楷體" w:hAnsi="標楷體"/>
          <w:noProof/>
        </w:rPr>
        <w:t xml:space="preserve">   </w:t>
      </w:r>
    </w:p>
    <w:p w14:paraId="3392177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4E3CAB" w:rsidRDefault="00EC3075" w:rsidP="00271977">
            <w:pPr>
              <w:jc w:val="both"/>
              <w:rPr>
                <w:rFonts w:ascii="標楷體" w:eastAsia="標楷體" w:hAnsi="標楷體"/>
                <w:lang w:eastAsia="zh-CN"/>
              </w:rPr>
            </w:pPr>
          </w:p>
        </w:tc>
      </w:tr>
      <w:tr w:rsidR="00EC3075" w:rsidRPr="004E3CAB"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4E3CAB" w:rsidRDefault="00EC3075" w:rsidP="00271977">
            <w:pPr>
              <w:jc w:val="both"/>
              <w:rPr>
                <w:rFonts w:ascii="標楷體" w:eastAsia="標楷體" w:hAnsi="標楷體"/>
                <w:lang w:eastAsia="zh-CN"/>
              </w:rPr>
            </w:pPr>
          </w:p>
        </w:tc>
      </w:tr>
      <w:tr w:rsidR="00EC3075" w:rsidRPr="004E3CAB"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4E3CAB" w:rsidRDefault="00EC3075" w:rsidP="00271977">
            <w:pPr>
              <w:jc w:val="both"/>
              <w:rPr>
                <w:rFonts w:ascii="標楷體" w:eastAsia="標楷體" w:hAnsi="標楷體"/>
                <w:lang w:eastAsia="zh-CN"/>
              </w:rPr>
            </w:pPr>
          </w:p>
        </w:tc>
      </w:tr>
      <w:tr w:rsidR="00EC3075" w:rsidRPr="004E3CAB"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4E3CAB" w:rsidRDefault="00EC3075" w:rsidP="00271977">
            <w:pPr>
              <w:jc w:val="both"/>
              <w:rPr>
                <w:rFonts w:ascii="標楷體" w:eastAsia="標楷體" w:hAnsi="標楷體"/>
                <w:lang w:eastAsia="zh-CN"/>
              </w:rPr>
            </w:pPr>
          </w:p>
        </w:tc>
      </w:tr>
      <w:tr w:rsidR="00EC3075" w:rsidRPr="004E3CAB"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4E3CAB" w:rsidRDefault="00EC3075" w:rsidP="00271977">
            <w:pPr>
              <w:jc w:val="both"/>
              <w:rPr>
                <w:rFonts w:ascii="標楷體" w:eastAsia="標楷體" w:hAnsi="標楷體"/>
                <w:lang w:eastAsia="zh-CN"/>
              </w:rPr>
            </w:pPr>
          </w:p>
        </w:tc>
      </w:tr>
      <w:tr w:rsidR="00EC3075" w:rsidRPr="004E3CAB"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4E3CAB" w:rsidRDefault="00EC3075" w:rsidP="00271977">
            <w:pPr>
              <w:jc w:val="both"/>
              <w:rPr>
                <w:rFonts w:ascii="標楷體" w:eastAsia="標楷體" w:hAnsi="標楷體"/>
                <w:lang w:eastAsia="zh-CN"/>
              </w:rPr>
            </w:pPr>
          </w:p>
        </w:tc>
      </w:tr>
      <w:tr w:rsidR="00EC3075" w:rsidRPr="004E3CAB"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4E3CAB" w:rsidRDefault="00EC3075" w:rsidP="00271977">
            <w:pPr>
              <w:jc w:val="both"/>
              <w:rPr>
                <w:rFonts w:ascii="標楷體" w:eastAsia="標楷體" w:hAnsi="標楷體"/>
              </w:rPr>
            </w:pPr>
          </w:p>
        </w:tc>
      </w:tr>
    </w:tbl>
    <w:p w14:paraId="014142A3" w14:textId="77777777" w:rsidR="00EC3075" w:rsidRPr="004E3CAB" w:rsidRDefault="00EC3075" w:rsidP="00271977">
      <w:pPr>
        <w:widowControl/>
        <w:rPr>
          <w:rFonts w:ascii="標楷體" w:eastAsia="標楷體" w:hAnsi="標楷體"/>
        </w:rPr>
      </w:pPr>
    </w:p>
    <w:p w14:paraId="3FA61705" w14:textId="77777777" w:rsidR="00EC3075" w:rsidRPr="004E3CAB" w:rsidRDefault="00EC3075" w:rsidP="00271977">
      <w:pPr>
        <w:widowControl/>
        <w:rPr>
          <w:rFonts w:ascii="標楷體" w:eastAsia="標楷體" w:hAnsi="標楷體" w:cs="標楷體"/>
          <w:kern w:val="0"/>
          <w:szCs w:val="28"/>
        </w:rPr>
      </w:pPr>
    </w:p>
    <w:p w14:paraId="2A442025" w14:textId="3E51FAD9"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67A275F" w14:textId="77777777" w:rsidR="00EC3075" w:rsidRPr="004E3CAB" w:rsidRDefault="00EC3075" w:rsidP="00271977">
      <w:pPr>
        <w:pStyle w:val="3"/>
        <w:numPr>
          <w:ilvl w:val="2"/>
          <w:numId w:val="78"/>
        </w:numPr>
        <w:spacing w:before="0"/>
        <w:rPr>
          <w:rFonts w:ascii="標楷體" w:hAnsi="標楷體"/>
        </w:rPr>
      </w:pPr>
      <w:bookmarkStart w:id="82" w:name="_Toc90482788"/>
      <w:bookmarkStart w:id="83" w:name="_Toc90489781"/>
      <w:r w:rsidRPr="004E3CAB">
        <w:rPr>
          <w:rFonts w:ascii="標楷體" w:hAnsi="標楷體"/>
        </w:rPr>
        <w:t>L</w:t>
      </w:r>
      <w:r w:rsidRPr="004E3CAB">
        <w:rPr>
          <w:rFonts w:ascii="標楷體" w:hAnsi="標楷體" w:hint="eastAsia"/>
        </w:rPr>
        <w:t>80</w:t>
      </w:r>
      <w:r w:rsidRPr="004E3CAB">
        <w:rPr>
          <w:rFonts w:ascii="標楷體" w:hAnsi="標楷體"/>
        </w:rPr>
        <w:t>56</w:t>
      </w:r>
      <w:r w:rsidRPr="004E3CAB">
        <w:rPr>
          <w:rFonts w:ascii="標楷體" w:hAnsi="標楷體" w:hint="eastAsia"/>
        </w:rPr>
        <w:t xml:space="preserve"> 消債條例JCIC報送資料歷程查詢(</w:t>
      </w:r>
      <w:r w:rsidRPr="004E3CAB">
        <w:rPr>
          <w:rFonts w:ascii="標楷體" w:hAnsi="標楷體"/>
        </w:rPr>
        <w:t>446</w:t>
      </w:r>
      <w:r w:rsidRPr="004E3CAB">
        <w:rPr>
          <w:rFonts w:ascii="標楷體" w:hAnsi="標楷體" w:hint="eastAsia"/>
        </w:rPr>
        <w:t>)</w:t>
      </w:r>
      <w:bookmarkEnd w:id="82"/>
      <w:bookmarkEnd w:id="83"/>
    </w:p>
    <w:p w14:paraId="17452E9F"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6</w:t>
            </w:r>
            <w:r w:rsidRPr="004E3CAB">
              <w:rPr>
                <w:rFonts w:ascii="標楷體" w:eastAsia="標楷體" w:hAnsi="標楷體" w:hint="eastAsia"/>
              </w:rPr>
              <w:t>)</w:t>
            </w:r>
          </w:p>
        </w:tc>
      </w:tr>
      <w:tr w:rsidR="00EC3075" w:rsidRPr="004E3CAB"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結案通知資料時</w:t>
            </w:r>
          </w:p>
        </w:tc>
      </w:tr>
      <w:tr w:rsidR="00EC3075" w:rsidRPr="004E3CAB"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74FED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結案通知資料(JcicZ446)]與[前置調解結案通知資料(JcicZ446</w:t>
            </w:r>
            <w:r w:rsidRPr="004E3CAB">
              <w:rPr>
                <w:rFonts w:ascii="標楷體" w:eastAsia="標楷體" w:hAnsi="標楷體"/>
              </w:rPr>
              <w:t>Log</w:t>
            </w:r>
            <w:r w:rsidRPr="004E3CAB">
              <w:rPr>
                <w:rFonts w:ascii="標楷體" w:eastAsia="標楷體" w:hAnsi="標楷體" w:hint="eastAsia"/>
              </w:rPr>
              <w:t>)]</w:t>
            </w:r>
          </w:p>
          <w:p w14:paraId="00617B1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6Log.CreateDate)</w:t>
            </w:r>
            <w:r w:rsidRPr="004E3CAB">
              <w:rPr>
                <w:rFonts w:ascii="標楷體" w:eastAsia="標楷體" w:hAnsi="標楷體" w:hint="eastAsia"/>
              </w:rPr>
              <w:t>]由大至小排序</w:t>
            </w:r>
          </w:p>
        </w:tc>
      </w:tr>
      <w:tr w:rsidR="00EC3075" w:rsidRPr="004E3CAB"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4E3CAB" w:rsidRDefault="00EC3075" w:rsidP="00271977">
            <w:pPr>
              <w:rPr>
                <w:rFonts w:ascii="標楷體" w:eastAsia="標楷體" w:hAnsi="標楷體"/>
                <w:lang w:eastAsia="x-none"/>
              </w:rPr>
            </w:pPr>
          </w:p>
        </w:tc>
      </w:tr>
      <w:tr w:rsidR="00EC3075" w:rsidRPr="004E3CAB"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4E3CAB" w:rsidRDefault="00EC3075" w:rsidP="00271977">
            <w:pPr>
              <w:rPr>
                <w:rFonts w:ascii="標楷體" w:eastAsia="標楷體" w:hAnsi="標楷體"/>
                <w:lang w:eastAsia="x-none"/>
              </w:rPr>
            </w:pPr>
          </w:p>
        </w:tc>
      </w:tr>
      <w:tr w:rsidR="00EC3075" w:rsidRPr="004E3CAB"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4E3CAB" w:rsidRDefault="00EC3075" w:rsidP="00271977">
            <w:pPr>
              <w:rPr>
                <w:rFonts w:ascii="標楷體" w:eastAsia="標楷體" w:hAnsi="標楷體"/>
                <w:lang w:eastAsia="x-none"/>
              </w:rPr>
            </w:pPr>
          </w:p>
        </w:tc>
      </w:tr>
      <w:tr w:rsidR="00EC3075" w:rsidRPr="004E3CAB"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4E3CAB" w:rsidRDefault="00EC3075" w:rsidP="00271977">
            <w:pPr>
              <w:rPr>
                <w:rFonts w:ascii="標楷體" w:eastAsia="標楷體" w:hAnsi="標楷體"/>
              </w:rPr>
            </w:pPr>
          </w:p>
        </w:tc>
      </w:tr>
    </w:tbl>
    <w:p w14:paraId="1C38B093" w14:textId="77777777" w:rsidR="00EC3075" w:rsidRPr="004E3CAB" w:rsidRDefault="00EC3075" w:rsidP="00337B38">
      <w:pPr>
        <w:pStyle w:val="a"/>
        <w:numPr>
          <w:ilvl w:val="0"/>
          <w:numId w:val="0"/>
        </w:numPr>
        <w:ind w:left="1418"/>
        <w:rPr>
          <w:rFonts w:ascii="標楷體" w:hAnsi="標楷體"/>
        </w:rPr>
      </w:pPr>
    </w:p>
    <w:p w14:paraId="45DAC7F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4E3CAB" w:rsidRDefault="00EC3075" w:rsidP="00271977">
            <w:pPr>
              <w:rPr>
                <w:rFonts w:ascii="標楷體" w:eastAsia="標楷體" w:hAnsi="標楷體"/>
              </w:rPr>
            </w:pPr>
            <w:r w:rsidRPr="004E3CAB">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結案通知資料主檔</w:t>
            </w:r>
          </w:p>
        </w:tc>
      </w:tr>
      <w:tr w:rsidR="00EC3075" w:rsidRPr="004E3CAB"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4E3CAB" w:rsidRDefault="00EC3075" w:rsidP="00271977">
            <w:pPr>
              <w:rPr>
                <w:rFonts w:ascii="標楷體" w:eastAsia="標楷體" w:hAnsi="標楷體"/>
              </w:rPr>
            </w:pPr>
            <w:r w:rsidRPr="004E3CAB">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結案通知資料歷程</w:t>
            </w:r>
            <w:r w:rsidRPr="004E3CAB">
              <w:rPr>
                <w:rFonts w:ascii="標楷體" w:eastAsia="標楷體" w:hAnsi="標楷體" w:hint="eastAsia"/>
                <w:lang w:eastAsia="zh-HK"/>
              </w:rPr>
              <w:t>檔</w:t>
            </w:r>
          </w:p>
        </w:tc>
      </w:tr>
      <w:tr w:rsidR="00EC3075" w:rsidRPr="004E3CAB"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4E3CAB" w:rsidRDefault="00EC3075" w:rsidP="00271977">
            <w:pPr>
              <w:widowControl/>
              <w:rPr>
                <w:rFonts w:ascii="標楷體" w:eastAsia="標楷體" w:hAnsi="標楷體"/>
                <w:kern w:val="0"/>
                <w:sz w:val="20"/>
                <w:szCs w:val="20"/>
              </w:rPr>
            </w:pPr>
          </w:p>
        </w:tc>
      </w:tr>
    </w:tbl>
    <w:p w14:paraId="74BAA876" w14:textId="77777777" w:rsidR="00EC3075" w:rsidRPr="004E3CAB" w:rsidRDefault="00EC3075" w:rsidP="00271977">
      <w:pPr>
        <w:rPr>
          <w:rFonts w:ascii="標楷體" w:eastAsia="標楷體" w:hAnsi="標楷體"/>
          <w:lang w:eastAsia="x-none"/>
        </w:rPr>
      </w:pPr>
    </w:p>
    <w:p w14:paraId="37DDA19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DCFF4C2" w14:textId="290C3E44" w:rsidR="00EC3075" w:rsidRPr="004E3CAB" w:rsidRDefault="0034366F" w:rsidP="00271977">
      <w:pPr>
        <w:rPr>
          <w:rFonts w:ascii="標楷體" w:eastAsia="標楷體" w:hAnsi="標楷體"/>
          <w:lang w:eastAsia="x-none"/>
        </w:rPr>
      </w:pPr>
      <w:r>
        <w:rPr>
          <w:noProof/>
        </w:rPr>
        <w:drawing>
          <wp:inline distT="0" distB="0" distL="0" distR="0" wp14:anchorId="55BD9077" wp14:editId="1F8840E3">
            <wp:extent cx="6479540" cy="163512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3512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DED8F7E"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0ABC229" w14:textId="77777777" w:rsidR="00EC3075" w:rsidRPr="004E3CAB" w:rsidRDefault="00EC3075" w:rsidP="00271977">
      <w:pPr>
        <w:pStyle w:val="af9"/>
        <w:ind w:leftChars="0" w:left="1418"/>
        <w:rPr>
          <w:rFonts w:ascii="標楷體" w:eastAsia="標楷體" w:hAnsi="標楷體"/>
          <w:sz w:val="26"/>
          <w:szCs w:val="26"/>
          <w:lang w:eastAsia="x-none"/>
        </w:rPr>
      </w:pPr>
    </w:p>
    <w:p w14:paraId="6844891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4E3CAB" w:rsidRDefault="00EC3075" w:rsidP="00271977">
            <w:pPr>
              <w:widowControl/>
              <w:rPr>
                <w:rFonts w:ascii="標楷體" w:eastAsia="標楷體" w:hAnsi="標楷體"/>
                <w:lang w:eastAsia="x-none"/>
              </w:rPr>
            </w:pPr>
          </w:p>
        </w:tc>
      </w:tr>
      <w:tr w:rsidR="00EC3075" w:rsidRPr="004E3CAB"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結案通知資料主檔(</w:t>
            </w:r>
            <w:r w:rsidRPr="004E3CAB">
              <w:rPr>
                <w:rFonts w:ascii="標楷體" w:eastAsia="標楷體" w:hAnsi="標楷體"/>
              </w:rPr>
              <w:t>JcicZ446)</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052515D"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10832A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534160"/>
                    </a:xfrm>
                    <a:prstGeom prst="rect">
                      <a:avLst/>
                    </a:prstGeom>
                  </pic:spPr>
                </pic:pic>
              </a:graphicData>
            </a:graphic>
          </wp:inline>
        </w:drawing>
      </w:r>
      <w:r w:rsidRPr="004E3CAB">
        <w:rPr>
          <w:rFonts w:ascii="標楷體" w:eastAsia="標楷體" w:hAnsi="標楷體"/>
          <w:noProof/>
        </w:rPr>
        <w:t xml:space="preserve">    </w:t>
      </w:r>
    </w:p>
    <w:p w14:paraId="228C10A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4E3CAB" w:rsidRDefault="00EC3075" w:rsidP="00271977">
            <w:pPr>
              <w:jc w:val="both"/>
              <w:rPr>
                <w:rFonts w:ascii="標楷體" w:eastAsia="標楷體" w:hAnsi="標楷體"/>
                <w:lang w:eastAsia="zh-CN"/>
              </w:rPr>
            </w:pPr>
          </w:p>
        </w:tc>
      </w:tr>
      <w:tr w:rsidR="00EC3075" w:rsidRPr="004E3CAB"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4E3CAB" w:rsidRDefault="00EC3075" w:rsidP="00271977">
            <w:pPr>
              <w:jc w:val="both"/>
              <w:rPr>
                <w:rFonts w:ascii="標楷體" w:eastAsia="標楷體" w:hAnsi="標楷體"/>
                <w:lang w:eastAsia="zh-CN"/>
              </w:rPr>
            </w:pPr>
          </w:p>
        </w:tc>
      </w:tr>
      <w:tr w:rsidR="00EC3075" w:rsidRPr="004E3CAB"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4E3CAB" w:rsidRDefault="00EC3075" w:rsidP="00271977">
            <w:pPr>
              <w:jc w:val="both"/>
              <w:rPr>
                <w:rFonts w:ascii="標楷體" w:eastAsia="標楷體" w:hAnsi="標楷體"/>
                <w:lang w:eastAsia="zh-CN"/>
              </w:rPr>
            </w:pPr>
          </w:p>
        </w:tc>
      </w:tr>
      <w:tr w:rsidR="00EC3075" w:rsidRPr="004E3CAB"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4E3CAB" w:rsidRDefault="00EC3075" w:rsidP="00271977">
            <w:pPr>
              <w:jc w:val="both"/>
              <w:rPr>
                <w:rFonts w:ascii="標楷體" w:eastAsia="標楷體" w:hAnsi="標楷體"/>
              </w:rPr>
            </w:pPr>
          </w:p>
        </w:tc>
      </w:tr>
    </w:tbl>
    <w:p w14:paraId="7AB3B028" w14:textId="6B4A9318" w:rsidR="00BE5046" w:rsidRPr="004E3CAB" w:rsidRDefault="00BE5046" w:rsidP="00271977">
      <w:pPr>
        <w:widowControl/>
        <w:rPr>
          <w:rFonts w:ascii="標楷體" w:eastAsia="標楷體" w:hAnsi="標楷體"/>
          <w:sz w:val="32"/>
          <w:szCs w:val="20"/>
        </w:rPr>
      </w:pPr>
    </w:p>
    <w:p w14:paraId="5268CB6F" w14:textId="21F62344" w:rsidR="00EC3075" w:rsidRPr="004E3CAB" w:rsidRDefault="00EC3075" w:rsidP="00271977">
      <w:pPr>
        <w:pStyle w:val="3"/>
        <w:numPr>
          <w:ilvl w:val="2"/>
          <w:numId w:val="78"/>
        </w:numPr>
        <w:spacing w:before="0"/>
        <w:rPr>
          <w:rFonts w:ascii="標楷體" w:hAnsi="標楷體"/>
        </w:rPr>
      </w:pPr>
      <w:bookmarkStart w:id="84" w:name="_Toc90482789"/>
      <w:bookmarkStart w:id="85" w:name="_Toc90489782"/>
      <w:r w:rsidRPr="004E3CAB">
        <w:rPr>
          <w:rFonts w:ascii="標楷體" w:hAnsi="標楷體"/>
        </w:rPr>
        <w:t>L</w:t>
      </w:r>
      <w:r w:rsidRPr="004E3CAB">
        <w:rPr>
          <w:rFonts w:ascii="標楷體" w:hAnsi="標楷體" w:hint="eastAsia"/>
        </w:rPr>
        <w:t>80</w:t>
      </w:r>
      <w:r w:rsidRPr="004E3CAB">
        <w:rPr>
          <w:rFonts w:ascii="標楷體" w:hAnsi="標楷體"/>
        </w:rPr>
        <w:t>57</w:t>
      </w:r>
      <w:r w:rsidRPr="004E3CAB">
        <w:rPr>
          <w:rFonts w:ascii="標楷體" w:hAnsi="標楷體" w:hint="eastAsia"/>
        </w:rPr>
        <w:t xml:space="preserve"> 消債條例JCIC報送資料歷程查詢(</w:t>
      </w:r>
      <w:r w:rsidRPr="004E3CAB">
        <w:rPr>
          <w:rFonts w:ascii="標楷體" w:hAnsi="標楷體"/>
        </w:rPr>
        <w:t>447</w:t>
      </w:r>
      <w:r w:rsidRPr="004E3CAB">
        <w:rPr>
          <w:rFonts w:ascii="標楷體" w:hAnsi="標楷體" w:hint="eastAsia"/>
        </w:rPr>
        <w:t>)</w:t>
      </w:r>
      <w:bookmarkEnd w:id="84"/>
      <w:bookmarkEnd w:id="85"/>
    </w:p>
    <w:p w14:paraId="195139BE"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4E3CAB" w:rsidRDefault="00EC3075" w:rsidP="00271977">
            <w:pPr>
              <w:rPr>
                <w:rFonts w:ascii="標楷體" w:eastAsia="標楷體" w:hAnsi="標楷體"/>
              </w:rPr>
            </w:pPr>
            <w:r w:rsidRPr="004E3CAB">
              <w:rPr>
                <w:rFonts w:ascii="標楷體" w:eastAsia="標楷體" w:hAnsi="標楷體" w:hint="eastAsia"/>
              </w:rPr>
              <w:t>消債條例JCIC報送資料歷程查詢(</w:t>
            </w:r>
            <w:r w:rsidRPr="004E3CAB">
              <w:rPr>
                <w:rFonts w:ascii="標楷體" w:eastAsia="標楷體" w:hAnsi="標楷體"/>
              </w:rPr>
              <w:t>447</w:t>
            </w:r>
            <w:r w:rsidRPr="004E3CAB">
              <w:rPr>
                <w:rFonts w:ascii="標楷體" w:eastAsia="標楷體" w:hAnsi="標楷體" w:hint="eastAsia"/>
              </w:rPr>
              <w:t>)</w:t>
            </w:r>
          </w:p>
        </w:tc>
      </w:tr>
      <w:tr w:rsidR="00EC3075" w:rsidRPr="004E3CAB"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金融機構無擔保債務協議資料時</w:t>
            </w:r>
          </w:p>
        </w:tc>
      </w:tr>
      <w:tr w:rsidR="00EC3075" w:rsidRPr="004E3CAB"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793A7F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金融機構無擔保債務協議資料(JcicZ447)]與[前置調解金融機構無擔保債務協議資料(JcicZ447</w:t>
            </w:r>
            <w:r w:rsidRPr="004E3CAB">
              <w:rPr>
                <w:rFonts w:ascii="標楷體" w:eastAsia="標楷體" w:hAnsi="標楷體"/>
              </w:rPr>
              <w:t>Log</w:t>
            </w:r>
            <w:r w:rsidRPr="004E3CAB">
              <w:rPr>
                <w:rFonts w:ascii="標楷體" w:eastAsia="標楷體" w:hAnsi="標楷體" w:hint="eastAsia"/>
              </w:rPr>
              <w:t>)]</w:t>
            </w:r>
          </w:p>
          <w:p w14:paraId="169EE24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7Log.CreateDate)</w:t>
            </w:r>
            <w:r w:rsidRPr="004E3CAB">
              <w:rPr>
                <w:rFonts w:ascii="標楷體" w:eastAsia="標楷體" w:hAnsi="標楷體" w:hint="eastAsia"/>
              </w:rPr>
              <w:t>]由大至小排序</w:t>
            </w:r>
          </w:p>
        </w:tc>
      </w:tr>
      <w:tr w:rsidR="00EC3075" w:rsidRPr="004E3CAB"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4E3CAB" w:rsidRDefault="00EC3075" w:rsidP="00271977">
            <w:pPr>
              <w:rPr>
                <w:rFonts w:ascii="標楷體" w:eastAsia="標楷體" w:hAnsi="標楷體"/>
                <w:lang w:eastAsia="x-none"/>
              </w:rPr>
            </w:pPr>
          </w:p>
        </w:tc>
      </w:tr>
      <w:tr w:rsidR="00EC3075" w:rsidRPr="004E3CAB"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4E3CAB" w:rsidRDefault="00EC3075" w:rsidP="00271977">
            <w:pPr>
              <w:rPr>
                <w:rFonts w:ascii="標楷體" w:eastAsia="標楷體" w:hAnsi="標楷體"/>
                <w:lang w:eastAsia="x-none"/>
              </w:rPr>
            </w:pPr>
          </w:p>
        </w:tc>
      </w:tr>
      <w:tr w:rsidR="00EC3075" w:rsidRPr="004E3CAB"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4E3CAB" w:rsidRDefault="00EC3075" w:rsidP="00271977">
            <w:pPr>
              <w:rPr>
                <w:rFonts w:ascii="標楷體" w:eastAsia="標楷體" w:hAnsi="標楷體"/>
                <w:lang w:eastAsia="x-none"/>
              </w:rPr>
            </w:pPr>
          </w:p>
        </w:tc>
      </w:tr>
      <w:tr w:rsidR="00EC3075" w:rsidRPr="004E3CAB"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4E3CAB" w:rsidRDefault="00EC3075" w:rsidP="00271977">
            <w:pPr>
              <w:rPr>
                <w:rFonts w:ascii="標楷體" w:eastAsia="標楷體" w:hAnsi="標楷體"/>
              </w:rPr>
            </w:pPr>
          </w:p>
        </w:tc>
      </w:tr>
    </w:tbl>
    <w:p w14:paraId="1537DFD8" w14:textId="77777777" w:rsidR="00EC3075" w:rsidRPr="004E3CAB" w:rsidRDefault="00EC3075" w:rsidP="00337B38">
      <w:pPr>
        <w:pStyle w:val="a"/>
        <w:numPr>
          <w:ilvl w:val="0"/>
          <w:numId w:val="0"/>
        </w:numPr>
        <w:ind w:left="1418"/>
        <w:rPr>
          <w:rFonts w:ascii="標楷體" w:hAnsi="標楷體"/>
        </w:rPr>
      </w:pPr>
    </w:p>
    <w:p w14:paraId="1B9326A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4E3CAB" w:rsidRDefault="00EC3075" w:rsidP="00271977">
            <w:pPr>
              <w:rPr>
                <w:rFonts w:ascii="標楷體" w:eastAsia="標楷體" w:hAnsi="標楷體"/>
              </w:rPr>
            </w:pPr>
            <w:r w:rsidRPr="004E3CAB">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金融機構無擔保債務協議資料主檔</w:t>
            </w:r>
          </w:p>
        </w:tc>
      </w:tr>
      <w:tr w:rsidR="00EC3075" w:rsidRPr="004E3CAB"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4E3CAB" w:rsidRDefault="00EC3075" w:rsidP="00271977">
            <w:pPr>
              <w:rPr>
                <w:rFonts w:ascii="標楷體" w:eastAsia="標楷體" w:hAnsi="標楷體"/>
              </w:rPr>
            </w:pPr>
            <w:r w:rsidRPr="004E3CAB">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金融機構無擔保債務協議資料歷程</w:t>
            </w:r>
            <w:r w:rsidRPr="004E3CAB">
              <w:rPr>
                <w:rFonts w:ascii="標楷體" w:eastAsia="標楷體" w:hAnsi="標楷體" w:hint="eastAsia"/>
                <w:lang w:eastAsia="zh-HK"/>
              </w:rPr>
              <w:t>檔</w:t>
            </w:r>
          </w:p>
        </w:tc>
      </w:tr>
      <w:tr w:rsidR="00EC3075" w:rsidRPr="004E3CAB"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4E3CAB" w:rsidRDefault="00EC3075"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4E3CAB" w:rsidRDefault="00EC3075"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4E3CAB" w:rsidRDefault="00EC3075" w:rsidP="00271977">
            <w:pPr>
              <w:widowControl/>
              <w:rPr>
                <w:rFonts w:ascii="標楷體" w:eastAsia="標楷體" w:hAnsi="標楷體"/>
                <w:kern w:val="0"/>
                <w:sz w:val="20"/>
                <w:szCs w:val="20"/>
              </w:rPr>
            </w:pPr>
          </w:p>
        </w:tc>
      </w:tr>
    </w:tbl>
    <w:p w14:paraId="7BB0DBC7" w14:textId="77777777" w:rsidR="00EC3075" w:rsidRPr="004E3CAB" w:rsidRDefault="00EC3075" w:rsidP="00271977">
      <w:pPr>
        <w:rPr>
          <w:rFonts w:ascii="標楷體" w:eastAsia="標楷體" w:hAnsi="標楷體"/>
          <w:lang w:eastAsia="x-none"/>
        </w:rPr>
      </w:pPr>
    </w:p>
    <w:p w14:paraId="4AEC4A0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1CE21F66" w14:textId="0830FD2D" w:rsidR="00EC3075" w:rsidRPr="004E3CAB" w:rsidRDefault="0034366F" w:rsidP="00271977">
      <w:pPr>
        <w:rPr>
          <w:rFonts w:ascii="標楷體" w:eastAsia="標楷體" w:hAnsi="標楷體"/>
          <w:lang w:eastAsia="x-none"/>
        </w:rPr>
      </w:pPr>
      <w:r>
        <w:rPr>
          <w:noProof/>
        </w:rPr>
        <w:drawing>
          <wp:inline distT="0" distB="0" distL="0" distR="0" wp14:anchorId="5A6D6ADB" wp14:editId="778A4B41">
            <wp:extent cx="6479540" cy="1539875"/>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53987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29DB4E4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575C99"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D983A95" w14:textId="77777777" w:rsidR="00EC3075" w:rsidRPr="004E3CAB" w:rsidRDefault="00EC3075" w:rsidP="00271977">
      <w:pPr>
        <w:pStyle w:val="af9"/>
        <w:ind w:leftChars="0" w:left="1418"/>
        <w:rPr>
          <w:rFonts w:ascii="標楷體" w:eastAsia="標楷體" w:hAnsi="標楷體"/>
          <w:sz w:val="26"/>
          <w:szCs w:val="26"/>
          <w:lang w:eastAsia="x-none"/>
        </w:rPr>
      </w:pPr>
    </w:p>
    <w:p w14:paraId="440C3EF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EC3075" w:rsidRPr="004E3CAB"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4E3CAB" w:rsidRDefault="00EC3075" w:rsidP="00271977">
            <w:pPr>
              <w:widowControl/>
              <w:rPr>
                <w:rFonts w:ascii="標楷體" w:eastAsia="標楷體" w:hAnsi="標楷體"/>
                <w:lang w:eastAsia="x-none"/>
              </w:rPr>
            </w:pPr>
          </w:p>
        </w:tc>
      </w:tr>
      <w:tr w:rsidR="00EC3075" w:rsidRPr="004E3CAB"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CustId)]、[報送單位代號(</w:t>
            </w:r>
            <w:r w:rsidRPr="004E3CAB">
              <w:rPr>
                <w:rFonts w:ascii="標楷體" w:eastAsia="標楷體" w:hAnsi="標楷體"/>
              </w:rPr>
              <w:t>SubmitKey)</w:t>
            </w:r>
            <w:r w:rsidRPr="004E3CAB">
              <w:rPr>
                <w:rFonts w:ascii="標楷體" w:eastAsia="標楷體" w:hAnsi="標楷體" w:hint="eastAsia"/>
              </w:rPr>
              <w:t>]、[調解申請日(ApplyDate)]、[受理調解機構代號(CourtCode)]是否存在於[前置調解金融機構無擔保債務協議資料主檔(</w:t>
            </w:r>
            <w:r w:rsidRPr="004E3CAB">
              <w:rPr>
                <w:rFonts w:ascii="標楷體" w:eastAsia="標楷體" w:hAnsi="標楷體"/>
              </w:rPr>
              <w:t>JcicZ447)</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FB7AE78" w14:textId="77777777" w:rsidR="00EC3075" w:rsidRPr="004E3CAB" w:rsidRDefault="00EC3075" w:rsidP="00337B38">
      <w:pPr>
        <w:pStyle w:val="a"/>
        <w:numPr>
          <w:ilvl w:val="0"/>
          <w:numId w:val="0"/>
        </w:numPr>
        <w:ind w:left="1418"/>
        <w:rPr>
          <w:rFonts w:ascii="標楷體" w:hAnsi="標楷體"/>
        </w:rPr>
      </w:pPr>
    </w:p>
    <w:p w14:paraId="64ACF1A8"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9BF9F7C"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27562FA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4E3CAB" w:rsidRDefault="00EC3075" w:rsidP="00271977">
            <w:pPr>
              <w:jc w:val="both"/>
              <w:rPr>
                <w:rFonts w:ascii="標楷體" w:eastAsia="標楷體" w:hAnsi="標楷體"/>
                <w:lang w:eastAsia="zh-CN"/>
              </w:rPr>
            </w:pPr>
          </w:p>
        </w:tc>
      </w:tr>
      <w:tr w:rsidR="00EC3075" w:rsidRPr="004E3CAB"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4E3CAB" w:rsidRDefault="00EC3075" w:rsidP="00271977">
            <w:pPr>
              <w:jc w:val="both"/>
              <w:rPr>
                <w:rFonts w:ascii="標楷體" w:eastAsia="標楷體" w:hAnsi="標楷體"/>
                <w:lang w:eastAsia="zh-CN"/>
              </w:rPr>
            </w:pPr>
          </w:p>
        </w:tc>
      </w:tr>
      <w:tr w:rsidR="00EC3075" w:rsidRPr="004E3CAB"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4E3CAB" w:rsidRDefault="00EC3075" w:rsidP="00271977">
            <w:pPr>
              <w:jc w:val="both"/>
              <w:rPr>
                <w:rFonts w:ascii="標楷體" w:eastAsia="標楷體" w:hAnsi="標楷體"/>
                <w:lang w:eastAsia="zh-CN"/>
              </w:rPr>
            </w:pPr>
          </w:p>
        </w:tc>
      </w:tr>
      <w:tr w:rsidR="00EC3075" w:rsidRPr="004E3CAB"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4E3CAB" w:rsidRDefault="00EC3075" w:rsidP="00271977">
            <w:pPr>
              <w:jc w:val="both"/>
              <w:rPr>
                <w:rFonts w:ascii="標楷體" w:eastAsia="標楷體" w:hAnsi="標楷體"/>
                <w:lang w:eastAsia="zh-CN"/>
              </w:rPr>
            </w:pPr>
          </w:p>
        </w:tc>
      </w:tr>
      <w:tr w:rsidR="00EC3075" w:rsidRPr="004E3CAB"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4E3CAB" w:rsidRDefault="00EC3075" w:rsidP="00271977">
            <w:pPr>
              <w:jc w:val="both"/>
              <w:rPr>
                <w:rFonts w:ascii="標楷體" w:eastAsia="標楷體" w:hAnsi="標楷體"/>
                <w:lang w:eastAsia="zh-CN"/>
              </w:rPr>
            </w:pPr>
          </w:p>
        </w:tc>
      </w:tr>
      <w:tr w:rsidR="00EC3075" w:rsidRPr="004E3CAB"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4E3CAB" w:rsidRDefault="00EC3075" w:rsidP="00271977">
            <w:pPr>
              <w:jc w:val="both"/>
              <w:rPr>
                <w:rFonts w:ascii="標楷體" w:eastAsia="標楷體" w:hAnsi="標楷體"/>
                <w:lang w:eastAsia="zh-CN"/>
              </w:rPr>
            </w:pPr>
          </w:p>
        </w:tc>
      </w:tr>
      <w:tr w:rsidR="00EC3075" w:rsidRPr="004E3CAB"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4E3CAB" w:rsidRDefault="00EC3075" w:rsidP="00271977">
            <w:pPr>
              <w:jc w:val="both"/>
              <w:rPr>
                <w:rFonts w:ascii="標楷體" w:eastAsia="標楷體" w:hAnsi="標楷體"/>
                <w:lang w:eastAsia="zh-CN"/>
              </w:rPr>
            </w:pPr>
          </w:p>
        </w:tc>
      </w:tr>
      <w:tr w:rsidR="00EC3075" w:rsidRPr="004E3CAB"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4E3CAB" w:rsidRDefault="00EC3075" w:rsidP="00271977">
            <w:pPr>
              <w:jc w:val="both"/>
              <w:rPr>
                <w:rFonts w:ascii="標楷體" w:eastAsia="標楷體" w:hAnsi="標楷體"/>
                <w:lang w:eastAsia="zh-CN"/>
              </w:rPr>
            </w:pPr>
          </w:p>
        </w:tc>
      </w:tr>
      <w:tr w:rsidR="00EC3075" w:rsidRPr="004E3CAB"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4E3CAB" w:rsidRDefault="00EC3075" w:rsidP="00271977">
            <w:pPr>
              <w:jc w:val="both"/>
              <w:rPr>
                <w:rFonts w:ascii="標楷體" w:eastAsia="標楷體" w:hAnsi="標楷體"/>
                <w:lang w:eastAsia="zh-CN"/>
              </w:rPr>
            </w:pPr>
          </w:p>
        </w:tc>
      </w:tr>
      <w:tr w:rsidR="00EC3075" w:rsidRPr="004E3CAB"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EC3075" w:rsidRPr="004E3CAB"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4E3CAB" w:rsidRDefault="00EC3075" w:rsidP="00271977">
            <w:pPr>
              <w:jc w:val="both"/>
              <w:rPr>
                <w:rFonts w:ascii="標楷體" w:eastAsia="標楷體" w:hAnsi="標楷體"/>
              </w:rPr>
            </w:pPr>
          </w:p>
        </w:tc>
      </w:tr>
    </w:tbl>
    <w:p w14:paraId="2C46FC2D" w14:textId="77777777" w:rsidR="00EC3075" w:rsidRPr="004E3CAB" w:rsidRDefault="00EC3075" w:rsidP="00271977">
      <w:pPr>
        <w:widowControl/>
        <w:rPr>
          <w:rFonts w:ascii="標楷體" w:eastAsia="標楷體" w:hAnsi="標楷體"/>
        </w:rPr>
      </w:pPr>
    </w:p>
    <w:p w14:paraId="3A4503D1" w14:textId="77777777" w:rsidR="00EC3075" w:rsidRPr="004E3CAB" w:rsidRDefault="00EC3075" w:rsidP="00271977">
      <w:pPr>
        <w:widowControl/>
        <w:rPr>
          <w:rFonts w:ascii="標楷體" w:eastAsia="標楷體" w:hAnsi="標楷體" w:cs="標楷體"/>
          <w:kern w:val="0"/>
          <w:szCs w:val="28"/>
        </w:rPr>
      </w:pPr>
    </w:p>
    <w:p w14:paraId="3086CCB5" w14:textId="11F328C3"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F54EBCD" w14:textId="77777777" w:rsidR="00EC3075" w:rsidRPr="004E3CAB" w:rsidRDefault="00EC3075" w:rsidP="00271977">
      <w:pPr>
        <w:pStyle w:val="3"/>
        <w:numPr>
          <w:ilvl w:val="2"/>
          <w:numId w:val="78"/>
        </w:numPr>
        <w:spacing w:before="0"/>
        <w:rPr>
          <w:rFonts w:ascii="標楷體" w:hAnsi="標楷體"/>
        </w:rPr>
      </w:pPr>
      <w:bookmarkStart w:id="86" w:name="_Toc90482790"/>
      <w:bookmarkStart w:id="87" w:name="_Toc90489783"/>
      <w:r w:rsidRPr="004E3CAB">
        <w:rPr>
          <w:rFonts w:ascii="標楷體" w:hAnsi="標楷體"/>
        </w:rPr>
        <w:t>L8058 消債條例JCIC報送資料歷程查詢(448)</w:t>
      </w:r>
      <w:bookmarkEnd w:id="86"/>
      <w:bookmarkEnd w:id="87"/>
    </w:p>
    <w:p w14:paraId="37E6F3A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48)</w:t>
            </w:r>
          </w:p>
        </w:tc>
      </w:tr>
      <w:tr w:rsidR="00EC3075" w:rsidRPr="004E3CAB"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無擔保債務還款分配資料時</w:t>
            </w:r>
          </w:p>
        </w:tc>
      </w:tr>
      <w:tr w:rsidR="00EC3075" w:rsidRPr="004E3CAB"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376B7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無擔保債務還款分配資料(JcicZ448)]與[前置調解無擔保債務還款分配資料(JcicZ448Log)]</w:t>
            </w:r>
          </w:p>
          <w:p w14:paraId="3822FB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48Log.CreateDate)]由大至小排序</w:t>
            </w:r>
          </w:p>
        </w:tc>
      </w:tr>
      <w:tr w:rsidR="00EC3075" w:rsidRPr="004E3CAB"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4E3CAB" w:rsidRDefault="00EC3075" w:rsidP="00271977">
            <w:pPr>
              <w:rPr>
                <w:rFonts w:ascii="標楷體" w:eastAsia="標楷體" w:hAnsi="標楷體"/>
                <w:lang w:eastAsia="x-none"/>
              </w:rPr>
            </w:pPr>
          </w:p>
        </w:tc>
      </w:tr>
      <w:tr w:rsidR="00EC3075" w:rsidRPr="004E3CAB"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4E3CAB" w:rsidRDefault="00EC3075" w:rsidP="00271977">
            <w:pPr>
              <w:rPr>
                <w:rFonts w:ascii="標楷體" w:eastAsia="標楷體" w:hAnsi="標楷體"/>
                <w:lang w:eastAsia="x-none"/>
              </w:rPr>
            </w:pPr>
          </w:p>
        </w:tc>
      </w:tr>
      <w:tr w:rsidR="00EC3075" w:rsidRPr="004E3CAB"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4E3CAB" w:rsidRDefault="00EC3075" w:rsidP="00271977">
            <w:pPr>
              <w:rPr>
                <w:rFonts w:ascii="標楷體" w:eastAsia="標楷體" w:hAnsi="標楷體"/>
                <w:lang w:eastAsia="x-none"/>
              </w:rPr>
            </w:pPr>
          </w:p>
        </w:tc>
      </w:tr>
      <w:tr w:rsidR="00EC3075" w:rsidRPr="004E3CAB"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4E3CAB" w:rsidRDefault="00EC3075" w:rsidP="00271977">
            <w:pPr>
              <w:rPr>
                <w:rFonts w:ascii="標楷體" w:eastAsia="標楷體" w:hAnsi="標楷體"/>
              </w:rPr>
            </w:pPr>
          </w:p>
        </w:tc>
      </w:tr>
    </w:tbl>
    <w:p w14:paraId="5C46341B" w14:textId="77777777" w:rsidR="00EC3075" w:rsidRPr="004E3CAB" w:rsidRDefault="00EC3075" w:rsidP="00337B38">
      <w:pPr>
        <w:pStyle w:val="a"/>
        <w:numPr>
          <w:ilvl w:val="0"/>
          <w:numId w:val="0"/>
        </w:numPr>
        <w:ind w:left="1418"/>
        <w:rPr>
          <w:rFonts w:ascii="標楷體" w:hAnsi="標楷體"/>
        </w:rPr>
      </w:pPr>
    </w:p>
    <w:p w14:paraId="0C49E766"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4E3CAB" w:rsidRDefault="00EC3075" w:rsidP="00271977">
            <w:pPr>
              <w:rPr>
                <w:rFonts w:ascii="標楷體" w:eastAsia="標楷體" w:hAnsi="標楷體"/>
              </w:rPr>
            </w:pPr>
            <w:r w:rsidRPr="004E3CAB">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4E3CAB" w:rsidRDefault="00EC3075" w:rsidP="00271977">
            <w:pPr>
              <w:rPr>
                <w:rFonts w:ascii="標楷體" w:eastAsia="標楷體" w:hAnsi="標楷體"/>
              </w:rPr>
            </w:pPr>
            <w:r w:rsidRPr="004E3CAB">
              <w:rPr>
                <w:rFonts w:ascii="標楷體" w:eastAsia="標楷體" w:hAnsi="標楷體"/>
              </w:rPr>
              <w:t>前置調解無擔保債務還款分配資料主檔</w:t>
            </w:r>
          </w:p>
        </w:tc>
      </w:tr>
      <w:tr w:rsidR="00EC3075" w:rsidRPr="004E3CAB"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4E3CAB" w:rsidRDefault="00EC3075" w:rsidP="00271977">
            <w:pPr>
              <w:rPr>
                <w:rFonts w:ascii="標楷體" w:eastAsia="標楷體" w:hAnsi="標楷體"/>
              </w:rPr>
            </w:pPr>
            <w:r w:rsidRPr="004E3CAB">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無擔保債務還款分配資料歷程</w:t>
            </w:r>
            <w:r w:rsidRPr="004E3CAB">
              <w:rPr>
                <w:rFonts w:ascii="標楷體" w:eastAsia="標楷體" w:hAnsi="標楷體"/>
                <w:lang w:eastAsia="zh-HK"/>
              </w:rPr>
              <w:t>檔</w:t>
            </w:r>
          </w:p>
        </w:tc>
      </w:tr>
      <w:tr w:rsidR="00EC3075" w:rsidRPr="004E3CAB"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4E3CAB" w:rsidRDefault="00EC3075" w:rsidP="00271977">
            <w:pPr>
              <w:widowControl/>
              <w:rPr>
                <w:rFonts w:ascii="標楷體" w:eastAsia="標楷體" w:hAnsi="標楷體"/>
                <w:kern w:val="0"/>
                <w:sz w:val="20"/>
                <w:szCs w:val="20"/>
              </w:rPr>
            </w:pPr>
          </w:p>
        </w:tc>
      </w:tr>
    </w:tbl>
    <w:p w14:paraId="6AEB1B64" w14:textId="77777777" w:rsidR="00EC3075" w:rsidRPr="004E3CAB" w:rsidRDefault="00EC3075" w:rsidP="00271977">
      <w:pPr>
        <w:rPr>
          <w:rFonts w:ascii="標楷體" w:eastAsia="標楷體" w:hAnsi="標楷體"/>
          <w:lang w:eastAsia="x-none"/>
        </w:rPr>
      </w:pPr>
    </w:p>
    <w:p w14:paraId="5886C5FC"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45663BB9" w14:textId="229C99D2" w:rsidR="00EC3075" w:rsidRPr="004E3CAB" w:rsidRDefault="0034366F" w:rsidP="00271977">
      <w:pPr>
        <w:rPr>
          <w:rFonts w:ascii="標楷體" w:eastAsia="標楷體" w:hAnsi="標楷體"/>
          <w:lang w:eastAsia="x-none"/>
        </w:rPr>
      </w:pPr>
      <w:r>
        <w:rPr>
          <w:noProof/>
        </w:rPr>
        <w:drawing>
          <wp:inline distT="0" distB="0" distL="0" distR="0" wp14:anchorId="6CC5C63B" wp14:editId="25B1B6EE">
            <wp:extent cx="6479540" cy="1861820"/>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86182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E0E069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B20B024"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EB97998" w14:textId="77777777" w:rsidR="00EC3075" w:rsidRPr="004E3CAB" w:rsidRDefault="00EC3075" w:rsidP="00271977">
      <w:pPr>
        <w:pStyle w:val="af9"/>
        <w:ind w:leftChars="0" w:left="1418"/>
        <w:rPr>
          <w:rFonts w:ascii="標楷體" w:eastAsia="標楷體" w:hAnsi="標楷體"/>
          <w:sz w:val="26"/>
          <w:szCs w:val="26"/>
          <w:lang w:eastAsia="x-none"/>
        </w:rPr>
      </w:pPr>
    </w:p>
    <w:p w14:paraId="1C7A7F6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4E3CAB" w:rsidRDefault="00EC3075" w:rsidP="00271977">
            <w:pPr>
              <w:widowControl/>
              <w:rPr>
                <w:rFonts w:ascii="標楷體" w:eastAsia="標楷體" w:hAnsi="標楷體"/>
                <w:lang w:eastAsia="x-none"/>
              </w:rPr>
            </w:pPr>
          </w:p>
        </w:tc>
      </w:tr>
      <w:tr w:rsidR="00EC3075" w:rsidRPr="004E3CAB"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4E3CAB" w:rsidRDefault="00EC3075" w:rsidP="00271977">
            <w:pPr>
              <w:rPr>
                <w:rFonts w:ascii="標楷體" w:eastAsia="標楷體" w:hAnsi="標楷體"/>
              </w:rPr>
            </w:pPr>
            <w:r w:rsidRPr="004E3CAB">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4E3CAB" w:rsidRDefault="00EC3075" w:rsidP="00271977">
            <w:pPr>
              <w:snapToGrid w:val="0"/>
              <w:rPr>
                <w:rFonts w:ascii="標楷體" w:eastAsia="標楷體" w:hAnsi="標楷體"/>
              </w:rPr>
            </w:pPr>
            <w:r w:rsidRPr="004E3CAB">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48.Ukey)]尋找[更生債權金額異動通知資料主檔(JcicZ448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83A2537" w14:textId="77777777" w:rsidR="00EC3075" w:rsidRPr="004E3CAB" w:rsidRDefault="00EC3075" w:rsidP="00337B38">
      <w:pPr>
        <w:pStyle w:val="a"/>
        <w:numPr>
          <w:ilvl w:val="0"/>
          <w:numId w:val="0"/>
        </w:numPr>
        <w:ind w:left="1418"/>
        <w:rPr>
          <w:rFonts w:ascii="標楷體" w:hAnsi="標楷體"/>
        </w:rPr>
      </w:pPr>
    </w:p>
    <w:p w14:paraId="39B25FC2" w14:textId="77777777" w:rsidR="00EC3075" w:rsidRPr="004E3CAB" w:rsidRDefault="00EC3075" w:rsidP="00337B38">
      <w:pPr>
        <w:pStyle w:val="a"/>
        <w:rPr>
          <w:rFonts w:ascii="標楷體" w:hAnsi="標楷體"/>
        </w:rPr>
      </w:pPr>
      <w:r w:rsidRPr="004E3CAB">
        <w:rPr>
          <w:rFonts w:ascii="標楷體" w:hAnsi="標楷體"/>
        </w:rPr>
        <w:t>輸出畫面:</w:t>
      </w:r>
    </w:p>
    <w:p w14:paraId="0B1078D6" w14:textId="2196E4CC" w:rsidR="00EC3075" w:rsidRPr="004E3CAB" w:rsidRDefault="004A7584" w:rsidP="00271977">
      <w:pPr>
        <w:rPr>
          <w:rFonts w:ascii="標楷體" w:eastAsia="標楷體" w:hAnsi="標楷體"/>
        </w:rPr>
      </w:pPr>
      <w:r w:rsidRPr="004E3CAB">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13180"/>
                    </a:xfrm>
                    <a:prstGeom prst="rect">
                      <a:avLst/>
                    </a:prstGeom>
                  </pic:spPr>
                </pic:pic>
              </a:graphicData>
            </a:graphic>
          </wp:inline>
        </w:drawing>
      </w:r>
      <w:r w:rsidR="00EC3075" w:rsidRPr="004E3CAB">
        <w:rPr>
          <w:rFonts w:ascii="標楷體" w:eastAsia="標楷體" w:hAnsi="標楷體"/>
          <w:noProof/>
        </w:rPr>
        <w:t xml:space="preserve">    </w:t>
      </w:r>
    </w:p>
    <w:p w14:paraId="11F857AD"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4E3CAB" w:rsidRDefault="00EC3075" w:rsidP="00271977">
            <w:pPr>
              <w:jc w:val="both"/>
              <w:rPr>
                <w:rFonts w:ascii="標楷體" w:eastAsia="標楷體" w:hAnsi="標楷體"/>
                <w:lang w:eastAsia="zh-CN"/>
              </w:rPr>
            </w:pPr>
          </w:p>
        </w:tc>
      </w:tr>
      <w:tr w:rsidR="00EC3075" w:rsidRPr="004E3CAB"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4E3CAB" w:rsidRDefault="00EC3075" w:rsidP="00271977">
            <w:pPr>
              <w:jc w:val="both"/>
              <w:rPr>
                <w:rFonts w:ascii="標楷體" w:eastAsia="標楷體" w:hAnsi="標楷體"/>
                <w:lang w:eastAsia="zh-CN"/>
              </w:rPr>
            </w:pPr>
          </w:p>
        </w:tc>
      </w:tr>
      <w:tr w:rsidR="00EC3075" w:rsidRPr="004E3CAB"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4E3CAB" w:rsidRDefault="00EC3075" w:rsidP="00271977">
            <w:pPr>
              <w:jc w:val="both"/>
              <w:rPr>
                <w:rFonts w:ascii="標楷體" w:eastAsia="標楷體" w:hAnsi="標楷體"/>
                <w:lang w:eastAsia="zh-CN"/>
              </w:rPr>
            </w:pPr>
          </w:p>
        </w:tc>
      </w:tr>
      <w:tr w:rsidR="00EC3075" w:rsidRPr="004E3CAB"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4E3CAB" w:rsidRDefault="00EC3075" w:rsidP="00271977">
            <w:pPr>
              <w:jc w:val="both"/>
              <w:rPr>
                <w:rFonts w:ascii="標楷體" w:eastAsia="標楷體" w:hAnsi="標楷體"/>
                <w:lang w:eastAsia="zh-CN"/>
              </w:rPr>
            </w:pPr>
          </w:p>
        </w:tc>
      </w:tr>
      <w:tr w:rsidR="00EC3075" w:rsidRPr="004E3CAB"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4E3CAB" w:rsidRDefault="00EC3075" w:rsidP="00271977">
            <w:pPr>
              <w:jc w:val="both"/>
              <w:rPr>
                <w:rFonts w:ascii="標楷體" w:eastAsia="標楷體" w:hAnsi="標楷體"/>
                <w:lang w:eastAsia="zh-CN"/>
              </w:rPr>
            </w:pPr>
          </w:p>
        </w:tc>
      </w:tr>
      <w:tr w:rsidR="00EC3075" w:rsidRPr="004E3CAB"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4E3CAB" w:rsidRDefault="00EC3075" w:rsidP="00271977">
            <w:pPr>
              <w:jc w:val="both"/>
              <w:rPr>
                <w:rFonts w:ascii="標楷體" w:eastAsia="標楷體" w:hAnsi="標楷體"/>
              </w:rPr>
            </w:pPr>
          </w:p>
        </w:tc>
      </w:tr>
    </w:tbl>
    <w:p w14:paraId="73251D16" w14:textId="77777777" w:rsidR="00EC3075" w:rsidRPr="004E3CAB" w:rsidRDefault="00EC3075" w:rsidP="00271977">
      <w:pPr>
        <w:widowControl/>
        <w:rPr>
          <w:rFonts w:ascii="標楷體" w:eastAsia="標楷體" w:hAnsi="標楷體"/>
        </w:rPr>
      </w:pPr>
    </w:p>
    <w:p w14:paraId="71D9CA67" w14:textId="77777777" w:rsidR="00EC3075" w:rsidRPr="004E3CAB" w:rsidRDefault="00EC3075" w:rsidP="00271977">
      <w:pPr>
        <w:widowControl/>
        <w:rPr>
          <w:rFonts w:ascii="標楷體" w:eastAsia="標楷體" w:hAnsi="標楷體" w:cs="標楷體"/>
          <w:kern w:val="0"/>
          <w:szCs w:val="28"/>
        </w:rPr>
      </w:pPr>
    </w:p>
    <w:p w14:paraId="386F6A33" w14:textId="3D5646CE"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23FB05F" w14:textId="77777777" w:rsidR="00EC3075" w:rsidRPr="004E3CAB" w:rsidRDefault="00EC3075" w:rsidP="00271977">
      <w:pPr>
        <w:pStyle w:val="3"/>
        <w:numPr>
          <w:ilvl w:val="2"/>
          <w:numId w:val="78"/>
        </w:numPr>
        <w:spacing w:before="0"/>
        <w:rPr>
          <w:rFonts w:ascii="標楷體" w:hAnsi="標楷體"/>
        </w:rPr>
      </w:pPr>
      <w:bookmarkStart w:id="88" w:name="_Toc90482791"/>
      <w:bookmarkStart w:id="89" w:name="_Toc90489784"/>
      <w:r w:rsidRPr="004E3CAB">
        <w:rPr>
          <w:rFonts w:ascii="標楷體" w:hAnsi="標楷體"/>
        </w:rPr>
        <w:t>L8059 消債條例JCIC報送資料歷程查詢(450)</w:t>
      </w:r>
      <w:bookmarkEnd w:id="88"/>
      <w:bookmarkEnd w:id="89"/>
    </w:p>
    <w:p w14:paraId="005DFE4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0)</w:t>
            </w:r>
          </w:p>
        </w:tc>
      </w:tr>
      <w:tr w:rsidR="00EC3075" w:rsidRPr="004E3CAB"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債務人繳款資料時</w:t>
            </w:r>
          </w:p>
        </w:tc>
      </w:tr>
      <w:tr w:rsidR="00EC3075" w:rsidRPr="004E3CAB"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7200B8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債務人繳款資料(JcicZ450)]與[前置調解債務人繳款資料(JcicZ450Log)]</w:t>
            </w:r>
          </w:p>
          <w:p w14:paraId="20C3785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0Log.CreateDate)]由大至小排序</w:t>
            </w:r>
          </w:p>
        </w:tc>
      </w:tr>
      <w:tr w:rsidR="00EC3075" w:rsidRPr="004E3CAB"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4E3CAB" w:rsidRDefault="00EC3075" w:rsidP="00271977">
            <w:pPr>
              <w:rPr>
                <w:rFonts w:ascii="標楷體" w:eastAsia="標楷體" w:hAnsi="標楷體"/>
                <w:lang w:eastAsia="x-none"/>
              </w:rPr>
            </w:pPr>
          </w:p>
        </w:tc>
      </w:tr>
      <w:tr w:rsidR="00EC3075" w:rsidRPr="004E3CAB"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4E3CAB" w:rsidRDefault="00EC3075" w:rsidP="00271977">
            <w:pPr>
              <w:rPr>
                <w:rFonts w:ascii="標楷體" w:eastAsia="標楷體" w:hAnsi="標楷體"/>
                <w:lang w:eastAsia="x-none"/>
              </w:rPr>
            </w:pPr>
          </w:p>
        </w:tc>
      </w:tr>
      <w:tr w:rsidR="00EC3075" w:rsidRPr="004E3CAB"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4E3CAB" w:rsidRDefault="00EC3075" w:rsidP="00271977">
            <w:pPr>
              <w:rPr>
                <w:rFonts w:ascii="標楷體" w:eastAsia="標楷體" w:hAnsi="標楷體"/>
                <w:lang w:eastAsia="x-none"/>
              </w:rPr>
            </w:pPr>
          </w:p>
        </w:tc>
      </w:tr>
      <w:tr w:rsidR="00EC3075" w:rsidRPr="004E3CAB"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4E3CAB" w:rsidRDefault="00EC3075" w:rsidP="00271977">
            <w:pPr>
              <w:rPr>
                <w:rFonts w:ascii="標楷體" w:eastAsia="標楷體" w:hAnsi="標楷體"/>
              </w:rPr>
            </w:pPr>
          </w:p>
        </w:tc>
      </w:tr>
    </w:tbl>
    <w:p w14:paraId="641B5201" w14:textId="77777777" w:rsidR="00EC3075" w:rsidRPr="004E3CAB" w:rsidRDefault="00EC3075" w:rsidP="00337B38">
      <w:pPr>
        <w:pStyle w:val="a"/>
        <w:numPr>
          <w:ilvl w:val="0"/>
          <w:numId w:val="0"/>
        </w:numPr>
        <w:ind w:left="1418"/>
        <w:rPr>
          <w:rFonts w:ascii="標楷體" w:hAnsi="標楷體"/>
        </w:rPr>
      </w:pPr>
    </w:p>
    <w:p w14:paraId="0725E52E"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4E3CAB" w:rsidRDefault="00EC3075" w:rsidP="00271977">
            <w:pPr>
              <w:rPr>
                <w:rFonts w:ascii="標楷體" w:eastAsia="標楷體" w:hAnsi="標楷體"/>
              </w:rPr>
            </w:pPr>
            <w:r w:rsidRPr="004E3CAB">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4E3CAB" w:rsidRDefault="00EC3075" w:rsidP="00271977">
            <w:pPr>
              <w:rPr>
                <w:rFonts w:ascii="標楷體" w:eastAsia="標楷體" w:hAnsi="標楷體"/>
              </w:rPr>
            </w:pPr>
            <w:r w:rsidRPr="004E3CAB">
              <w:rPr>
                <w:rFonts w:ascii="標楷體" w:eastAsia="標楷體" w:hAnsi="標楷體"/>
              </w:rPr>
              <w:t>前置調解債務人繳款資料主檔</w:t>
            </w:r>
          </w:p>
        </w:tc>
      </w:tr>
      <w:tr w:rsidR="00EC3075" w:rsidRPr="004E3CAB"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4E3CAB" w:rsidRDefault="00EC3075" w:rsidP="00271977">
            <w:pPr>
              <w:rPr>
                <w:rFonts w:ascii="標楷體" w:eastAsia="標楷體" w:hAnsi="標楷體"/>
              </w:rPr>
            </w:pPr>
            <w:r w:rsidRPr="004E3CAB">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債務人繳款資料歷程</w:t>
            </w:r>
            <w:r w:rsidRPr="004E3CAB">
              <w:rPr>
                <w:rFonts w:ascii="標楷體" w:eastAsia="標楷體" w:hAnsi="標楷體"/>
                <w:lang w:eastAsia="zh-HK"/>
              </w:rPr>
              <w:t>檔</w:t>
            </w:r>
          </w:p>
        </w:tc>
      </w:tr>
      <w:tr w:rsidR="00EC3075" w:rsidRPr="004E3CAB"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4E3CAB" w:rsidRDefault="00EC3075" w:rsidP="00271977">
            <w:pPr>
              <w:widowControl/>
              <w:rPr>
                <w:rFonts w:ascii="標楷體" w:eastAsia="標楷體" w:hAnsi="標楷體"/>
                <w:kern w:val="0"/>
                <w:sz w:val="20"/>
                <w:szCs w:val="20"/>
              </w:rPr>
            </w:pPr>
          </w:p>
        </w:tc>
      </w:tr>
    </w:tbl>
    <w:p w14:paraId="4D3E5348" w14:textId="77777777" w:rsidR="00EC3075" w:rsidRPr="004E3CAB" w:rsidRDefault="00EC3075" w:rsidP="00271977">
      <w:pPr>
        <w:rPr>
          <w:rFonts w:ascii="標楷體" w:eastAsia="標楷體" w:hAnsi="標楷體"/>
          <w:lang w:eastAsia="x-none"/>
        </w:rPr>
      </w:pPr>
    </w:p>
    <w:p w14:paraId="6B0DCB25"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0B372A0E" w14:textId="4C1717B9" w:rsidR="00EC3075" w:rsidRPr="004E3CAB" w:rsidRDefault="0034366F" w:rsidP="00271977">
      <w:pPr>
        <w:rPr>
          <w:rFonts w:ascii="標楷體" w:eastAsia="標楷體" w:hAnsi="標楷體"/>
          <w:lang w:eastAsia="x-none"/>
        </w:rPr>
      </w:pPr>
      <w:r>
        <w:rPr>
          <w:noProof/>
        </w:rPr>
        <w:drawing>
          <wp:inline distT="0" distB="0" distL="0" distR="0" wp14:anchorId="2CF5E43B" wp14:editId="287D1355">
            <wp:extent cx="6479540" cy="1757045"/>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75704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5E5505D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ECF0AFC"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0859D9F" w14:textId="77777777" w:rsidR="00EC3075" w:rsidRPr="004E3CAB" w:rsidRDefault="00EC3075" w:rsidP="00271977">
      <w:pPr>
        <w:pStyle w:val="af9"/>
        <w:ind w:leftChars="0" w:left="1418"/>
        <w:rPr>
          <w:rFonts w:ascii="標楷體" w:eastAsia="標楷體" w:hAnsi="標楷體"/>
          <w:sz w:val="26"/>
          <w:szCs w:val="26"/>
          <w:lang w:eastAsia="x-none"/>
        </w:rPr>
      </w:pPr>
    </w:p>
    <w:p w14:paraId="50FCDA6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4E3CAB" w:rsidRDefault="00EC3075" w:rsidP="00271977">
            <w:pPr>
              <w:widowControl/>
              <w:rPr>
                <w:rFonts w:ascii="標楷體" w:eastAsia="標楷體" w:hAnsi="標楷體"/>
                <w:lang w:eastAsia="x-none"/>
              </w:rPr>
            </w:pPr>
          </w:p>
        </w:tc>
      </w:tr>
      <w:tr w:rsidR="00EC3075" w:rsidRPr="004E3CAB"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4E3CAB" w:rsidRDefault="00EC3075" w:rsidP="00271977">
            <w:pPr>
              <w:snapToGrid w:val="0"/>
              <w:rPr>
                <w:rFonts w:ascii="標楷體" w:eastAsia="標楷體" w:hAnsi="標楷體"/>
              </w:rPr>
            </w:pPr>
            <w:r w:rsidRPr="004E3CAB">
              <w:rPr>
                <w:rFonts w:ascii="標楷體" w:eastAsia="標楷體" w:hAnsi="標楷體"/>
              </w:rPr>
              <w:t xml:space="preserve">檢核[身分證字號(CustId)]、[報送單位代號(SubmitKey)]、[調解申請日(ApplyDate)]、[受理調解機構代號(CourtCode)] </w:t>
            </w:r>
            <w:r w:rsidRPr="004E3CAB">
              <w:rPr>
                <w:rFonts w:ascii="標楷體" w:eastAsia="標楷體" w:hAnsi="標楷體" w:hint="eastAsia"/>
              </w:rPr>
              <w:t>、[繳款日期(PayDate)]</w:t>
            </w:r>
            <w:r w:rsidRPr="004E3CAB">
              <w:rPr>
                <w:rFonts w:ascii="標楷體" w:eastAsia="標楷體" w:hAnsi="標楷體"/>
              </w:rPr>
              <w:t>是否存在於[前置調解債務人繳款資料主檔(JcicZ45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0.Ukey)]尋找[更生債權金額異動通知資料主檔(JcicZ45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43A0302C" w14:textId="77777777" w:rsidR="00EC3075" w:rsidRPr="004E3CAB" w:rsidRDefault="00EC3075" w:rsidP="00337B38">
      <w:pPr>
        <w:pStyle w:val="a"/>
        <w:numPr>
          <w:ilvl w:val="0"/>
          <w:numId w:val="0"/>
        </w:numPr>
        <w:ind w:left="1418"/>
        <w:rPr>
          <w:rFonts w:ascii="標楷體" w:hAnsi="標楷體"/>
        </w:rPr>
      </w:pPr>
    </w:p>
    <w:p w14:paraId="7364EA10" w14:textId="77777777" w:rsidR="00EC3075" w:rsidRPr="004E3CAB" w:rsidRDefault="00EC3075" w:rsidP="00337B38">
      <w:pPr>
        <w:pStyle w:val="a"/>
        <w:rPr>
          <w:rFonts w:ascii="標楷體" w:hAnsi="標楷體"/>
        </w:rPr>
      </w:pPr>
      <w:r w:rsidRPr="004E3CAB">
        <w:rPr>
          <w:rFonts w:ascii="標楷體" w:hAnsi="標楷體"/>
        </w:rPr>
        <w:t>輸出畫面:</w:t>
      </w:r>
    </w:p>
    <w:p w14:paraId="01745F1A"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79855"/>
                    </a:xfrm>
                    <a:prstGeom prst="rect">
                      <a:avLst/>
                    </a:prstGeom>
                  </pic:spPr>
                </pic:pic>
              </a:graphicData>
            </a:graphic>
          </wp:inline>
        </w:drawing>
      </w:r>
      <w:r w:rsidRPr="004E3CAB">
        <w:rPr>
          <w:rFonts w:ascii="標楷體" w:eastAsia="標楷體" w:hAnsi="標楷體"/>
          <w:noProof/>
        </w:rPr>
        <w:t xml:space="preserve">     </w:t>
      </w:r>
    </w:p>
    <w:p w14:paraId="68712283"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4E3CAB" w:rsidRDefault="00EC3075" w:rsidP="00271977">
            <w:pPr>
              <w:jc w:val="both"/>
              <w:rPr>
                <w:rFonts w:ascii="標楷體" w:eastAsia="標楷體" w:hAnsi="標楷體"/>
                <w:lang w:eastAsia="zh-CN"/>
              </w:rPr>
            </w:pPr>
          </w:p>
        </w:tc>
      </w:tr>
      <w:tr w:rsidR="00EC3075" w:rsidRPr="004E3CAB"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4E3CAB" w:rsidRDefault="00EC3075" w:rsidP="00271977">
            <w:pPr>
              <w:jc w:val="both"/>
              <w:rPr>
                <w:rFonts w:ascii="標楷體" w:eastAsia="標楷體" w:hAnsi="標楷體"/>
                <w:lang w:eastAsia="zh-CN"/>
              </w:rPr>
            </w:pPr>
          </w:p>
        </w:tc>
      </w:tr>
      <w:tr w:rsidR="00EC3075" w:rsidRPr="004E3CAB"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4E3CAB" w:rsidRDefault="00EC3075" w:rsidP="00271977">
            <w:pPr>
              <w:jc w:val="both"/>
              <w:rPr>
                <w:rFonts w:ascii="標楷體" w:eastAsia="標楷體" w:hAnsi="標楷體"/>
                <w:lang w:eastAsia="zh-CN"/>
              </w:rPr>
            </w:pPr>
          </w:p>
        </w:tc>
      </w:tr>
      <w:tr w:rsidR="00EC3075" w:rsidRPr="004E3CAB"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4E3CAB" w:rsidRDefault="00EC3075" w:rsidP="00271977">
            <w:pPr>
              <w:jc w:val="both"/>
              <w:rPr>
                <w:rFonts w:ascii="標楷體" w:eastAsia="標楷體" w:hAnsi="標楷體"/>
                <w:lang w:eastAsia="zh-CN"/>
              </w:rPr>
            </w:pPr>
          </w:p>
        </w:tc>
      </w:tr>
      <w:tr w:rsidR="00EC3075" w:rsidRPr="004E3CAB"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4E3CAB" w:rsidRDefault="00EC3075" w:rsidP="00271977">
            <w:pPr>
              <w:jc w:val="both"/>
              <w:rPr>
                <w:rFonts w:ascii="標楷體" w:eastAsia="標楷體" w:hAnsi="標楷體"/>
                <w:lang w:eastAsia="zh-CN"/>
              </w:rPr>
            </w:pPr>
          </w:p>
        </w:tc>
      </w:tr>
      <w:tr w:rsidR="00EC3075" w:rsidRPr="004E3CAB"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4E3CAB" w:rsidRDefault="00EC3075" w:rsidP="00271977">
            <w:pPr>
              <w:jc w:val="both"/>
              <w:rPr>
                <w:rFonts w:ascii="標楷體" w:eastAsia="標楷體" w:hAnsi="標楷體"/>
              </w:rPr>
            </w:pPr>
          </w:p>
        </w:tc>
      </w:tr>
    </w:tbl>
    <w:p w14:paraId="5C7F482E" w14:textId="77777777" w:rsidR="00EC3075" w:rsidRPr="004E3CAB" w:rsidRDefault="00EC3075" w:rsidP="00271977">
      <w:pPr>
        <w:widowControl/>
        <w:rPr>
          <w:rFonts w:ascii="標楷體" w:eastAsia="標楷體" w:hAnsi="標楷體"/>
        </w:rPr>
      </w:pPr>
    </w:p>
    <w:p w14:paraId="1A010400" w14:textId="77777777" w:rsidR="00EC3075" w:rsidRPr="004E3CAB" w:rsidRDefault="00EC3075" w:rsidP="00271977">
      <w:pPr>
        <w:widowControl/>
        <w:rPr>
          <w:rFonts w:ascii="標楷體" w:eastAsia="標楷體" w:hAnsi="標楷體" w:cs="標楷體"/>
          <w:kern w:val="0"/>
          <w:szCs w:val="28"/>
        </w:rPr>
      </w:pPr>
    </w:p>
    <w:p w14:paraId="31E729F9" w14:textId="4D670FD8"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7AE32D0D" w14:textId="77777777" w:rsidR="00EC3075" w:rsidRPr="004E3CAB" w:rsidRDefault="00EC3075" w:rsidP="00271977">
      <w:pPr>
        <w:pStyle w:val="3"/>
        <w:numPr>
          <w:ilvl w:val="2"/>
          <w:numId w:val="78"/>
        </w:numPr>
        <w:spacing w:before="0"/>
        <w:rPr>
          <w:rFonts w:ascii="標楷體" w:hAnsi="標楷體"/>
        </w:rPr>
      </w:pPr>
      <w:bookmarkStart w:id="90" w:name="_Toc90482792"/>
      <w:bookmarkStart w:id="91" w:name="_Toc90489785"/>
      <w:r w:rsidRPr="004E3CAB">
        <w:rPr>
          <w:rFonts w:ascii="標楷體" w:hAnsi="標楷體"/>
        </w:rPr>
        <w:t>L8060 消債條例JCIC報送資料歷程查詢(451)</w:t>
      </w:r>
      <w:bookmarkEnd w:id="90"/>
      <w:bookmarkEnd w:id="91"/>
    </w:p>
    <w:p w14:paraId="78444D0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1)</w:t>
            </w:r>
          </w:p>
        </w:tc>
      </w:tr>
      <w:tr w:rsidR="00EC3075" w:rsidRPr="004E3CAB"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延期繳款資料時</w:t>
            </w:r>
          </w:p>
        </w:tc>
      </w:tr>
      <w:tr w:rsidR="00EC3075" w:rsidRPr="004E3CAB"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7A0961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延期繳款資料(JcicZ451)]與[前置調解延期繳款資料(JcicZ451Log)]</w:t>
            </w:r>
          </w:p>
          <w:p w14:paraId="76AB88F5"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1Log.CreateDate)]由大至小排序</w:t>
            </w:r>
          </w:p>
        </w:tc>
      </w:tr>
      <w:tr w:rsidR="00EC3075" w:rsidRPr="004E3CAB"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4E3CAB" w:rsidRDefault="00EC3075" w:rsidP="00271977">
            <w:pPr>
              <w:rPr>
                <w:rFonts w:ascii="標楷體" w:eastAsia="標楷體" w:hAnsi="標楷體"/>
                <w:lang w:eastAsia="x-none"/>
              </w:rPr>
            </w:pPr>
          </w:p>
        </w:tc>
      </w:tr>
      <w:tr w:rsidR="00EC3075" w:rsidRPr="004E3CAB"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4E3CAB" w:rsidRDefault="00EC3075" w:rsidP="00271977">
            <w:pPr>
              <w:rPr>
                <w:rFonts w:ascii="標楷體" w:eastAsia="標楷體" w:hAnsi="標楷體"/>
                <w:lang w:eastAsia="x-none"/>
              </w:rPr>
            </w:pPr>
          </w:p>
        </w:tc>
      </w:tr>
      <w:tr w:rsidR="00EC3075" w:rsidRPr="004E3CAB"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4E3CAB" w:rsidRDefault="00EC3075" w:rsidP="00271977">
            <w:pPr>
              <w:rPr>
                <w:rFonts w:ascii="標楷體" w:eastAsia="標楷體" w:hAnsi="標楷體"/>
                <w:lang w:eastAsia="x-none"/>
              </w:rPr>
            </w:pPr>
          </w:p>
        </w:tc>
      </w:tr>
      <w:tr w:rsidR="00EC3075" w:rsidRPr="004E3CAB"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4E3CAB" w:rsidRDefault="00EC3075" w:rsidP="00271977">
            <w:pPr>
              <w:rPr>
                <w:rFonts w:ascii="標楷體" w:eastAsia="標楷體" w:hAnsi="標楷體"/>
              </w:rPr>
            </w:pPr>
          </w:p>
        </w:tc>
      </w:tr>
    </w:tbl>
    <w:p w14:paraId="2496CBC0" w14:textId="77777777" w:rsidR="00EC3075" w:rsidRPr="004E3CAB" w:rsidRDefault="00EC3075" w:rsidP="00337B38">
      <w:pPr>
        <w:pStyle w:val="a"/>
        <w:numPr>
          <w:ilvl w:val="0"/>
          <w:numId w:val="0"/>
        </w:numPr>
        <w:ind w:left="1418"/>
        <w:rPr>
          <w:rFonts w:ascii="標楷體" w:hAnsi="標楷體"/>
        </w:rPr>
      </w:pPr>
    </w:p>
    <w:p w14:paraId="4813527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4E3CAB" w:rsidRDefault="00EC3075" w:rsidP="00271977">
            <w:pPr>
              <w:rPr>
                <w:rFonts w:ascii="標楷體" w:eastAsia="標楷體" w:hAnsi="標楷體"/>
              </w:rPr>
            </w:pPr>
            <w:r w:rsidRPr="004E3CAB">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4E3CAB" w:rsidRDefault="00EC3075" w:rsidP="00271977">
            <w:pPr>
              <w:rPr>
                <w:rFonts w:ascii="標楷體" w:eastAsia="標楷體" w:hAnsi="標楷體"/>
              </w:rPr>
            </w:pPr>
            <w:r w:rsidRPr="004E3CAB">
              <w:rPr>
                <w:rFonts w:ascii="標楷體" w:eastAsia="標楷體" w:hAnsi="標楷體"/>
              </w:rPr>
              <w:t>前置調解延期繳款資料主檔</w:t>
            </w:r>
          </w:p>
        </w:tc>
      </w:tr>
      <w:tr w:rsidR="00EC3075" w:rsidRPr="004E3CAB"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4E3CAB" w:rsidRDefault="00EC3075" w:rsidP="00271977">
            <w:pPr>
              <w:rPr>
                <w:rFonts w:ascii="標楷體" w:eastAsia="標楷體" w:hAnsi="標楷體"/>
              </w:rPr>
            </w:pPr>
            <w:r w:rsidRPr="004E3CAB">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延期繳款資料歷程</w:t>
            </w:r>
            <w:r w:rsidRPr="004E3CAB">
              <w:rPr>
                <w:rFonts w:ascii="標楷體" w:eastAsia="標楷體" w:hAnsi="標楷體"/>
                <w:lang w:eastAsia="zh-HK"/>
              </w:rPr>
              <w:t>檔</w:t>
            </w:r>
          </w:p>
        </w:tc>
      </w:tr>
      <w:tr w:rsidR="00EC3075" w:rsidRPr="004E3CAB"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4E3CAB" w:rsidRDefault="00EC3075" w:rsidP="00271977">
            <w:pPr>
              <w:widowControl/>
              <w:rPr>
                <w:rFonts w:ascii="標楷體" w:eastAsia="標楷體" w:hAnsi="標楷體"/>
                <w:kern w:val="0"/>
                <w:sz w:val="20"/>
                <w:szCs w:val="20"/>
              </w:rPr>
            </w:pPr>
          </w:p>
        </w:tc>
      </w:tr>
    </w:tbl>
    <w:p w14:paraId="134D61F8" w14:textId="77777777" w:rsidR="00EC3075" w:rsidRPr="004E3CAB" w:rsidRDefault="00EC3075" w:rsidP="00271977">
      <w:pPr>
        <w:rPr>
          <w:rFonts w:ascii="標楷體" w:eastAsia="標楷體" w:hAnsi="標楷體"/>
          <w:lang w:eastAsia="x-none"/>
        </w:rPr>
      </w:pPr>
    </w:p>
    <w:p w14:paraId="1AB414CD"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098ECEAC" w14:textId="3F4F18BF" w:rsidR="00EC3075" w:rsidRPr="004E3CAB" w:rsidRDefault="0034366F" w:rsidP="00271977">
      <w:pPr>
        <w:rPr>
          <w:rFonts w:ascii="標楷體" w:eastAsia="標楷體" w:hAnsi="標楷體"/>
          <w:lang w:eastAsia="x-none"/>
        </w:rPr>
      </w:pPr>
      <w:r>
        <w:rPr>
          <w:noProof/>
        </w:rPr>
        <w:drawing>
          <wp:inline distT="0" distB="0" distL="0" distR="0" wp14:anchorId="5875217D" wp14:editId="19E24351">
            <wp:extent cx="6479540" cy="18008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80086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469B59E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50D5B0D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946BDFA" w14:textId="77777777" w:rsidR="00EC3075" w:rsidRPr="004E3CAB" w:rsidRDefault="00EC3075" w:rsidP="00271977">
      <w:pPr>
        <w:pStyle w:val="af9"/>
        <w:ind w:leftChars="0" w:left="1418"/>
        <w:rPr>
          <w:rFonts w:ascii="標楷體" w:eastAsia="標楷體" w:hAnsi="標楷體"/>
          <w:sz w:val="26"/>
          <w:szCs w:val="26"/>
          <w:lang w:eastAsia="x-none"/>
        </w:rPr>
      </w:pPr>
    </w:p>
    <w:p w14:paraId="19F2E06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4E3CAB" w:rsidRDefault="00EC3075" w:rsidP="00271977">
            <w:pPr>
              <w:widowControl/>
              <w:rPr>
                <w:rFonts w:ascii="標楷體" w:eastAsia="標楷體" w:hAnsi="標楷體"/>
                <w:lang w:eastAsia="x-none"/>
              </w:rPr>
            </w:pPr>
          </w:p>
        </w:tc>
      </w:tr>
      <w:tr w:rsidR="00EC3075" w:rsidRPr="004E3CAB"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4E3CAB" w:rsidRDefault="00EC3075"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4E3CAB" w:rsidRDefault="00EC3075" w:rsidP="00271977">
            <w:pPr>
              <w:snapToGrid w:val="0"/>
              <w:rPr>
                <w:rFonts w:ascii="標楷體" w:eastAsia="標楷體" w:hAnsi="標楷體"/>
              </w:rPr>
            </w:pPr>
            <w:r w:rsidRPr="004E3CAB">
              <w:rPr>
                <w:rFonts w:ascii="標楷體" w:eastAsia="標楷體" w:hAnsi="標楷體"/>
              </w:rPr>
              <w:t xml:space="preserve">檢核[身分證字號(CustId)]、[報送單位代號(SubmitKey)]、[調解申請日(ApplyDate)]、[受理調解機構代號(CourtCode)] </w:t>
            </w:r>
            <w:r w:rsidRPr="004E3CAB">
              <w:rPr>
                <w:rFonts w:ascii="標楷體" w:eastAsia="標楷體" w:hAnsi="標楷體" w:hint="eastAsia"/>
              </w:rPr>
              <w:t>、[延期繳款年月(DelayYM)]</w:t>
            </w:r>
            <w:r w:rsidRPr="004E3CAB">
              <w:rPr>
                <w:rFonts w:ascii="標楷體" w:eastAsia="標楷體" w:hAnsi="標楷體"/>
              </w:rPr>
              <w:t>是否存在於[前置調解延期繳款資料主檔(JcicZ45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1.Ukey)]尋找[更生債權金額異動通知資料主檔(JcicZ45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D7B09DC" w14:textId="77777777" w:rsidR="00EC3075" w:rsidRPr="004E3CAB" w:rsidRDefault="00EC3075" w:rsidP="00337B38">
      <w:pPr>
        <w:pStyle w:val="a"/>
        <w:numPr>
          <w:ilvl w:val="0"/>
          <w:numId w:val="0"/>
        </w:numPr>
        <w:ind w:left="1418"/>
        <w:rPr>
          <w:rFonts w:ascii="標楷體" w:hAnsi="標楷體"/>
        </w:rPr>
      </w:pPr>
    </w:p>
    <w:p w14:paraId="643614F6" w14:textId="77777777" w:rsidR="00EC3075" w:rsidRPr="004E3CAB" w:rsidRDefault="00EC3075" w:rsidP="00337B38">
      <w:pPr>
        <w:pStyle w:val="a"/>
        <w:rPr>
          <w:rFonts w:ascii="標楷體" w:hAnsi="標楷體"/>
        </w:rPr>
      </w:pPr>
      <w:r w:rsidRPr="004E3CAB">
        <w:rPr>
          <w:rFonts w:ascii="標楷體" w:hAnsi="標楷體"/>
        </w:rPr>
        <w:t>輸出畫面:</w:t>
      </w:r>
    </w:p>
    <w:p w14:paraId="09CF0B9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590675"/>
                    </a:xfrm>
                    <a:prstGeom prst="rect">
                      <a:avLst/>
                    </a:prstGeom>
                  </pic:spPr>
                </pic:pic>
              </a:graphicData>
            </a:graphic>
          </wp:inline>
        </w:drawing>
      </w:r>
      <w:r w:rsidRPr="004E3CAB">
        <w:rPr>
          <w:rFonts w:ascii="標楷體" w:eastAsia="標楷體" w:hAnsi="標楷體"/>
          <w:noProof/>
        </w:rPr>
        <w:t xml:space="preserve">      </w:t>
      </w:r>
    </w:p>
    <w:p w14:paraId="66FD759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4E3CAB" w:rsidRDefault="00EC3075" w:rsidP="00271977">
            <w:pPr>
              <w:jc w:val="both"/>
              <w:rPr>
                <w:rFonts w:ascii="標楷體" w:eastAsia="標楷體" w:hAnsi="標楷體"/>
                <w:lang w:eastAsia="zh-CN"/>
              </w:rPr>
            </w:pPr>
          </w:p>
        </w:tc>
      </w:tr>
      <w:tr w:rsidR="00EC3075" w:rsidRPr="004E3CAB"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1Log.</w:t>
            </w:r>
            <w:r w:rsidRPr="004E3CAB">
              <w:rPr>
                <w:rFonts w:ascii="標楷體" w:eastAsia="標楷體" w:hAnsi="標楷體"/>
                <w:color w:val="000000"/>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4E3CAB" w:rsidRDefault="00EC3075" w:rsidP="00271977">
            <w:pPr>
              <w:jc w:val="both"/>
              <w:rPr>
                <w:rFonts w:ascii="標楷體" w:eastAsia="標楷體" w:hAnsi="標楷體"/>
                <w:lang w:eastAsia="zh-CN"/>
              </w:rPr>
            </w:pPr>
          </w:p>
        </w:tc>
      </w:tr>
      <w:tr w:rsidR="00EC3075" w:rsidRPr="004E3CAB"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4E3CAB" w:rsidRDefault="00EC3075" w:rsidP="00271977">
            <w:pPr>
              <w:jc w:val="both"/>
              <w:rPr>
                <w:rFonts w:ascii="標楷體" w:eastAsia="標楷體" w:hAnsi="標楷體"/>
              </w:rPr>
            </w:pPr>
          </w:p>
        </w:tc>
      </w:tr>
    </w:tbl>
    <w:p w14:paraId="6BC596B7" w14:textId="77777777" w:rsidR="00EC3075" w:rsidRPr="004E3CAB" w:rsidRDefault="00EC3075" w:rsidP="00271977">
      <w:pPr>
        <w:widowControl/>
        <w:rPr>
          <w:rFonts w:ascii="標楷體" w:eastAsia="標楷體" w:hAnsi="標楷體"/>
        </w:rPr>
      </w:pPr>
    </w:p>
    <w:p w14:paraId="1633DD33" w14:textId="77777777" w:rsidR="00EC3075" w:rsidRPr="004E3CAB" w:rsidRDefault="00EC3075" w:rsidP="00271977">
      <w:pPr>
        <w:widowControl/>
        <w:rPr>
          <w:rFonts w:ascii="標楷體" w:eastAsia="標楷體" w:hAnsi="標楷體" w:cs="標楷體"/>
          <w:kern w:val="0"/>
          <w:szCs w:val="28"/>
        </w:rPr>
      </w:pPr>
    </w:p>
    <w:p w14:paraId="05D7AFE2" w14:textId="5AC74F9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B96ABDA" w14:textId="77777777" w:rsidR="00EC3075" w:rsidRPr="004E3CAB" w:rsidRDefault="00EC3075" w:rsidP="00271977">
      <w:pPr>
        <w:pStyle w:val="3"/>
        <w:numPr>
          <w:ilvl w:val="2"/>
          <w:numId w:val="78"/>
        </w:numPr>
        <w:spacing w:before="0"/>
        <w:rPr>
          <w:rFonts w:ascii="標楷體" w:hAnsi="標楷體"/>
        </w:rPr>
      </w:pPr>
      <w:bookmarkStart w:id="92" w:name="_Toc90482793"/>
      <w:bookmarkStart w:id="93" w:name="_Toc90489786"/>
      <w:r w:rsidRPr="004E3CAB">
        <w:rPr>
          <w:rFonts w:ascii="標楷體" w:hAnsi="標楷體"/>
        </w:rPr>
        <w:t>L8061 消債條例JCIC報送資料歷程查詢(454)</w:t>
      </w:r>
      <w:bookmarkEnd w:id="92"/>
      <w:bookmarkEnd w:id="93"/>
    </w:p>
    <w:p w14:paraId="2E4B8B3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454)</w:t>
            </w:r>
          </w:p>
        </w:tc>
      </w:tr>
      <w:tr w:rsidR="00EC3075" w:rsidRPr="004E3CAB"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單獨全數受清償資料時</w:t>
            </w:r>
          </w:p>
        </w:tc>
      </w:tr>
      <w:tr w:rsidR="00EC3075" w:rsidRPr="004E3CAB"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A8FF3C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單獨全數受清償資料(JcicZ454)]與[前置調解單獨全數受清償資料(JcicZ454Log)]</w:t>
            </w:r>
          </w:p>
          <w:p w14:paraId="0F86FED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4Log.CreateDate)]由大至小排序</w:t>
            </w:r>
          </w:p>
        </w:tc>
      </w:tr>
      <w:tr w:rsidR="00EC3075" w:rsidRPr="004E3CAB"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4E3CAB" w:rsidRDefault="00EC3075" w:rsidP="00271977">
            <w:pPr>
              <w:rPr>
                <w:rFonts w:ascii="標楷體" w:eastAsia="標楷體" w:hAnsi="標楷體"/>
                <w:lang w:eastAsia="x-none"/>
              </w:rPr>
            </w:pPr>
          </w:p>
        </w:tc>
      </w:tr>
      <w:tr w:rsidR="00EC3075" w:rsidRPr="004E3CAB"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4E3CAB" w:rsidRDefault="00EC3075" w:rsidP="00271977">
            <w:pPr>
              <w:rPr>
                <w:rFonts w:ascii="標楷體" w:eastAsia="標楷體" w:hAnsi="標楷體"/>
                <w:lang w:eastAsia="x-none"/>
              </w:rPr>
            </w:pPr>
          </w:p>
        </w:tc>
      </w:tr>
      <w:tr w:rsidR="00EC3075" w:rsidRPr="004E3CAB"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4E3CAB" w:rsidRDefault="00EC3075" w:rsidP="00271977">
            <w:pPr>
              <w:rPr>
                <w:rFonts w:ascii="標楷體" w:eastAsia="標楷體" w:hAnsi="標楷體"/>
                <w:lang w:eastAsia="x-none"/>
              </w:rPr>
            </w:pPr>
          </w:p>
        </w:tc>
      </w:tr>
      <w:tr w:rsidR="00EC3075" w:rsidRPr="004E3CAB"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4E3CAB" w:rsidRDefault="00EC3075" w:rsidP="00271977">
            <w:pPr>
              <w:rPr>
                <w:rFonts w:ascii="標楷體" w:eastAsia="標楷體" w:hAnsi="標楷體"/>
              </w:rPr>
            </w:pPr>
          </w:p>
        </w:tc>
      </w:tr>
    </w:tbl>
    <w:p w14:paraId="7F3233AA" w14:textId="77777777" w:rsidR="00EC3075" w:rsidRPr="004E3CAB" w:rsidRDefault="00EC3075" w:rsidP="00337B38">
      <w:pPr>
        <w:pStyle w:val="a"/>
        <w:numPr>
          <w:ilvl w:val="0"/>
          <w:numId w:val="0"/>
        </w:numPr>
        <w:ind w:left="1418"/>
        <w:rPr>
          <w:rFonts w:ascii="標楷體" w:hAnsi="標楷體"/>
        </w:rPr>
      </w:pPr>
    </w:p>
    <w:p w14:paraId="43F50382"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4E3CAB" w:rsidRDefault="00EC3075" w:rsidP="00271977">
            <w:pPr>
              <w:rPr>
                <w:rFonts w:ascii="標楷體" w:eastAsia="標楷體" w:hAnsi="標楷體"/>
              </w:rPr>
            </w:pPr>
            <w:r w:rsidRPr="004E3CAB">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4E3CAB" w:rsidRDefault="00EC3075" w:rsidP="00271977">
            <w:pPr>
              <w:rPr>
                <w:rFonts w:ascii="標楷體" w:eastAsia="標楷體" w:hAnsi="標楷體"/>
              </w:rPr>
            </w:pPr>
            <w:r w:rsidRPr="004E3CAB">
              <w:rPr>
                <w:rFonts w:ascii="標楷體" w:eastAsia="標楷體" w:hAnsi="標楷體"/>
              </w:rPr>
              <w:t>前置調解單獨全數受清償資料主檔</w:t>
            </w:r>
          </w:p>
        </w:tc>
      </w:tr>
      <w:tr w:rsidR="00EC3075" w:rsidRPr="004E3CAB"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4E3CAB" w:rsidRDefault="00EC3075" w:rsidP="00271977">
            <w:pPr>
              <w:rPr>
                <w:rFonts w:ascii="標楷體" w:eastAsia="標楷體" w:hAnsi="標楷體"/>
              </w:rPr>
            </w:pPr>
            <w:r w:rsidRPr="004E3CAB">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單獨全數受清償資料歷程</w:t>
            </w:r>
            <w:r w:rsidRPr="004E3CAB">
              <w:rPr>
                <w:rFonts w:ascii="標楷體" w:eastAsia="標楷體" w:hAnsi="標楷體"/>
                <w:lang w:eastAsia="zh-HK"/>
              </w:rPr>
              <w:t>檔</w:t>
            </w:r>
          </w:p>
        </w:tc>
      </w:tr>
      <w:tr w:rsidR="00EC3075" w:rsidRPr="004E3CAB"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4E3CAB" w:rsidRDefault="00EC3075" w:rsidP="00271977">
            <w:pPr>
              <w:widowControl/>
              <w:rPr>
                <w:rFonts w:ascii="標楷體" w:eastAsia="標楷體" w:hAnsi="標楷體"/>
                <w:kern w:val="0"/>
                <w:sz w:val="20"/>
                <w:szCs w:val="20"/>
              </w:rPr>
            </w:pPr>
          </w:p>
        </w:tc>
      </w:tr>
    </w:tbl>
    <w:p w14:paraId="17AE9D3D" w14:textId="77777777" w:rsidR="00EC3075" w:rsidRPr="004E3CAB" w:rsidRDefault="00EC3075" w:rsidP="00271977">
      <w:pPr>
        <w:rPr>
          <w:rFonts w:ascii="標楷體" w:eastAsia="標楷體" w:hAnsi="標楷體"/>
          <w:lang w:eastAsia="x-none"/>
        </w:rPr>
      </w:pPr>
    </w:p>
    <w:p w14:paraId="20D2E38F"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5570B9D8" w14:textId="7FA70F28" w:rsidR="00EC3075" w:rsidRPr="004E3CAB" w:rsidRDefault="0034366F" w:rsidP="00271977">
      <w:pPr>
        <w:rPr>
          <w:rFonts w:ascii="標楷體" w:eastAsia="標楷體" w:hAnsi="標楷體"/>
          <w:lang w:eastAsia="x-none"/>
        </w:rPr>
      </w:pPr>
      <w:r>
        <w:rPr>
          <w:noProof/>
        </w:rPr>
        <w:drawing>
          <wp:inline distT="0" distB="0" distL="0" distR="0" wp14:anchorId="46FD5F4D" wp14:editId="5832C9C9">
            <wp:extent cx="6479540" cy="1833880"/>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83388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60966597"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04C42EB2"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12328EC" w14:textId="77777777" w:rsidR="00EC3075" w:rsidRPr="004E3CAB" w:rsidRDefault="00EC3075" w:rsidP="00271977">
      <w:pPr>
        <w:pStyle w:val="af9"/>
        <w:ind w:leftChars="0" w:left="1418"/>
        <w:rPr>
          <w:rFonts w:ascii="標楷體" w:eastAsia="標楷體" w:hAnsi="標楷體"/>
          <w:sz w:val="26"/>
          <w:szCs w:val="26"/>
          <w:lang w:eastAsia="x-none"/>
        </w:rPr>
      </w:pPr>
    </w:p>
    <w:p w14:paraId="3CE5A5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4E3CAB" w:rsidRDefault="00EC3075" w:rsidP="00271977">
            <w:pPr>
              <w:widowControl/>
              <w:rPr>
                <w:rFonts w:ascii="標楷體" w:eastAsia="標楷體" w:hAnsi="標楷體"/>
                <w:lang w:eastAsia="x-none"/>
              </w:rPr>
            </w:pPr>
          </w:p>
        </w:tc>
      </w:tr>
      <w:tr w:rsidR="00EC3075" w:rsidRPr="004E3CAB"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4E3CAB" w:rsidRDefault="00EC3075" w:rsidP="00271977">
            <w:pPr>
              <w:snapToGrid w:val="0"/>
              <w:rPr>
                <w:rFonts w:ascii="標楷體" w:eastAsia="標楷體" w:hAnsi="標楷體"/>
              </w:rPr>
            </w:pPr>
            <w:r w:rsidRPr="004E3CAB">
              <w:rPr>
                <w:rFonts w:ascii="標楷體" w:eastAsia="標楷體" w:hAnsi="標楷體"/>
              </w:rPr>
              <w:t xml:space="preserve">檢核[身分證字號(CustId)]、[報送單位代號(SubmitKey)]、[調解申請日(ApplyDate)]、[受理調解機構代號(CourtCode)] </w:t>
            </w:r>
            <w:r w:rsidRPr="004E3CAB">
              <w:rPr>
                <w:rFonts w:ascii="標楷體" w:eastAsia="標楷體" w:hAnsi="標楷體" w:hint="eastAsia"/>
              </w:rPr>
              <w:t>、[最大債權金融機構代號(MaxMainCode)]</w:t>
            </w:r>
            <w:r w:rsidRPr="004E3CAB">
              <w:rPr>
                <w:rFonts w:ascii="標楷體" w:eastAsia="標楷體" w:hAnsi="標楷體"/>
              </w:rPr>
              <w:t>是否存在於[前置調解單獨全數受清償資料主檔(JcicZ45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4.Ukey)]尋找[更生債權金額異動通知資料主檔(JcicZ45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C437B80" w14:textId="77777777" w:rsidR="00EC3075" w:rsidRPr="004E3CAB" w:rsidRDefault="00EC3075" w:rsidP="00337B38">
      <w:pPr>
        <w:pStyle w:val="a"/>
        <w:numPr>
          <w:ilvl w:val="0"/>
          <w:numId w:val="0"/>
        </w:numPr>
        <w:ind w:left="1418"/>
        <w:rPr>
          <w:rFonts w:ascii="標楷體" w:hAnsi="標楷體"/>
        </w:rPr>
      </w:pPr>
    </w:p>
    <w:p w14:paraId="33E5B6F7" w14:textId="77777777" w:rsidR="00EC3075" w:rsidRPr="004E3CAB" w:rsidRDefault="00EC3075" w:rsidP="00337B38">
      <w:pPr>
        <w:pStyle w:val="a"/>
        <w:rPr>
          <w:rFonts w:ascii="標楷體" w:hAnsi="標楷體"/>
        </w:rPr>
      </w:pPr>
      <w:r w:rsidRPr="004E3CAB">
        <w:rPr>
          <w:rFonts w:ascii="標楷體" w:hAnsi="標楷體"/>
        </w:rPr>
        <w:t>輸出畫面:</w:t>
      </w:r>
    </w:p>
    <w:p w14:paraId="0EA8F6ED" w14:textId="10C08166" w:rsidR="00EC3075" w:rsidRPr="004E3CAB" w:rsidRDefault="00F5634E" w:rsidP="00271977">
      <w:pPr>
        <w:rPr>
          <w:rFonts w:ascii="標楷體" w:eastAsia="標楷體" w:hAnsi="標楷體"/>
        </w:rPr>
      </w:pPr>
      <w:r w:rsidRPr="004E3CAB">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423035"/>
                    </a:xfrm>
                    <a:prstGeom prst="rect">
                      <a:avLst/>
                    </a:prstGeom>
                  </pic:spPr>
                </pic:pic>
              </a:graphicData>
            </a:graphic>
          </wp:inline>
        </w:drawing>
      </w:r>
      <w:r w:rsidR="00EC3075" w:rsidRPr="004E3CAB">
        <w:rPr>
          <w:rFonts w:ascii="標楷體" w:eastAsia="標楷體" w:hAnsi="標楷體"/>
          <w:noProof/>
        </w:rPr>
        <w:t xml:space="preserve">     </w:t>
      </w:r>
    </w:p>
    <w:p w14:paraId="0315A9B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4E3CAB" w:rsidRDefault="00EC3075" w:rsidP="00271977">
            <w:pPr>
              <w:jc w:val="both"/>
              <w:rPr>
                <w:rFonts w:ascii="標楷體" w:eastAsia="標楷體" w:hAnsi="標楷體"/>
                <w:lang w:eastAsia="zh-CN"/>
              </w:rPr>
            </w:pPr>
          </w:p>
        </w:tc>
      </w:tr>
      <w:tr w:rsidR="00EC3075" w:rsidRPr="004E3CAB"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4E3CAB" w:rsidRDefault="00EC3075" w:rsidP="00271977">
            <w:pPr>
              <w:jc w:val="both"/>
              <w:rPr>
                <w:rFonts w:ascii="標楷體" w:eastAsia="標楷體" w:hAnsi="標楷體"/>
                <w:lang w:eastAsia="zh-CN"/>
              </w:rPr>
            </w:pPr>
          </w:p>
        </w:tc>
      </w:tr>
      <w:tr w:rsidR="00EC3075" w:rsidRPr="004E3CAB"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4E3CAB" w:rsidRDefault="00EC3075" w:rsidP="00271977">
            <w:pPr>
              <w:jc w:val="both"/>
              <w:rPr>
                <w:rFonts w:ascii="標楷體" w:eastAsia="標楷體" w:hAnsi="標楷體"/>
                <w:lang w:eastAsia="zh-CN"/>
              </w:rPr>
            </w:pPr>
          </w:p>
        </w:tc>
      </w:tr>
      <w:tr w:rsidR="00EC3075" w:rsidRPr="004E3CAB"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4E3CAB" w:rsidRDefault="00EC3075" w:rsidP="00271977">
            <w:pPr>
              <w:jc w:val="both"/>
              <w:rPr>
                <w:rFonts w:ascii="標楷體" w:eastAsia="標楷體" w:hAnsi="標楷體"/>
              </w:rPr>
            </w:pPr>
          </w:p>
        </w:tc>
      </w:tr>
    </w:tbl>
    <w:p w14:paraId="0D4FAF31" w14:textId="77777777" w:rsidR="00EC3075" w:rsidRPr="004E3CAB" w:rsidRDefault="00EC3075" w:rsidP="00271977">
      <w:pPr>
        <w:widowControl/>
        <w:rPr>
          <w:rFonts w:ascii="標楷體" w:eastAsia="標楷體" w:hAnsi="標楷體"/>
        </w:rPr>
      </w:pPr>
    </w:p>
    <w:p w14:paraId="4500A28C" w14:textId="77777777" w:rsidR="00EC3075" w:rsidRPr="004E3CAB" w:rsidRDefault="00EC3075" w:rsidP="00271977">
      <w:pPr>
        <w:widowControl/>
        <w:rPr>
          <w:rFonts w:ascii="標楷體" w:eastAsia="標楷體" w:hAnsi="標楷體" w:cs="標楷體"/>
          <w:kern w:val="0"/>
          <w:szCs w:val="28"/>
        </w:rPr>
      </w:pPr>
    </w:p>
    <w:p w14:paraId="2B44B536" w14:textId="719CF636"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8A75350" w14:textId="77777777" w:rsidR="00EC3075" w:rsidRPr="004E3CAB" w:rsidRDefault="00EC3075" w:rsidP="00271977">
      <w:pPr>
        <w:pStyle w:val="3"/>
        <w:numPr>
          <w:ilvl w:val="2"/>
          <w:numId w:val="78"/>
        </w:numPr>
        <w:spacing w:before="0"/>
        <w:rPr>
          <w:rFonts w:ascii="標楷體" w:hAnsi="標楷體"/>
        </w:rPr>
      </w:pPr>
      <w:bookmarkStart w:id="94" w:name="_Toc90482794"/>
      <w:bookmarkStart w:id="95" w:name="_Toc90489787"/>
      <w:r w:rsidRPr="004E3CAB">
        <w:rPr>
          <w:rFonts w:ascii="標楷體" w:hAnsi="標楷體"/>
        </w:rPr>
        <w:t>L8062 消債條例JCIC報送資料歷程查詢(570)</w:t>
      </w:r>
      <w:bookmarkEnd w:id="94"/>
      <w:bookmarkEnd w:id="95"/>
    </w:p>
    <w:p w14:paraId="0633E5B4"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0)</w:t>
            </w:r>
          </w:p>
        </w:tc>
      </w:tr>
      <w:tr w:rsidR="00EC3075" w:rsidRPr="004E3CAB"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受理更生款項統一收付通知資料時</w:t>
            </w:r>
          </w:p>
        </w:tc>
      </w:tr>
      <w:tr w:rsidR="00EC3075" w:rsidRPr="004E3CAB"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1C78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受理更生款項統一收付通知資料(JcicZ570)]與[受理更生款項統一收付通知資料(JcicZ570Log)]</w:t>
            </w:r>
          </w:p>
          <w:p w14:paraId="2E57669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0Log.CreateDate)]由大至小排序</w:t>
            </w:r>
          </w:p>
        </w:tc>
      </w:tr>
      <w:tr w:rsidR="00EC3075" w:rsidRPr="004E3CAB"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4E3CAB" w:rsidRDefault="00EC3075" w:rsidP="00271977">
            <w:pPr>
              <w:rPr>
                <w:rFonts w:ascii="標楷體" w:eastAsia="標楷體" w:hAnsi="標楷體"/>
                <w:lang w:eastAsia="x-none"/>
              </w:rPr>
            </w:pPr>
          </w:p>
        </w:tc>
      </w:tr>
      <w:tr w:rsidR="00EC3075" w:rsidRPr="004E3CAB"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4E3CAB" w:rsidRDefault="00EC3075" w:rsidP="00271977">
            <w:pPr>
              <w:rPr>
                <w:rFonts w:ascii="標楷體" w:eastAsia="標楷體" w:hAnsi="標楷體"/>
                <w:lang w:eastAsia="x-none"/>
              </w:rPr>
            </w:pPr>
          </w:p>
        </w:tc>
      </w:tr>
      <w:tr w:rsidR="00EC3075" w:rsidRPr="004E3CAB"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4E3CAB" w:rsidRDefault="00EC3075" w:rsidP="00271977">
            <w:pPr>
              <w:rPr>
                <w:rFonts w:ascii="標楷體" w:eastAsia="標楷體" w:hAnsi="標楷體"/>
                <w:lang w:eastAsia="x-none"/>
              </w:rPr>
            </w:pPr>
          </w:p>
        </w:tc>
      </w:tr>
      <w:tr w:rsidR="00EC3075" w:rsidRPr="004E3CAB"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4E3CAB" w:rsidRDefault="00EC3075" w:rsidP="00271977">
            <w:pPr>
              <w:rPr>
                <w:rFonts w:ascii="標楷體" w:eastAsia="標楷體" w:hAnsi="標楷體"/>
              </w:rPr>
            </w:pPr>
          </w:p>
        </w:tc>
      </w:tr>
    </w:tbl>
    <w:p w14:paraId="670570D6" w14:textId="77777777" w:rsidR="00EC3075" w:rsidRPr="004E3CAB" w:rsidRDefault="00EC3075" w:rsidP="00337B38">
      <w:pPr>
        <w:pStyle w:val="a"/>
        <w:numPr>
          <w:ilvl w:val="0"/>
          <w:numId w:val="0"/>
        </w:numPr>
        <w:ind w:left="1418"/>
        <w:rPr>
          <w:rFonts w:ascii="標楷體" w:hAnsi="標楷體"/>
        </w:rPr>
      </w:pPr>
    </w:p>
    <w:p w14:paraId="56C69F5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4E3CAB" w:rsidRDefault="00EC3075" w:rsidP="00271977">
            <w:pPr>
              <w:rPr>
                <w:rFonts w:ascii="標楷體" w:eastAsia="標楷體" w:hAnsi="標楷體"/>
              </w:rPr>
            </w:pPr>
            <w:r w:rsidRPr="004E3CAB">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4E3CAB" w:rsidRDefault="00EC3075" w:rsidP="00271977">
            <w:pPr>
              <w:rPr>
                <w:rFonts w:ascii="標楷體" w:eastAsia="標楷體" w:hAnsi="標楷體"/>
              </w:rPr>
            </w:pPr>
            <w:r w:rsidRPr="004E3CAB">
              <w:rPr>
                <w:rFonts w:ascii="標楷體" w:eastAsia="標楷體" w:hAnsi="標楷體"/>
              </w:rPr>
              <w:t>受理更生款項統一收付通知資料主檔</w:t>
            </w:r>
          </w:p>
        </w:tc>
      </w:tr>
      <w:tr w:rsidR="00EC3075" w:rsidRPr="004E3CAB"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4E3CAB" w:rsidRDefault="00EC3075" w:rsidP="00271977">
            <w:pPr>
              <w:rPr>
                <w:rFonts w:ascii="標楷體" w:eastAsia="標楷體" w:hAnsi="標楷體"/>
              </w:rPr>
            </w:pPr>
            <w:r w:rsidRPr="004E3CAB">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4E3CAB" w:rsidRDefault="00EC3075" w:rsidP="00271977">
            <w:pPr>
              <w:rPr>
                <w:rFonts w:ascii="標楷體" w:eastAsia="標楷體" w:hAnsi="標楷體"/>
                <w:lang w:eastAsia="zh-HK"/>
              </w:rPr>
            </w:pPr>
            <w:r w:rsidRPr="004E3CAB">
              <w:rPr>
                <w:rFonts w:ascii="標楷體" w:eastAsia="標楷體" w:hAnsi="標楷體"/>
              </w:rPr>
              <w:t>受理更生款項統一收付通知資料歷程</w:t>
            </w:r>
            <w:r w:rsidRPr="004E3CAB">
              <w:rPr>
                <w:rFonts w:ascii="標楷體" w:eastAsia="標楷體" w:hAnsi="標楷體"/>
                <w:lang w:eastAsia="zh-HK"/>
              </w:rPr>
              <w:t>檔</w:t>
            </w:r>
          </w:p>
        </w:tc>
      </w:tr>
      <w:tr w:rsidR="00EC3075" w:rsidRPr="004E3CAB"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4E3CAB" w:rsidRDefault="00EC3075" w:rsidP="00271977">
            <w:pPr>
              <w:widowControl/>
              <w:rPr>
                <w:rFonts w:ascii="標楷體" w:eastAsia="標楷體" w:hAnsi="標楷體"/>
                <w:kern w:val="0"/>
                <w:sz w:val="20"/>
                <w:szCs w:val="20"/>
              </w:rPr>
            </w:pPr>
          </w:p>
        </w:tc>
      </w:tr>
    </w:tbl>
    <w:p w14:paraId="2071B9FA" w14:textId="77777777" w:rsidR="00EC3075" w:rsidRPr="004E3CAB" w:rsidRDefault="00EC3075" w:rsidP="00271977">
      <w:pPr>
        <w:rPr>
          <w:rFonts w:ascii="標楷體" w:eastAsia="標楷體" w:hAnsi="標楷體"/>
          <w:lang w:eastAsia="x-none"/>
        </w:rPr>
      </w:pPr>
    </w:p>
    <w:p w14:paraId="45F86F2E"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66CE1CDD" w14:textId="51144CFE" w:rsidR="00EC3075" w:rsidRPr="004E3CAB" w:rsidRDefault="0034366F" w:rsidP="00271977">
      <w:pPr>
        <w:rPr>
          <w:rFonts w:ascii="標楷體" w:eastAsia="標楷體" w:hAnsi="標楷體"/>
          <w:lang w:eastAsia="x-none"/>
        </w:rPr>
      </w:pPr>
      <w:r>
        <w:rPr>
          <w:noProof/>
        </w:rPr>
        <w:drawing>
          <wp:inline distT="0" distB="0" distL="0" distR="0" wp14:anchorId="12DA7DCC" wp14:editId="7CF42677">
            <wp:extent cx="6479540" cy="136461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36461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0C362C5F"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50E313"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62980D96" w14:textId="77777777" w:rsidR="00EC3075" w:rsidRPr="004E3CAB" w:rsidRDefault="00EC3075" w:rsidP="00271977">
      <w:pPr>
        <w:pStyle w:val="af9"/>
        <w:ind w:leftChars="0" w:left="1418"/>
        <w:rPr>
          <w:rFonts w:ascii="標楷體" w:eastAsia="標楷體" w:hAnsi="標楷體"/>
          <w:sz w:val="26"/>
          <w:szCs w:val="26"/>
          <w:lang w:eastAsia="x-none"/>
        </w:rPr>
      </w:pPr>
    </w:p>
    <w:p w14:paraId="7E4E1D2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4E3CAB" w:rsidRDefault="00EC3075" w:rsidP="00271977">
            <w:pPr>
              <w:widowControl/>
              <w:rPr>
                <w:rFonts w:ascii="標楷體" w:eastAsia="標楷體" w:hAnsi="標楷體"/>
                <w:lang w:eastAsia="x-none"/>
              </w:rPr>
            </w:pPr>
          </w:p>
        </w:tc>
      </w:tr>
      <w:tr w:rsidR="00EC3075" w:rsidRPr="004E3CAB"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4E3CAB" w:rsidRDefault="00EC3075" w:rsidP="00271977">
            <w:pPr>
              <w:snapToGrid w:val="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w:t>
            </w:r>
            <w:r w:rsidRPr="004E3CAB">
              <w:rPr>
                <w:rFonts w:ascii="標楷體" w:eastAsia="標楷體" w:hAnsi="標楷體"/>
              </w:rPr>
              <w:t>是否存在於[受理更生款項統一收付通知資料主檔(JcicZ57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0.Ukey)]尋找[更生債權金額異動通知資料主檔(JcicZ57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105F4109" w14:textId="77777777" w:rsidR="00EC3075" w:rsidRPr="004E3CAB" w:rsidRDefault="00EC3075" w:rsidP="00337B38">
      <w:pPr>
        <w:pStyle w:val="a"/>
        <w:numPr>
          <w:ilvl w:val="0"/>
          <w:numId w:val="0"/>
        </w:numPr>
        <w:ind w:left="1418"/>
        <w:rPr>
          <w:rFonts w:ascii="標楷體" w:hAnsi="標楷體"/>
        </w:rPr>
      </w:pPr>
    </w:p>
    <w:p w14:paraId="314EB4B0" w14:textId="77777777" w:rsidR="00EC3075" w:rsidRPr="004E3CAB" w:rsidRDefault="00EC3075" w:rsidP="00337B38">
      <w:pPr>
        <w:pStyle w:val="a"/>
        <w:rPr>
          <w:rFonts w:ascii="標楷體" w:hAnsi="標楷體"/>
        </w:rPr>
      </w:pPr>
      <w:r w:rsidRPr="004E3CAB">
        <w:rPr>
          <w:rFonts w:ascii="標楷體" w:hAnsi="標楷體"/>
        </w:rPr>
        <w:t>輸出畫面:</w:t>
      </w:r>
    </w:p>
    <w:p w14:paraId="3376832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4E3CAB">
        <w:rPr>
          <w:rFonts w:ascii="標楷體" w:eastAsia="標楷體" w:hAnsi="標楷體"/>
          <w:noProof/>
        </w:rPr>
        <w:t xml:space="preserve">     </w:t>
      </w:r>
    </w:p>
    <w:p w14:paraId="64933A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4E3CAB" w:rsidRDefault="00EC3075" w:rsidP="00271977">
            <w:pPr>
              <w:jc w:val="both"/>
              <w:rPr>
                <w:rFonts w:ascii="標楷體" w:eastAsia="標楷體" w:hAnsi="標楷體"/>
                <w:lang w:eastAsia="zh-CN"/>
              </w:rPr>
            </w:pPr>
          </w:p>
        </w:tc>
      </w:tr>
      <w:tr w:rsidR="00EC3075" w:rsidRPr="004E3CAB"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4E3CAB" w:rsidRDefault="00EC3075" w:rsidP="00271977">
            <w:pPr>
              <w:jc w:val="both"/>
              <w:rPr>
                <w:rFonts w:ascii="標楷體" w:eastAsia="標楷體" w:hAnsi="標楷體"/>
                <w:lang w:eastAsia="zh-CN"/>
              </w:rPr>
            </w:pPr>
          </w:p>
        </w:tc>
      </w:tr>
      <w:tr w:rsidR="00EC3075" w:rsidRPr="004E3CAB"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4E3CAB" w:rsidRDefault="00EC3075" w:rsidP="00271977">
            <w:pPr>
              <w:jc w:val="both"/>
              <w:rPr>
                <w:rFonts w:ascii="標楷體" w:eastAsia="標楷體" w:hAnsi="標楷體"/>
                <w:lang w:eastAsia="zh-CN"/>
              </w:rPr>
            </w:pPr>
          </w:p>
        </w:tc>
      </w:tr>
      <w:tr w:rsidR="00EC3075" w:rsidRPr="004E3CAB"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4E3CAB" w:rsidRDefault="00EC3075" w:rsidP="00271977">
            <w:pPr>
              <w:jc w:val="both"/>
              <w:rPr>
                <w:rFonts w:ascii="標楷體" w:eastAsia="標楷體" w:hAnsi="標楷體"/>
                <w:lang w:eastAsia="zh-CN"/>
              </w:rPr>
            </w:pPr>
          </w:p>
        </w:tc>
      </w:tr>
      <w:tr w:rsidR="00EC3075" w:rsidRPr="004E3CAB"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4E3CAB" w:rsidRDefault="00EC3075" w:rsidP="00271977">
            <w:pPr>
              <w:jc w:val="both"/>
              <w:rPr>
                <w:rFonts w:ascii="標楷體" w:eastAsia="標楷體" w:hAnsi="標楷體"/>
                <w:lang w:eastAsia="zh-CN"/>
              </w:rPr>
            </w:pPr>
          </w:p>
        </w:tc>
      </w:tr>
      <w:tr w:rsidR="00EC3075" w:rsidRPr="004E3CAB"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4E3CAB" w:rsidRDefault="00EC3075" w:rsidP="00271977">
            <w:pPr>
              <w:jc w:val="both"/>
              <w:rPr>
                <w:rFonts w:ascii="標楷體" w:eastAsia="標楷體" w:hAnsi="標楷體"/>
                <w:lang w:eastAsia="zh-CN"/>
              </w:rPr>
            </w:pPr>
          </w:p>
        </w:tc>
      </w:tr>
      <w:tr w:rsidR="00EC3075" w:rsidRPr="004E3CAB"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4E3CAB" w:rsidRDefault="00EC3075" w:rsidP="00271977">
            <w:pPr>
              <w:jc w:val="both"/>
              <w:rPr>
                <w:rFonts w:ascii="標楷體" w:eastAsia="標楷體" w:hAnsi="標楷體"/>
                <w:lang w:eastAsia="zh-CN"/>
              </w:rPr>
            </w:pPr>
          </w:p>
        </w:tc>
      </w:tr>
      <w:tr w:rsidR="00EC3075" w:rsidRPr="004E3CAB"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4E3CAB" w:rsidRDefault="00EC3075" w:rsidP="00271977">
            <w:pPr>
              <w:jc w:val="both"/>
              <w:rPr>
                <w:rFonts w:ascii="標楷體" w:eastAsia="標楷體" w:hAnsi="標楷體"/>
                <w:lang w:eastAsia="zh-CN"/>
              </w:rPr>
            </w:pPr>
          </w:p>
        </w:tc>
      </w:tr>
      <w:tr w:rsidR="00EC3075" w:rsidRPr="004E3CAB"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4E3CAB" w:rsidRDefault="00EC3075" w:rsidP="00271977">
            <w:pPr>
              <w:jc w:val="both"/>
              <w:rPr>
                <w:rFonts w:ascii="標楷體" w:eastAsia="標楷體" w:hAnsi="標楷體"/>
                <w:lang w:eastAsia="zh-CN"/>
              </w:rPr>
            </w:pPr>
          </w:p>
        </w:tc>
      </w:tr>
      <w:tr w:rsidR="00EC3075" w:rsidRPr="004E3CAB"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4E3CAB" w:rsidRDefault="00EC3075" w:rsidP="00271977">
            <w:pPr>
              <w:jc w:val="both"/>
              <w:rPr>
                <w:rFonts w:ascii="標楷體" w:eastAsia="標楷體" w:hAnsi="標楷體"/>
                <w:lang w:eastAsia="zh-CN"/>
              </w:rPr>
            </w:pPr>
          </w:p>
        </w:tc>
      </w:tr>
      <w:tr w:rsidR="00EC3075" w:rsidRPr="004E3CAB"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4E3CAB" w:rsidRDefault="00EC3075" w:rsidP="00271977">
            <w:pPr>
              <w:jc w:val="both"/>
              <w:rPr>
                <w:rFonts w:ascii="標楷體" w:eastAsia="標楷體" w:hAnsi="標楷體"/>
                <w:lang w:eastAsia="zh-CN"/>
              </w:rPr>
            </w:pPr>
          </w:p>
        </w:tc>
      </w:tr>
      <w:tr w:rsidR="00EC3075" w:rsidRPr="004E3CAB"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4E3CAB" w:rsidRDefault="00EC3075" w:rsidP="00271977">
            <w:pPr>
              <w:jc w:val="both"/>
              <w:rPr>
                <w:rFonts w:ascii="標楷體" w:eastAsia="標楷體" w:hAnsi="標楷體"/>
                <w:lang w:eastAsia="zh-CN"/>
              </w:rPr>
            </w:pPr>
          </w:p>
        </w:tc>
      </w:tr>
      <w:tr w:rsidR="00EC3075" w:rsidRPr="004E3CAB"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4E3CAB" w:rsidRDefault="00EC3075" w:rsidP="00271977">
            <w:pPr>
              <w:jc w:val="both"/>
              <w:rPr>
                <w:rFonts w:ascii="標楷體" w:eastAsia="標楷體" w:hAnsi="標楷體"/>
                <w:lang w:eastAsia="zh-CN"/>
              </w:rPr>
            </w:pPr>
          </w:p>
        </w:tc>
      </w:tr>
      <w:tr w:rsidR="00EC3075" w:rsidRPr="004E3CAB"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4E3CAB" w:rsidRDefault="00EC3075" w:rsidP="00271977">
            <w:pPr>
              <w:jc w:val="both"/>
              <w:rPr>
                <w:rFonts w:ascii="標楷體" w:eastAsia="標楷體" w:hAnsi="標楷體"/>
                <w:lang w:eastAsia="zh-CN"/>
              </w:rPr>
            </w:pPr>
          </w:p>
        </w:tc>
      </w:tr>
      <w:tr w:rsidR="00EC3075" w:rsidRPr="004E3CAB"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4E3CAB" w:rsidRDefault="00EC3075" w:rsidP="00271977">
            <w:pPr>
              <w:jc w:val="both"/>
              <w:rPr>
                <w:rFonts w:ascii="標楷體" w:eastAsia="標楷體" w:hAnsi="標楷體"/>
                <w:lang w:eastAsia="zh-CN"/>
              </w:rPr>
            </w:pPr>
          </w:p>
        </w:tc>
      </w:tr>
      <w:tr w:rsidR="00EC3075" w:rsidRPr="004E3CAB"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4E3CAB" w:rsidRDefault="00EC3075" w:rsidP="00271977">
            <w:pPr>
              <w:jc w:val="both"/>
              <w:rPr>
                <w:rFonts w:ascii="標楷體" w:eastAsia="標楷體" w:hAnsi="標楷體"/>
                <w:lang w:eastAsia="zh-CN"/>
              </w:rPr>
            </w:pPr>
          </w:p>
        </w:tc>
      </w:tr>
      <w:tr w:rsidR="00EC3075" w:rsidRPr="004E3CAB"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4E3CAB" w:rsidRDefault="00EC3075" w:rsidP="00271977">
            <w:pPr>
              <w:jc w:val="both"/>
              <w:rPr>
                <w:rFonts w:ascii="標楷體" w:eastAsia="標楷體" w:hAnsi="標楷體"/>
                <w:lang w:eastAsia="zh-CN"/>
              </w:rPr>
            </w:pPr>
          </w:p>
        </w:tc>
      </w:tr>
      <w:tr w:rsidR="00EC3075" w:rsidRPr="004E3CAB"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4E3CAB" w:rsidRDefault="00EC3075" w:rsidP="00271977">
            <w:pPr>
              <w:jc w:val="both"/>
              <w:rPr>
                <w:rFonts w:ascii="標楷體" w:eastAsia="標楷體" w:hAnsi="標楷體"/>
                <w:lang w:eastAsia="zh-CN"/>
              </w:rPr>
            </w:pPr>
          </w:p>
        </w:tc>
      </w:tr>
      <w:tr w:rsidR="00EC3075" w:rsidRPr="004E3CAB"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4E3CAB" w:rsidRDefault="00EC3075" w:rsidP="00271977">
            <w:pPr>
              <w:jc w:val="both"/>
              <w:rPr>
                <w:rFonts w:ascii="標楷體" w:eastAsia="標楷體" w:hAnsi="標楷體"/>
                <w:lang w:eastAsia="zh-CN"/>
              </w:rPr>
            </w:pPr>
          </w:p>
        </w:tc>
      </w:tr>
      <w:tr w:rsidR="00EC3075" w:rsidRPr="004E3CAB"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4E3CAB" w:rsidRDefault="00EC3075" w:rsidP="00271977">
            <w:pPr>
              <w:jc w:val="both"/>
              <w:rPr>
                <w:rFonts w:ascii="標楷體" w:eastAsia="標楷體" w:hAnsi="標楷體"/>
                <w:lang w:eastAsia="zh-CN"/>
              </w:rPr>
            </w:pPr>
          </w:p>
        </w:tc>
      </w:tr>
      <w:tr w:rsidR="00EC3075" w:rsidRPr="004E3CAB"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4E3CAB" w:rsidRDefault="00EC3075" w:rsidP="00271977">
            <w:pPr>
              <w:jc w:val="both"/>
              <w:rPr>
                <w:rFonts w:ascii="標楷體" w:eastAsia="標楷體" w:hAnsi="標楷體"/>
                <w:lang w:eastAsia="zh-CN"/>
              </w:rPr>
            </w:pPr>
          </w:p>
        </w:tc>
      </w:tr>
      <w:tr w:rsidR="00EC3075" w:rsidRPr="004E3CAB"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4E3CAB" w:rsidRDefault="00EC3075" w:rsidP="00271977">
            <w:pPr>
              <w:jc w:val="both"/>
              <w:rPr>
                <w:rFonts w:ascii="標楷體" w:eastAsia="標楷體" w:hAnsi="標楷體"/>
                <w:lang w:eastAsia="zh-CN"/>
              </w:rPr>
            </w:pPr>
          </w:p>
        </w:tc>
      </w:tr>
      <w:tr w:rsidR="00EC3075" w:rsidRPr="004E3CAB"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4E3CAB" w:rsidRDefault="00EC3075" w:rsidP="00271977">
            <w:pPr>
              <w:jc w:val="both"/>
              <w:rPr>
                <w:rFonts w:ascii="標楷體" w:eastAsia="標楷體" w:hAnsi="標楷體"/>
                <w:lang w:eastAsia="zh-CN"/>
              </w:rPr>
            </w:pPr>
          </w:p>
        </w:tc>
      </w:tr>
      <w:tr w:rsidR="00EC3075" w:rsidRPr="004E3CAB"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4E3CAB" w:rsidRDefault="00EC3075" w:rsidP="00271977">
            <w:pPr>
              <w:jc w:val="both"/>
              <w:rPr>
                <w:rFonts w:ascii="標楷體" w:eastAsia="標楷體" w:hAnsi="標楷體"/>
                <w:lang w:eastAsia="zh-CN"/>
              </w:rPr>
            </w:pPr>
          </w:p>
        </w:tc>
      </w:tr>
      <w:tr w:rsidR="00EC3075" w:rsidRPr="004E3CAB"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4E3CAB" w:rsidRDefault="00EC3075" w:rsidP="00271977">
            <w:pPr>
              <w:jc w:val="both"/>
              <w:rPr>
                <w:rFonts w:ascii="標楷體" w:eastAsia="標楷體" w:hAnsi="標楷體"/>
                <w:lang w:eastAsia="zh-CN"/>
              </w:rPr>
            </w:pPr>
          </w:p>
        </w:tc>
      </w:tr>
      <w:tr w:rsidR="00EC3075" w:rsidRPr="004E3CAB"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4E3CAB" w:rsidRDefault="00EC3075" w:rsidP="00271977">
            <w:pPr>
              <w:jc w:val="both"/>
              <w:rPr>
                <w:rFonts w:ascii="標楷體" w:eastAsia="標楷體" w:hAnsi="標楷體"/>
                <w:lang w:eastAsia="zh-CN"/>
              </w:rPr>
            </w:pPr>
          </w:p>
        </w:tc>
      </w:tr>
      <w:tr w:rsidR="00EC3075" w:rsidRPr="004E3CAB"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4E3CAB" w:rsidRDefault="00EC3075" w:rsidP="00271977">
            <w:pPr>
              <w:jc w:val="both"/>
              <w:rPr>
                <w:rFonts w:ascii="標楷體" w:eastAsia="標楷體" w:hAnsi="標楷體"/>
                <w:lang w:eastAsia="zh-CN"/>
              </w:rPr>
            </w:pPr>
          </w:p>
        </w:tc>
      </w:tr>
      <w:tr w:rsidR="00EC3075" w:rsidRPr="004E3CAB"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4E3CAB" w:rsidRDefault="00EC3075" w:rsidP="00271977">
            <w:pPr>
              <w:jc w:val="both"/>
              <w:rPr>
                <w:rFonts w:ascii="標楷體" w:eastAsia="標楷體" w:hAnsi="標楷體"/>
                <w:lang w:eastAsia="zh-CN"/>
              </w:rPr>
            </w:pPr>
          </w:p>
        </w:tc>
      </w:tr>
      <w:tr w:rsidR="00EC3075" w:rsidRPr="004E3CAB"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4E3CAB" w:rsidRDefault="00EC3075" w:rsidP="00271977">
            <w:pPr>
              <w:jc w:val="both"/>
              <w:rPr>
                <w:rFonts w:ascii="標楷體" w:eastAsia="標楷體" w:hAnsi="標楷體"/>
                <w:lang w:eastAsia="zh-CN"/>
              </w:rPr>
            </w:pPr>
          </w:p>
        </w:tc>
      </w:tr>
      <w:tr w:rsidR="00EC3075" w:rsidRPr="004E3CAB"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4E3CAB" w:rsidRDefault="00EC3075" w:rsidP="00271977">
            <w:pPr>
              <w:jc w:val="both"/>
              <w:rPr>
                <w:rFonts w:ascii="標楷體" w:eastAsia="標楷體" w:hAnsi="標楷體"/>
                <w:lang w:eastAsia="zh-CN"/>
              </w:rPr>
            </w:pPr>
          </w:p>
        </w:tc>
      </w:tr>
      <w:tr w:rsidR="00EC3075" w:rsidRPr="004E3CAB"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4E3CAB" w:rsidRDefault="00EC3075" w:rsidP="00271977">
            <w:pPr>
              <w:jc w:val="both"/>
              <w:rPr>
                <w:rFonts w:ascii="標楷體" w:eastAsia="標楷體" w:hAnsi="標楷體"/>
                <w:lang w:eastAsia="zh-CN"/>
              </w:rPr>
            </w:pPr>
          </w:p>
        </w:tc>
      </w:tr>
      <w:tr w:rsidR="00EC3075" w:rsidRPr="004E3CAB"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4E3CAB" w:rsidRDefault="00EC3075" w:rsidP="00271977">
            <w:pPr>
              <w:jc w:val="both"/>
              <w:rPr>
                <w:rFonts w:ascii="標楷體" w:eastAsia="標楷體" w:hAnsi="標楷體"/>
                <w:lang w:eastAsia="zh-CN"/>
              </w:rPr>
            </w:pPr>
          </w:p>
        </w:tc>
      </w:tr>
      <w:tr w:rsidR="00EC3075" w:rsidRPr="004E3CAB"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4E3CAB" w:rsidRDefault="00EC3075" w:rsidP="00271977">
            <w:pPr>
              <w:jc w:val="both"/>
              <w:rPr>
                <w:rFonts w:ascii="標楷體" w:eastAsia="標楷體" w:hAnsi="標楷體"/>
                <w:lang w:eastAsia="zh-CN"/>
              </w:rPr>
            </w:pPr>
          </w:p>
        </w:tc>
      </w:tr>
      <w:tr w:rsidR="00EC3075" w:rsidRPr="004E3CAB"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4E3CAB" w:rsidRDefault="00EC3075" w:rsidP="00271977">
            <w:pPr>
              <w:jc w:val="both"/>
              <w:rPr>
                <w:rFonts w:ascii="標楷體" w:eastAsia="標楷體" w:hAnsi="標楷體"/>
              </w:rPr>
            </w:pPr>
            <w:r w:rsidRPr="004E3CAB">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4E3CAB" w:rsidRDefault="00EC3075" w:rsidP="00271977">
            <w:pPr>
              <w:jc w:val="both"/>
              <w:rPr>
                <w:rFonts w:ascii="標楷體" w:eastAsia="標楷體" w:hAnsi="標楷體"/>
              </w:rPr>
            </w:pPr>
          </w:p>
        </w:tc>
      </w:tr>
    </w:tbl>
    <w:p w14:paraId="05B0C758" w14:textId="77777777" w:rsidR="00EC3075" w:rsidRPr="004E3CAB" w:rsidRDefault="00EC3075" w:rsidP="00271977">
      <w:pPr>
        <w:widowControl/>
        <w:rPr>
          <w:rFonts w:ascii="標楷體" w:eastAsia="標楷體" w:hAnsi="標楷體"/>
        </w:rPr>
      </w:pPr>
    </w:p>
    <w:p w14:paraId="69DC2D05" w14:textId="77777777" w:rsidR="00EC3075" w:rsidRPr="004E3CAB" w:rsidRDefault="00EC3075" w:rsidP="00271977">
      <w:pPr>
        <w:widowControl/>
        <w:rPr>
          <w:rFonts w:ascii="標楷體" w:eastAsia="標楷體" w:hAnsi="標楷體" w:cs="標楷體"/>
          <w:kern w:val="0"/>
          <w:szCs w:val="28"/>
        </w:rPr>
      </w:pPr>
    </w:p>
    <w:p w14:paraId="2D9E5933" w14:textId="527BEA6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E5F60BA" w14:textId="77777777" w:rsidR="00EC3075" w:rsidRPr="004E3CAB" w:rsidRDefault="00EC3075" w:rsidP="00271977">
      <w:pPr>
        <w:pStyle w:val="3"/>
        <w:numPr>
          <w:ilvl w:val="2"/>
          <w:numId w:val="78"/>
        </w:numPr>
        <w:spacing w:before="0"/>
        <w:rPr>
          <w:rFonts w:ascii="標楷體" w:hAnsi="標楷體"/>
        </w:rPr>
      </w:pPr>
      <w:bookmarkStart w:id="96" w:name="_Toc90482795"/>
      <w:bookmarkStart w:id="97" w:name="_Toc90489788"/>
      <w:r w:rsidRPr="004E3CAB">
        <w:rPr>
          <w:rFonts w:ascii="標楷體" w:hAnsi="標楷體"/>
        </w:rPr>
        <w:t>L806</w:t>
      </w:r>
      <w:r w:rsidRPr="004E3CAB">
        <w:rPr>
          <w:rFonts w:ascii="標楷體" w:hAnsi="標楷體" w:hint="eastAsia"/>
        </w:rPr>
        <w:t>3</w:t>
      </w:r>
      <w:r w:rsidRPr="004E3CAB">
        <w:rPr>
          <w:rFonts w:ascii="標楷體" w:hAnsi="標楷體"/>
        </w:rPr>
        <w:t xml:space="preserve"> 消債條例JCIC報送資料歷程查詢(571)</w:t>
      </w:r>
      <w:bookmarkEnd w:id="96"/>
      <w:bookmarkEnd w:id="97"/>
    </w:p>
    <w:p w14:paraId="7C0E6C26"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1)</w:t>
            </w:r>
          </w:p>
        </w:tc>
      </w:tr>
      <w:tr w:rsidR="00EC3075" w:rsidRPr="004E3CAB"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付回報債權資料時</w:t>
            </w:r>
          </w:p>
        </w:tc>
      </w:tr>
      <w:tr w:rsidR="00EC3075" w:rsidRPr="004E3CAB"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F217FA4"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回報債權資料(JcicZ571)]與[更生款項統一收付回報債權資料(JcicZ571Log)]</w:t>
            </w:r>
          </w:p>
          <w:p w14:paraId="732AADC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1Log.CreateDate)]由大至小排序</w:t>
            </w:r>
          </w:p>
        </w:tc>
      </w:tr>
      <w:tr w:rsidR="00EC3075" w:rsidRPr="004E3CAB"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4E3CAB" w:rsidRDefault="00EC3075" w:rsidP="00271977">
            <w:pPr>
              <w:rPr>
                <w:rFonts w:ascii="標楷體" w:eastAsia="標楷體" w:hAnsi="標楷體"/>
                <w:lang w:eastAsia="x-none"/>
              </w:rPr>
            </w:pPr>
          </w:p>
        </w:tc>
      </w:tr>
      <w:tr w:rsidR="00EC3075" w:rsidRPr="004E3CAB"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4E3CAB" w:rsidRDefault="00EC3075" w:rsidP="00271977">
            <w:pPr>
              <w:rPr>
                <w:rFonts w:ascii="標楷體" w:eastAsia="標楷體" w:hAnsi="標楷體"/>
                <w:lang w:eastAsia="x-none"/>
              </w:rPr>
            </w:pPr>
          </w:p>
        </w:tc>
      </w:tr>
      <w:tr w:rsidR="00EC3075" w:rsidRPr="004E3CAB"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4E3CAB" w:rsidRDefault="00EC3075" w:rsidP="00271977">
            <w:pPr>
              <w:rPr>
                <w:rFonts w:ascii="標楷體" w:eastAsia="標楷體" w:hAnsi="標楷體"/>
                <w:lang w:eastAsia="x-none"/>
              </w:rPr>
            </w:pPr>
          </w:p>
        </w:tc>
      </w:tr>
      <w:tr w:rsidR="00EC3075" w:rsidRPr="004E3CAB"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4E3CAB" w:rsidRDefault="00EC3075" w:rsidP="00271977">
            <w:pPr>
              <w:rPr>
                <w:rFonts w:ascii="標楷體" w:eastAsia="標楷體" w:hAnsi="標楷體"/>
              </w:rPr>
            </w:pPr>
          </w:p>
        </w:tc>
      </w:tr>
    </w:tbl>
    <w:p w14:paraId="27DE4067" w14:textId="77777777" w:rsidR="00EC3075" w:rsidRPr="004E3CAB" w:rsidRDefault="00EC3075" w:rsidP="00337B38">
      <w:pPr>
        <w:pStyle w:val="a"/>
        <w:numPr>
          <w:ilvl w:val="0"/>
          <w:numId w:val="0"/>
        </w:numPr>
        <w:ind w:left="1418"/>
        <w:rPr>
          <w:rFonts w:ascii="標楷體" w:hAnsi="標楷體"/>
        </w:rPr>
      </w:pPr>
    </w:p>
    <w:p w14:paraId="14597688"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4E3CAB" w:rsidRDefault="00EC3075" w:rsidP="00271977">
            <w:pPr>
              <w:rPr>
                <w:rFonts w:ascii="標楷體" w:eastAsia="標楷體" w:hAnsi="標楷體"/>
              </w:rPr>
            </w:pPr>
            <w:r w:rsidRPr="004E3CAB">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4E3CAB" w:rsidRDefault="00EC3075" w:rsidP="00271977">
            <w:pPr>
              <w:rPr>
                <w:rFonts w:ascii="標楷體" w:eastAsia="標楷體" w:hAnsi="標楷體"/>
              </w:rPr>
            </w:pPr>
            <w:r w:rsidRPr="004E3CAB">
              <w:rPr>
                <w:rFonts w:ascii="標楷體" w:eastAsia="標楷體" w:hAnsi="標楷體"/>
              </w:rPr>
              <w:t>更生款項統一收付回報債權資料主檔</w:t>
            </w:r>
          </w:p>
        </w:tc>
      </w:tr>
      <w:tr w:rsidR="00EC3075" w:rsidRPr="004E3CAB"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4E3CAB" w:rsidRDefault="00EC3075" w:rsidP="00271977">
            <w:pPr>
              <w:rPr>
                <w:rFonts w:ascii="標楷體" w:eastAsia="標楷體" w:hAnsi="標楷體"/>
              </w:rPr>
            </w:pPr>
            <w:r w:rsidRPr="004E3CAB">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付回報債權資料歷程</w:t>
            </w:r>
            <w:r w:rsidRPr="004E3CAB">
              <w:rPr>
                <w:rFonts w:ascii="標楷體" w:eastAsia="標楷體" w:hAnsi="標楷體"/>
                <w:lang w:eastAsia="zh-HK"/>
              </w:rPr>
              <w:t>檔</w:t>
            </w:r>
          </w:p>
        </w:tc>
      </w:tr>
      <w:tr w:rsidR="00EC3075" w:rsidRPr="004E3CAB"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4E3CAB" w:rsidRDefault="00EC3075" w:rsidP="00271977">
            <w:pPr>
              <w:widowControl/>
              <w:rPr>
                <w:rFonts w:ascii="標楷體" w:eastAsia="標楷體" w:hAnsi="標楷體"/>
                <w:kern w:val="0"/>
                <w:sz w:val="20"/>
                <w:szCs w:val="20"/>
              </w:rPr>
            </w:pPr>
          </w:p>
        </w:tc>
      </w:tr>
    </w:tbl>
    <w:p w14:paraId="4A424229" w14:textId="77777777" w:rsidR="00EC3075" w:rsidRPr="004E3CAB" w:rsidRDefault="00EC3075" w:rsidP="00271977">
      <w:pPr>
        <w:rPr>
          <w:rFonts w:ascii="標楷體" w:eastAsia="標楷體" w:hAnsi="標楷體"/>
          <w:lang w:eastAsia="x-none"/>
        </w:rPr>
      </w:pPr>
    </w:p>
    <w:p w14:paraId="6AF108D7"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3BED1A2A" w14:textId="02762561" w:rsidR="00EC3075" w:rsidRPr="004E3CAB" w:rsidRDefault="0034366F" w:rsidP="00271977">
      <w:pPr>
        <w:rPr>
          <w:rFonts w:ascii="標楷體" w:eastAsia="標楷體" w:hAnsi="標楷體"/>
          <w:lang w:eastAsia="x-none"/>
        </w:rPr>
      </w:pPr>
      <w:r>
        <w:rPr>
          <w:noProof/>
        </w:rPr>
        <w:drawing>
          <wp:inline distT="0" distB="0" distL="0" distR="0" wp14:anchorId="09849D88" wp14:editId="424F1B0A">
            <wp:extent cx="6479540" cy="160718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60718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211930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74332BD"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89F216B" w14:textId="77777777" w:rsidR="00EC3075" w:rsidRPr="004E3CAB" w:rsidRDefault="00EC3075" w:rsidP="00271977">
      <w:pPr>
        <w:pStyle w:val="af9"/>
        <w:ind w:leftChars="0" w:left="1418"/>
        <w:rPr>
          <w:rFonts w:ascii="標楷體" w:eastAsia="標楷體" w:hAnsi="標楷體"/>
          <w:sz w:val="26"/>
          <w:szCs w:val="26"/>
          <w:lang w:eastAsia="x-none"/>
        </w:rPr>
      </w:pPr>
    </w:p>
    <w:p w14:paraId="0BD1FF55"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4E3CAB" w:rsidRDefault="00EC3075" w:rsidP="00271977">
            <w:pPr>
              <w:widowControl/>
              <w:rPr>
                <w:rFonts w:ascii="標楷體" w:eastAsia="標楷體" w:hAnsi="標楷體"/>
                <w:lang w:eastAsia="x-none"/>
              </w:rPr>
            </w:pPr>
          </w:p>
        </w:tc>
      </w:tr>
      <w:tr w:rsidR="00EC3075" w:rsidRPr="004E3CAB"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4E3CAB" w:rsidRDefault="00EC30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 、[受理款項統一收付之債權金融機構代號(</w:t>
            </w:r>
            <w:r w:rsidRPr="004E3CAB">
              <w:rPr>
                <w:rFonts w:ascii="標楷體" w:eastAsia="標楷體" w:hAnsi="標楷體"/>
              </w:rPr>
              <w:t>BankId)]是否存在於[更生款項統一收付回報債權資料主檔(JcicZ57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1.Ukey)]尋找[更生債權金額異動通知資料主檔(JcicZ57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4AE3124" w14:textId="77777777" w:rsidR="00EC3075" w:rsidRPr="004E3CAB" w:rsidRDefault="00EC3075" w:rsidP="00337B38">
      <w:pPr>
        <w:pStyle w:val="a"/>
        <w:numPr>
          <w:ilvl w:val="0"/>
          <w:numId w:val="0"/>
        </w:numPr>
        <w:ind w:left="1418"/>
        <w:rPr>
          <w:rFonts w:ascii="標楷體" w:hAnsi="標楷體"/>
        </w:rPr>
      </w:pPr>
    </w:p>
    <w:p w14:paraId="299FF49E" w14:textId="77777777" w:rsidR="00EC3075" w:rsidRPr="004E3CAB" w:rsidRDefault="00EC3075" w:rsidP="00337B38">
      <w:pPr>
        <w:pStyle w:val="a"/>
        <w:rPr>
          <w:rFonts w:ascii="標楷體" w:hAnsi="標楷體"/>
        </w:rPr>
      </w:pPr>
      <w:r w:rsidRPr="004E3CAB">
        <w:rPr>
          <w:rFonts w:ascii="標楷體" w:hAnsi="標楷體"/>
        </w:rPr>
        <w:t>輸出畫面:</w:t>
      </w:r>
    </w:p>
    <w:p w14:paraId="78781043"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4E3CAB">
        <w:rPr>
          <w:rFonts w:ascii="標楷體" w:eastAsia="標楷體" w:hAnsi="標楷體"/>
          <w:noProof/>
        </w:rPr>
        <w:t xml:space="preserve">     </w:t>
      </w:r>
    </w:p>
    <w:p w14:paraId="3114C3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4E3CAB" w:rsidRDefault="00EC3075" w:rsidP="00271977">
            <w:pPr>
              <w:jc w:val="both"/>
              <w:rPr>
                <w:rFonts w:ascii="標楷體" w:eastAsia="標楷體" w:hAnsi="標楷體"/>
                <w:lang w:eastAsia="zh-CN"/>
              </w:rPr>
            </w:pPr>
          </w:p>
        </w:tc>
      </w:tr>
      <w:tr w:rsidR="00EC3075" w:rsidRPr="004E3CAB"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4E3CAB" w:rsidRDefault="00EC3075" w:rsidP="00271977">
            <w:pPr>
              <w:jc w:val="both"/>
              <w:rPr>
                <w:rFonts w:ascii="標楷體" w:eastAsia="標楷體" w:hAnsi="標楷體"/>
                <w:lang w:eastAsia="zh-CN"/>
              </w:rPr>
            </w:pPr>
          </w:p>
        </w:tc>
      </w:tr>
      <w:tr w:rsidR="00EC3075" w:rsidRPr="004E3CAB"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4E3CAB" w:rsidRDefault="00EC3075" w:rsidP="00271977">
            <w:pPr>
              <w:jc w:val="both"/>
              <w:rPr>
                <w:rFonts w:ascii="標楷體" w:eastAsia="標楷體" w:hAnsi="標楷體"/>
                <w:lang w:eastAsia="zh-CN"/>
              </w:rPr>
            </w:pPr>
          </w:p>
        </w:tc>
      </w:tr>
      <w:tr w:rsidR="00EC3075" w:rsidRPr="004E3CAB"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4E3CAB" w:rsidRDefault="00EC3075" w:rsidP="00271977">
            <w:pPr>
              <w:jc w:val="both"/>
              <w:rPr>
                <w:rFonts w:ascii="標楷體" w:eastAsia="標楷體" w:hAnsi="標楷體"/>
                <w:lang w:eastAsia="zh-CN"/>
              </w:rPr>
            </w:pPr>
          </w:p>
        </w:tc>
      </w:tr>
      <w:tr w:rsidR="00EC3075" w:rsidRPr="004E3CAB"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4E3CAB" w:rsidRDefault="00EC3075" w:rsidP="00271977">
            <w:pPr>
              <w:jc w:val="both"/>
              <w:rPr>
                <w:rFonts w:ascii="標楷體" w:eastAsia="標楷體" w:hAnsi="標楷體"/>
                <w:lang w:eastAsia="zh-CN"/>
              </w:rPr>
            </w:pPr>
          </w:p>
        </w:tc>
      </w:tr>
      <w:tr w:rsidR="00EC3075" w:rsidRPr="004E3CAB"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4E3CAB" w:rsidRDefault="00EC3075" w:rsidP="00271977">
            <w:pPr>
              <w:jc w:val="both"/>
              <w:rPr>
                <w:rFonts w:ascii="標楷體" w:eastAsia="標楷體" w:hAnsi="標楷體"/>
                <w:lang w:eastAsia="zh-CN"/>
              </w:rPr>
            </w:pPr>
          </w:p>
        </w:tc>
      </w:tr>
      <w:tr w:rsidR="00EC3075" w:rsidRPr="004E3CAB"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4E3CAB" w:rsidRDefault="00EC3075" w:rsidP="00271977">
            <w:pPr>
              <w:jc w:val="both"/>
              <w:rPr>
                <w:rFonts w:ascii="標楷體" w:eastAsia="標楷體" w:hAnsi="標楷體"/>
              </w:rPr>
            </w:pPr>
          </w:p>
        </w:tc>
      </w:tr>
    </w:tbl>
    <w:p w14:paraId="6EAB09F2" w14:textId="77777777" w:rsidR="00EC3075" w:rsidRPr="004E3CAB" w:rsidRDefault="00EC3075" w:rsidP="00271977">
      <w:pPr>
        <w:widowControl/>
        <w:rPr>
          <w:rFonts w:ascii="標楷體" w:eastAsia="標楷體" w:hAnsi="標楷體"/>
        </w:rPr>
      </w:pPr>
    </w:p>
    <w:p w14:paraId="32A96860" w14:textId="77777777" w:rsidR="00EC3075" w:rsidRPr="004E3CAB" w:rsidRDefault="00EC3075" w:rsidP="00271977">
      <w:pPr>
        <w:widowControl/>
        <w:rPr>
          <w:rFonts w:ascii="標楷體" w:eastAsia="標楷體" w:hAnsi="標楷體" w:cs="標楷體"/>
          <w:kern w:val="0"/>
          <w:szCs w:val="28"/>
        </w:rPr>
      </w:pPr>
    </w:p>
    <w:p w14:paraId="76DCD6B2" w14:textId="0C4EC5D0"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45EF869" w14:textId="77777777" w:rsidR="00EC3075" w:rsidRPr="004E3CAB" w:rsidRDefault="00EC3075" w:rsidP="00271977">
      <w:pPr>
        <w:pStyle w:val="3"/>
        <w:numPr>
          <w:ilvl w:val="2"/>
          <w:numId w:val="78"/>
        </w:numPr>
        <w:spacing w:before="0"/>
        <w:rPr>
          <w:rFonts w:ascii="標楷體" w:hAnsi="標楷體"/>
        </w:rPr>
      </w:pPr>
      <w:bookmarkStart w:id="98" w:name="_Toc90482796"/>
      <w:bookmarkStart w:id="99" w:name="_Toc90489789"/>
      <w:r w:rsidRPr="004E3CAB">
        <w:rPr>
          <w:rFonts w:ascii="標楷體" w:hAnsi="標楷體"/>
        </w:rPr>
        <w:t>L8064 消債條例JCIC報送資料歷程查詢(572)</w:t>
      </w:r>
      <w:bookmarkEnd w:id="98"/>
      <w:bookmarkEnd w:id="99"/>
    </w:p>
    <w:p w14:paraId="6A6CA211"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4E3CAB" w:rsidRDefault="00EC3075" w:rsidP="00271977">
            <w:pPr>
              <w:rPr>
                <w:rFonts w:ascii="標楷體" w:eastAsia="標楷體" w:hAnsi="標楷體"/>
              </w:rPr>
            </w:pPr>
            <w:r w:rsidRPr="004E3CAB">
              <w:rPr>
                <w:rFonts w:ascii="標楷體" w:eastAsia="標楷體" w:hAnsi="標楷體"/>
              </w:rPr>
              <w:t>消債條例JCIC報送資料歷程查詢(572)</w:t>
            </w:r>
          </w:p>
        </w:tc>
      </w:tr>
      <w:tr w:rsidR="00EC3075" w:rsidRPr="004E3CAB"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款及撥付款項分配表資料時</w:t>
            </w:r>
          </w:p>
        </w:tc>
      </w:tr>
      <w:tr w:rsidR="00EC3075" w:rsidRPr="004E3CAB"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B5FA33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2Log.CreateDate)]由大至小排序</w:t>
            </w:r>
          </w:p>
        </w:tc>
      </w:tr>
      <w:tr w:rsidR="00EC3075" w:rsidRPr="004E3CAB"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4E3CAB" w:rsidRDefault="00EC3075" w:rsidP="00271977">
            <w:pPr>
              <w:rPr>
                <w:rFonts w:ascii="標楷體" w:eastAsia="標楷體" w:hAnsi="標楷體"/>
                <w:lang w:eastAsia="x-none"/>
              </w:rPr>
            </w:pPr>
          </w:p>
        </w:tc>
      </w:tr>
      <w:tr w:rsidR="00EC3075" w:rsidRPr="004E3CAB"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4E3CAB" w:rsidRDefault="00EC3075" w:rsidP="00271977">
            <w:pPr>
              <w:rPr>
                <w:rFonts w:ascii="標楷體" w:eastAsia="標楷體" w:hAnsi="標楷體"/>
                <w:lang w:eastAsia="x-none"/>
              </w:rPr>
            </w:pPr>
          </w:p>
        </w:tc>
      </w:tr>
      <w:tr w:rsidR="00EC3075" w:rsidRPr="004E3CAB"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4E3CAB" w:rsidRDefault="00EC3075" w:rsidP="00271977">
            <w:pPr>
              <w:rPr>
                <w:rFonts w:ascii="標楷體" w:eastAsia="標楷體" w:hAnsi="標楷體"/>
                <w:lang w:eastAsia="x-none"/>
              </w:rPr>
            </w:pPr>
          </w:p>
        </w:tc>
      </w:tr>
      <w:tr w:rsidR="00EC3075" w:rsidRPr="004E3CAB"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4E3CAB" w:rsidRDefault="00EC3075" w:rsidP="00271977">
            <w:pPr>
              <w:rPr>
                <w:rFonts w:ascii="標楷體" w:eastAsia="標楷體" w:hAnsi="標楷體"/>
              </w:rPr>
            </w:pPr>
          </w:p>
        </w:tc>
      </w:tr>
    </w:tbl>
    <w:p w14:paraId="44FC08D5" w14:textId="77777777" w:rsidR="00EC3075" w:rsidRPr="004E3CAB" w:rsidRDefault="00EC3075" w:rsidP="00337B38">
      <w:pPr>
        <w:pStyle w:val="a"/>
        <w:numPr>
          <w:ilvl w:val="0"/>
          <w:numId w:val="0"/>
        </w:numPr>
        <w:ind w:left="1418"/>
        <w:rPr>
          <w:rFonts w:ascii="標楷體" w:hAnsi="標楷體"/>
        </w:rPr>
      </w:pPr>
    </w:p>
    <w:p w14:paraId="13EBA0B5"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4E3CAB" w:rsidRDefault="00EC3075" w:rsidP="00271977">
            <w:pPr>
              <w:rPr>
                <w:rFonts w:ascii="標楷體" w:eastAsia="標楷體" w:hAnsi="標楷體"/>
              </w:rPr>
            </w:pPr>
            <w:r w:rsidRPr="004E3CAB">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4E3CAB" w:rsidRDefault="00EC3075" w:rsidP="00271977">
            <w:pPr>
              <w:rPr>
                <w:rFonts w:ascii="標楷體" w:eastAsia="標楷體" w:hAnsi="標楷體"/>
              </w:rPr>
            </w:pPr>
            <w:r w:rsidRPr="004E3CAB">
              <w:rPr>
                <w:rFonts w:ascii="標楷體" w:eastAsia="標楷體" w:hAnsi="標楷體"/>
              </w:rPr>
              <w:t>更生款項統一收款及撥付款項分配表資料主檔</w:t>
            </w:r>
          </w:p>
        </w:tc>
      </w:tr>
      <w:tr w:rsidR="00EC3075" w:rsidRPr="004E3CAB"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4E3CAB" w:rsidRDefault="00EC3075" w:rsidP="00271977">
            <w:pPr>
              <w:rPr>
                <w:rFonts w:ascii="標楷體" w:eastAsia="標楷體" w:hAnsi="標楷體"/>
              </w:rPr>
            </w:pPr>
            <w:r w:rsidRPr="004E3CAB">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款及撥付款項分配表資料歷程</w:t>
            </w:r>
            <w:r w:rsidRPr="004E3CAB">
              <w:rPr>
                <w:rFonts w:ascii="標楷體" w:eastAsia="標楷體" w:hAnsi="標楷體"/>
                <w:lang w:eastAsia="zh-HK"/>
              </w:rPr>
              <w:t>檔</w:t>
            </w:r>
          </w:p>
        </w:tc>
      </w:tr>
      <w:tr w:rsidR="00EC3075" w:rsidRPr="004E3CAB"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4E3CAB" w:rsidRDefault="00EC3075"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4E3CAB" w:rsidRDefault="00EC3075"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4E3CAB" w:rsidRDefault="00EC3075" w:rsidP="00271977">
            <w:pPr>
              <w:widowControl/>
              <w:rPr>
                <w:rFonts w:ascii="標楷體" w:eastAsia="標楷體" w:hAnsi="標楷體"/>
                <w:kern w:val="0"/>
                <w:sz w:val="20"/>
                <w:szCs w:val="20"/>
              </w:rPr>
            </w:pPr>
          </w:p>
        </w:tc>
      </w:tr>
    </w:tbl>
    <w:p w14:paraId="3891CB1C" w14:textId="77777777" w:rsidR="00EC3075" w:rsidRPr="004E3CAB" w:rsidRDefault="00EC3075" w:rsidP="00271977">
      <w:pPr>
        <w:rPr>
          <w:rFonts w:ascii="標楷體" w:eastAsia="標楷體" w:hAnsi="標楷體"/>
          <w:lang w:eastAsia="x-none"/>
        </w:rPr>
      </w:pPr>
    </w:p>
    <w:p w14:paraId="4C29C8EA"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7A0D8761" w14:textId="704F94A4" w:rsidR="00EC3075" w:rsidRPr="004E3CAB" w:rsidRDefault="0034366F" w:rsidP="00271977">
      <w:pPr>
        <w:rPr>
          <w:rFonts w:ascii="標楷體" w:eastAsia="標楷體" w:hAnsi="標楷體"/>
          <w:lang w:eastAsia="x-none"/>
        </w:rPr>
      </w:pPr>
      <w:r>
        <w:rPr>
          <w:noProof/>
        </w:rPr>
        <w:drawing>
          <wp:inline distT="0" distB="0" distL="0" distR="0" wp14:anchorId="38065B14" wp14:editId="35529196">
            <wp:extent cx="6479540" cy="178816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78816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40F944A"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4B8C50F"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1E6A99F2" w14:textId="77777777" w:rsidR="00EC3075" w:rsidRPr="004E3CAB" w:rsidRDefault="00EC3075" w:rsidP="00271977">
      <w:pPr>
        <w:pStyle w:val="af9"/>
        <w:ind w:leftChars="0" w:left="1418"/>
        <w:rPr>
          <w:rFonts w:ascii="標楷體" w:eastAsia="標楷體" w:hAnsi="標楷體"/>
          <w:sz w:val="26"/>
          <w:szCs w:val="26"/>
          <w:lang w:eastAsia="x-none"/>
        </w:rPr>
      </w:pPr>
    </w:p>
    <w:p w14:paraId="7AA0A61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4E3CAB" w:rsidRDefault="00EC3075"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EC3075" w:rsidRPr="004E3CAB"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4E3CAB" w:rsidRDefault="00EC3075"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4E3CAB" w:rsidRDefault="00EC3075" w:rsidP="00271977">
            <w:pPr>
              <w:widowControl/>
              <w:rPr>
                <w:rFonts w:ascii="標楷體" w:eastAsia="標楷體" w:hAnsi="標楷體"/>
                <w:lang w:eastAsia="x-none"/>
              </w:rPr>
            </w:pPr>
          </w:p>
        </w:tc>
      </w:tr>
      <w:tr w:rsidR="00EC3075" w:rsidRPr="004E3CAB"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4E3CAB" w:rsidRDefault="00EC3075" w:rsidP="00271977">
            <w:pPr>
              <w:rPr>
                <w:rFonts w:ascii="標楷體" w:eastAsia="標楷體" w:hAnsi="標楷體"/>
              </w:rPr>
            </w:pPr>
            <w:r w:rsidRPr="004E3CAB">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4E3CAB" w:rsidRDefault="00EC3075"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 、[債權金融機構代號(</w:t>
            </w:r>
            <w:r w:rsidRPr="004E3CAB">
              <w:rPr>
                <w:rFonts w:ascii="標楷體" w:eastAsia="標楷體" w:hAnsi="標楷體"/>
              </w:rPr>
              <w:t>BankId)]</w:t>
            </w:r>
            <w:r w:rsidRPr="004E3CAB">
              <w:rPr>
                <w:rFonts w:ascii="標楷體" w:eastAsia="標楷體" w:hAnsi="標楷體" w:hint="eastAsia"/>
              </w:rPr>
              <w:t>、[繳款日期(</w:t>
            </w:r>
            <w:r w:rsidRPr="004E3CAB">
              <w:rPr>
                <w:rFonts w:ascii="標楷體" w:eastAsia="標楷體" w:hAnsi="標楷體"/>
              </w:rPr>
              <w:t>PayDate)</w:t>
            </w:r>
            <w:r w:rsidRPr="004E3CAB">
              <w:rPr>
                <w:rFonts w:ascii="標楷體" w:eastAsia="標楷體" w:hAnsi="標楷體" w:hint="eastAsia"/>
              </w:rPr>
              <w:t>]</w:t>
            </w:r>
            <w:r w:rsidRPr="004E3CAB">
              <w:rPr>
                <w:rFonts w:ascii="標楷體" w:eastAsia="標楷體" w:hAnsi="標楷體"/>
              </w:rPr>
              <w:t>是否存在於[更生款項統一收款及撥付款項分配表資料主檔(JcicZ572)]，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2.Ukey)]尋找[更生債權金額異動通知資料主檔(JcicZ572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559C9E84" w14:textId="77777777" w:rsidR="00EC3075" w:rsidRPr="004E3CAB" w:rsidRDefault="00EC3075" w:rsidP="00337B38">
      <w:pPr>
        <w:pStyle w:val="a"/>
        <w:numPr>
          <w:ilvl w:val="0"/>
          <w:numId w:val="0"/>
        </w:numPr>
        <w:ind w:left="1418"/>
        <w:rPr>
          <w:rFonts w:ascii="標楷體" w:hAnsi="標楷體"/>
        </w:rPr>
      </w:pPr>
    </w:p>
    <w:p w14:paraId="747A1DF8" w14:textId="77777777" w:rsidR="00EC3075" w:rsidRPr="004E3CAB" w:rsidRDefault="00EC3075" w:rsidP="00337B38">
      <w:pPr>
        <w:pStyle w:val="a"/>
        <w:rPr>
          <w:rFonts w:ascii="標楷體" w:hAnsi="標楷體"/>
        </w:rPr>
      </w:pPr>
      <w:r w:rsidRPr="004E3CAB">
        <w:rPr>
          <w:rFonts w:ascii="標楷體" w:hAnsi="標楷體"/>
        </w:rPr>
        <w:t>輸出畫面:</w:t>
      </w:r>
    </w:p>
    <w:p w14:paraId="0BDCA224"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70685"/>
                    </a:xfrm>
                    <a:prstGeom prst="rect">
                      <a:avLst/>
                    </a:prstGeom>
                  </pic:spPr>
                </pic:pic>
              </a:graphicData>
            </a:graphic>
          </wp:inline>
        </w:drawing>
      </w:r>
      <w:r w:rsidRPr="004E3CAB">
        <w:rPr>
          <w:rFonts w:ascii="標楷體" w:eastAsia="標楷體" w:hAnsi="標楷體"/>
          <w:noProof/>
        </w:rPr>
        <w:t xml:space="preserve">     </w:t>
      </w:r>
    </w:p>
    <w:p w14:paraId="2A44FA0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4E3CAB" w:rsidRDefault="00EC3075" w:rsidP="00271977">
            <w:pPr>
              <w:jc w:val="both"/>
              <w:rPr>
                <w:rFonts w:ascii="標楷體" w:eastAsia="標楷體" w:hAnsi="標楷體"/>
                <w:lang w:eastAsia="zh-CN"/>
              </w:rPr>
            </w:pPr>
          </w:p>
        </w:tc>
      </w:tr>
      <w:tr w:rsidR="00EC3075" w:rsidRPr="004E3CAB"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4E3CAB" w:rsidRDefault="00EC3075" w:rsidP="00271977">
            <w:pPr>
              <w:jc w:val="both"/>
              <w:rPr>
                <w:rFonts w:ascii="標楷體" w:eastAsia="標楷體" w:hAnsi="標楷體"/>
                <w:lang w:eastAsia="zh-CN"/>
              </w:rPr>
            </w:pPr>
          </w:p>
        </w:tc>
      </w:tr>
      <w:tr w:rsidR="00EC3075" w:rsidRPr="004E3CAB"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4E3CAB" w:rsidRDefault="00EC3075" w:rsidP="00271977">
            <w:pPr>
              <w:jc w:val="both"/>
              <w:rPr>
                <w:rFonts w:ascii="標楷體" w:eastAsia="標楷體" w:hAnsi="標楷體"/>
                <w:lang w:eastAsia="zh-CN"/>
              </w:rPr>
            </w:pPr>
          </w:p>
        </w:tc>
      </w:tr>
      <w:tr w:rsidR="00EC3075" w:rsidRPr="004E3CAB"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4E3CAB" w:rsidRDefault="00EC3075" w:rsidP="00271977">
            <w:pPr>
              <w:jc w:val="both"/>
              <w:rPr>
                <w:rFonts w:ascii="標楷體" w:eastAsia="標楷體" w:hAnsi="標楷體"/>
                <w:lang w:eastAsia="zh-CN"/>
              </w:rPr>
            </w:pPr>
          </w:p>
        </w:tc>
      </w:tr>
      <w:tr w:rsidR="00EC3075" w:rsidRPr="004E3CAB"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MM:SS</w:t>
            </w:r>
          </w:p>
        </w:tc>
      </w:tr>
      <w:tr w:rsidR="00EC3075" w:rsidRPr="004E3CAB"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4E3CAB" w:rsidRDefault="00EC3075" w:rsidP="00271977">
            <w:pPr>
              <w:jc w:val="both"/>
              <w:rPr>
                <w:rFonts w:ascii="標楷體" w:eastAsia="標楷體" w:hAnsi="標楷體"/>
              </w:rPr>
            </w:pPr>
          </w:p>
        </w:tc>
      </w:tr>
    </w:tbl>
    <w:p w14:paraId="37301649" w14:textId="77777777" w:rsidR="00EC3075" w:rsidRPr="004E3CAB" w:rsidRDefault="00EC3075" w:rsidP="00271977">
      <w:pPr>
        <w:widowControl/>
        <w:rPr>
          <w:rFonts w:ascii="標楷體" w:eastAsia="標楷體" w:hAnsi="標楷體"/>
        </w:rPr>
      </w:pPr>
    </w:p>
    <w:p w14:paraId="4AD3C92F" w14:textId="77777777" w:rsidR="00EC3075" w:rsidRPr="004E3CAB" w:rsidRDefault="00EC3075" w:rsidP="00271977">
      <w:pPr>
        <w:widowControl/>
        <w:rPr>
          <w:rFonts w:ascii="標楷體" w:eastAsia="標楷體" w:hAnsi="標楷體" w:cs="標楷體"/>
          <w:kern w:val="0"/>
          <w:szCs w:val="28"/>
        </w:rPr>
      </w:pPr>
    </w:p>
    <w:p w14:paraId="4507615A" w14:textId="6BF6DDF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2B35B32" w14:textId="77777777" w:rsidR="00B14E7F" w:rsidRPr="004E3CAB" w:rsidRDefault="00B14E7F" w:rsidP="00271977">
      <w:pPr>
        <w:pStyle w:val="3"/>
        <w:numPr>
          <w:ilvl w:val="2"/>
          <w:numId w:val="78"/>
        </w:numPr>
        <w:spacing w:before="0"/>
        <w:rPr>
          <w:rFonts w:ascii="標楷體" w:hAnsi="標楷體"/>
        </w:rPr>
      </w:pPr>
      <w:bookmarkStart w:id="100" w:name="_Toc90482797"/>
      <w:bookmarkStart w:id="101" w:name="_Toc90489790"/>
      <w:r w:rsidRPr="004E3CAB">
        <w:rPr>
          <w:rFonts w:ascii="標楷體" w:hAnsi="標楷體"/>
        </w:rPr>
        <w:t>L806</w:t>
      </w:r>
      <w:r w:rsidRPr="004E3CAB">
        <w:rPr>
          <w:rFonts w:ascii="標楷體" w:hAnsi="標楷體" w:hint="eastAsia"/>
        </w:rPr>
        <w:t>5</w:t>
      </w:r>
      <w:r w:rsidRPr="004E3CAB">
        <w:rPr>
          <w:rFonts w:ascii="標楷體" w:hAnsi="標楷體"/>
        </w:rPr>
        <w:t xml:space="preserve"> 消債條例JCIC報送資料歷程查詢(573)</w:t>
      </w:r>
      <w:bookmarkEnd w:id="100"/>
      <w:bookmarkEnd w:id="101"/>
    </w:p>
    <w:p w14:paraId="45BE7D55"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4E3CAB" w:rsidRDefault="00B14E7F" w:rsidP="00271977">
            <w:pPr>
              <w:rPr>
                <w:rFonts w:ascii="標楷體" w:eastAsia="標楷體" w:hAnsi="標楷體"/>
              </w:rPr>
            </w:pPr>
            <w:r w:rsidRPr="004E3CAB">
              <w:rPr>
                <w:rFonts w:ascii="標楷體" w:eastAsia="標楷體" w:hAnsi="標楷體"/>
              </w:rPr>
              <w:t>消債條例JCIC報送資料歷程查詢(573)</w:t>
            </w:r>
          </w:p>
        </w:tc>
      </w:tr>
      <w:tr w:rsidR="00B14E7F" w:rsidRPr="004E3CAB"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債務人繳款資料時</w:t>
            </w:r>
          </w:p>
        </w:tc>
      </w:tr>
      <w:tr w:rsidR="00B14E7F" w:rsidRPr="004E3CAB"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DE63DD5"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債務人繳款資料(JcicZ573)]與[更生債務人繳款資料(JcicZ573Log)]</w:t>
            </w:r>
          </w:p>
          <w:p w14:paraId="34DF1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3Log.CreateDate)]由大至小排序</w:t>
            </w:r>
          </w:p>
        </w:tc>
      </w:tr>
      <w:tr w:rsidR="00B14E7F" w:rsidRPr="004E3CAB"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4E3CAB" w:rsidRDefault="00B14E7F" w:rsidP="00271977">
            <w:pPr>
              <w:rPr>
                <w:rFonts w:ascii="標楷體" w:eastAsia="標楷體" w:hAnsi="標楷體"/>
                <w:lang w:eastAsia="x-none"/>
              </w:rPr>
            </w:pPr>
          </w:p>
        </w:tc>
      </w:tr>
      <w:tr w:rsidR="00B14E7F" w:rsidRPr="004E3CAB"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4E3CAB" w:rsidRDefault="00B14E7F" w:rsidP="00271977">
            <w:pPr>
              <w:rPr>
                <w:rFonts w:ascii="標楷體" w:eastAsia="標楷體" w:hAnsi="標楷體"/>
                <w:lang w:eastAsia="x-none"/>
              </w:rPr>
            </w:pPr>
          </w:p>
        </w:tc>
      </w:tr>
      <w:tr w:rsidR="00B14E7F" w:rsidRPr="004E3CAB"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4E3CAB" w:rsidRDefault="00B14E7F" w:rsidP="00271977">
            <w:pPr>
              <w:rPr>
                <w:rFonts w:ascii="標楷體" w:eastAsia="標楷體" w:hAnsi="標楷體"/>
                <w:lang w:eastAsia="x-none"/>
              </w:rPr>
            </w:pPr>
          </w:p>
        </w:tc>
      </w:tr>
      <w:tr w:rsidR="00B14E7F" w:rsidRPr="004E3CAB"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4E3CAB" w:rsidRDefault="00B14E7F" w:rsidP="00271977">
            <w:pPr>
              <w:rPr>
                <w:rFonts w:ascii="標楷體" w:eastAsia="標楷體" w:hAnsi="標楷體"/>
              </w:rPr>
            </w:pPr>
          </w:p>
        </w:tc>
      </w:tr>
    </w:tbl>
    <w:p w14:paraId="000ADEDE" w14:textId="77777777" w:rsidR="00B14E7F" w:rsidRPr="004E3CAB" w:rsidRDefault="00B14E7F" w:rsidP="00337B38">
      <w:pPr>
        <w:pStyle w:val="a"/>
        <w:numPr>
          <w:ilvl w:val="0"/>
          <w:numId w:val="0"/>
        </w:numPr>
        <w:ind w:left="1418"/>
        <w:rPr>
          <w:rFonts w:ascii="標楷體" w:hAnsi="標楷體"/>
        </w:rPr>
      </w:pPr>
    </w:p>
    <w:p w14:paraId="3C149A3A"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4E3CAB" w:rsidRDefault="00B14E7F" w:rsidP="00271977">
            <w:pPr>
              <w:rPr>
                <w:rFonts w:ascii="標楷體" w:eastAsia="標楷體" w:hAnsi="標楷體"/>
              </w:rPr>
            </w:pPr>
            <w:r w:rsidRPr="004E3CAB">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4E3CAB" w:rsidRDefault="00B14E7F" w:rsidP="00271977">
            <w:pPr>
              <w:rPr>
                <w:rFonts w:ascii="標楷體" w:eastAsia="標楷體" w:hAnsi="標楷體"/>
              </w:rPr>
            </w:pPr>
            <w:r w:rsidRPr="004E3CAB">
              <w:rPr>
                <w:rFonts w:ascii="標楷體" w:eastAsia="標楷體" w:hAnsi="標楷體"/>
              </w:rPr>
              <w:t>更生債務人繳款資料主檔</w:t>
            </w:r>
          </w:p>
        </w:tc>
      </w:tr>
      <w:tr w:rsidR="00B14E7F" w:rsidRPr="004E3CAB"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4E3CAB" w:rsidRDefault="00B14E7F" w:rsidP="00271977">
            <w:pPr>
              <w:rPr>
                <w:rFonts w:ascii="標楷體" w:eastAsia="標楷體" w:hAnsi="標楷體"/>
              </w:rPr>
            </w:pPr>
            <w:r w:rsidRPr="004E3CAB">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債務人繳款資料歷程</w:t>
            </w:r>
            <w:r w:rsidRPr="004E3CAB">
              <w:rPr>
                <w:rFonts w:ascii="標楷體" w:eastAsia="標楷體" w:hAnsi="標楷體"/>
                <w:lang w:eastAsia="zh-HK"/>
              </w:rPr>
              <w:t>檔</w:t>
            </w:r>
          </w:p>
        </w:tc>
      </w:tr>
      <w:tr w:rsidR="00B14E7F" w:rsidRPr="004E3CAB"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4E3CAB" w:rsidRDefault="00B14E7F"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4E3CAB" w:rsidRDefault="00B14E7F"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4E3CAB" w:rsidRDefault="00B14E7F" w:rsidP="00271977">
            <w:pPr>
              <w:widowControl/>
              <w:rPr>
                <w:rFonts w:ascii="標楷體" w:eastAsia="標楷體" w:hAnsi="標楷體"/>
                <w:kern w:val="0"/>
                <w:sz w:val="20"/>
                <w:szCs w:val="20"/>
              </w:rPr>
            </w:pPr>
          </w:p>
        </w:tc>
      </w:tr>
    </w:tbl>
    <w:p w14:paraId="1B07654E" w14:textId="77777777" w:rsidR="00B14E7F" w:rsidRPr="004E3CAB" w:rsidRDefault="00B14E7F" w:rsidP="00271977">
      <w:pPr>
        <w:rPr>
          <w:rFonts w:ascii="標楷體" w:eastAsia="標楷體" w:hAnsi="標楷體"/>
          <w:lang w:eastAsia="x-none"/>
        </w:rPr>
      </w:pPr>
    </w:p>
    <w:p w14:paraId="05C6217A"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1CFF0B61" w14:textId="173C52DD" w:rsidR="00B14E7F" w:rsidRPr="004E3CAB" w:rsidRDefault="0034366F" w:rsidP="00271977">
      <w:pPr>
        <w:rPr>
          <w:rFonts w:ascii="標楷體" w:eastAsia="標楷體" w:hAnsi="標楷體"/>
          <w:lang w:eastAsia="x-none"/>
        </w:rPr>
      </w:pPr>
      <w:r>
        <w:rPr>
          <w:noProof/>
        </w:rPr>
        <w:drawing>
          <wp:inline distT="0" distB="0" distL="0" distR="0" wp14:anchorId="0043B70A" wp14:editId="0BF88843">
            <wp:extent cx="6479540" cy="1610360"/>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0360"/>
                    </a:xfrm>
                    <a:prstGeom prst="rect">
                      <a:avLst/>
                    </a:prstGeom>
                  </pic:spPr>
                </pic:pic>
              </a:graphicData>
            </a:graphic>
          </wp:inline>
        </w:drawing>
      </w:r>
      <w:r w:rsidR="00B14E7F" w:rsidRPr="004E3CAB">
        <w:rPr>
          <w:rFonts w:ascii="標楷體" w:eastAsia="標楷體" w:hAnsi="標楷體"/>
          <w:noProof/>
        </w:rPr>
        <w:t xml:space="preserve">       </w:t>
      </w:r>
      <w:r w:rsidR="00B14E7F" w:rsidRPr="004E3CAB">
        <w:rPr>
          <w:rFonts w:ascii="標楷體" w:eastAsia="標楷體" w:hAnsi="標楷體"/>
          <w:noProof/>
          <w:highlight w:val="yellow"/>
        </w:rPr>
        <w:t xml:space="preserve"> </w:t>
      </w:r>
      <w:r w:rsidR="00B14E7F" w:rsidRPr="004E3CAB">
        <w:rPr>
          <w:rFonts w:ascii="標楷體" w:eastAsia="標楷體" w:hAnsi="標楷體"/>
          <w:noProof/>
        </w:rPr>
        <w:t xml:space="preserve">              </w:t>
      </w:r>
    </w:p>
    <w:p w14:paraId="1564252C" w14:textId="77777777" w:rsidR="001460D2" w:rsidRPr="004E3CAB" w:rsidRDefault="001460D2" w:rsidP="00337B38">
      <w:pPr>
        <w:pStyle w:val="a"/>
        <w:numPr>
          <w:ilvl w:val="0"/>
          <w:numId w:val="0"/>
        </w:numPr>
        <w:rPr>
          <w:rFonts w:ascii="標楷體" w:hAnsi="標楷體"/>
        </w:rPr>
      </w:pPr>
    </w:p>
    <w:p w14:paraId="7F645BB4" w14:textId="6A9FF418"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81F15EE"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41885F73" w14:textId="77777777" w:rsidR="00B14E7F" w:rsidRPr="004E3CAB" w:rsidRDefault="00B14E7F" w:rsidP="00271977">
      <w:pPr>
        <w:pStyle w:val="af9"/>
        <w:ind w:leftChars="0" w:left="1418"/>
        <w:rPr>
          <w:rFonts w:ascii="標楷體" w:eastAsia="標楷體" w:hAnsi="標楷體"/>
          <w:sz w:val="26"/>
          <w:szCs w:val="26"/>
          <w:lang w:eastAsia="x-none"/>
        </w:rPr>
      </w:pPr>
    </w:p>
    <w:p w14:paraId="27C2A1D6"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4E3CAB" w:rsidRDefault="00B14E7F"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B14E7F" w:rsidRPr="004E3CAB"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4E3CAB" w:rsidRDefault="00B14E7F" w:rsidP="00271977">
            <w:pPr>
              <w:widowControl/>
              <w:rPr>
                <w:rFonts w:ascii="標楷體" w:eastAsia="標楷體" w:hAnsi="標楷體"/>
                <w:lang w:eastAsia="x-none"/>
              </w:rPr>
            </w:pPr>
          </w:p>
        </w:tc>
      </w:tr>
      <w:tr w:rsidR="00B14E7F" w:rsidRPr="004E3CAB"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4E3CAB" w:rsidRDefault="00B14E7F"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4E3CAB" w:rsidRDefault="00B14E7F"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PayDate)</w:t>
            </w:r>
            <w:r w:rsidRPr="004E3CAB">
              <w:rPr>
                <w:rFonts w:ascii="標楷體" w:eastAsia="標楷體" w:hAnsi="標楷體" w:hint="eastAsia"/>
              </w:rPr>
              <w:t>]</w:t>
            </w:r>
            <w:r w:rsidRPr="004E3CAB">
              <w:rPr>
                <w:rFonts w:ascii="標楷體" w:eastAsia="標楷體" w:hAnsi="標楷體"/>
              </w:rPr>
              <w:t>是否存在於[更生債務人繳款資料主檔(JcicZ573)]，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3.Ukey)]尋找[更生債權金額異動通知資料主檔(JcicZ573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6A5E957" w14:textId="77777777" w:rsidR="00B14E7F" w:rsidRPr="004E3CAB" w:rsidRDefault="00B14E7F" w:rsidP="00337B38">
      <w:pPr>
        <w:pStyle w:val="a"/>
        <w:numPr>
          <w:ilvl w:val="0"/>
          <w:numId w:val="0"/>
        </w:numPr>
        <w:ind w:left="1418"/>
        <w:rPr>
          <w:rFonts w:ascii="標楷體" w:hAnsi="標楷體"/>
        </w:rPr>
      </w:pPr>
    </w:p>
    <w:p w14:paraId="25F574E4" w14:textId="77777777" w:rsidR="00B14E7F" w:rsidRPr="004E3CAB" w:rsidRDefault="00B14E7F" w:rsidP="00337B38">
      <w:pPr>
        <w:pStyle w:val="a"/>
        <w:rPr>
          <w:rFonts w:ascii="標楷體" w:hAnsi="標楷體"/>
        </w:rPr>
      </w:pPr>
      <w:r w:rsidRPr="004E3CAB">
        <w:rPr>
          <w:rFonts w:ascii="標楷體" w:hAnsi="標楷體"/>
        </w:rPr>
        <w:t>輸出畫面:</w:t>
      </w:r>
    </w:p>
    <w:p w14:paraId="549210D7"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20850"/>
                    </a:xfrm>
                    <a:prstGeom prst="rect">
                      <a:avLst/>
                    </a:prstGeom>
                  </pic:spPr>
                </pic:pic>
              </a:graphicData>
            </a:graphic>
          </wp:inline>
        </w:drawing>
      </w:r>
      <w:r w:rsidRPr="004E3CAB">
        <w:rPr>
          <w:rFonts w:ascii="標楷體" w:eastAsia="標楷體" w:hAnsi="標楷體"/>
          <w:noProof/>
        </w:rPr>
        <w:t xml:space="preserve">      </w:t>
      </w:r>
    </w:p>
    <w:p w14:paraId="44917114" w14:textId="77777777" w:rsidR="001460D2" w:rsidRPr="004E3CAB" w:rsidRDefault="001460D2" w:rsidP="00271977">
      <w:pPr>
        <w:rPr>
          <w:rFonts w:ascii="標楷體" w:eastAsia="標楷體" w:hAnsi="標楷體"/>
          <w:sz w:val="26"/>
          <w:szCs w:val="26"/>
          <w:lang w:eastAsia="x-none"/>
        </w:rPr>
      </w:pPr>
    </w:p>
    <w:p w14:paraId="029CE2EC" w14:textId="19C563C6"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4E3CAB" w:rsidRDefault="00B14E7F" w:rsidP="00271977">
            <w:pPr>
              <w:jc w:val="both"/>
              <w:rPr>
                <w:rFonts w:ascii="標楷體" w:eastAsia="標楷體" w:hAnsi="標楷體"/>
                <w:lang w:eastAsia="zh-CN"/>
              </w:rPr>
            </w:pPr>
          </w:p>
        </w:tc>
      </w:tr>
      <w:tr w:rsidR="00B14E7F" w:rsidRPr="004E3CAB"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4E3CAB" w:rsidRDefault="00B14E7F" w:rsidP="00271977">
            <w:pPr>
              <w:jc w:val="both"/>
              <w:rPr>
                <w:rFonts w:ascii="標楷體" w:eastAsia="標楷體" w:hAnsi="標楷體"/>
                <w:lang w:eastAsia="zh-CN"/>
              </w:rPr>
            </w:pPr>
          </w:p>
        </w:tc>
      </w:tr>
      <w:tr w:rsidR="00B14E7F" w:rsidRPr="004E3CAB"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4E3CAB" w:rsidRDefault="00B14E7F" w:rsidP="00271977">
            <w:pPr>
              <w:jc w:val="both"/>
              <w:rPr>
                <w:rFonts w:ascii="標楷體" w:eastAsia="標楷體" w:hAnsi="標楷體"/>
                <w:lang w:eastAsia="zh-CN"/>
              </w:rPr>
            </w:pPr>
          </w:p>
        </w:tc>
      </w:tr>
      <w:tr w:rsidR="00B14E7F" w:rsidRPr="004E3CAB"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MM:SS</w:t>
            </w:r>
          </w:p>
        </w:tc>
      </w:tr>
      <w:tr w:rsidR="00B14E7F" w:rsidRPr="004E3CAB"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4E3CAB" w:rsidRDefault="00B14E7F" w:rsidP="00271977">
            <w:pPr>
              <w:jc w:val="both"/>
              <w:rPr>
                <w:rFonts w:ascii="標楷體" w:eastAsia="標楷體" w:hAnsi="標楷體"/>
              </w:rPr>
            </w:pPr>
          </w:p>
        </w:tc>
      </w:tr>
    </w:tbl>
    <w:p w14:paraId="6188A367" w14:textId="77777777" w:rsidR="00B14E7F" w:rsidRPr="004E3CAB" w:rsidRDefault="00B14E7F" w:rsidP="00271977">
      <w:pPr>
        <w:widowControl/>
        <w:rPr>
          <w:rFonts w:ascii="標楷體" w:eastAsia="標楷體" w:hAnsi="標楷體"/>
        </w:rPr>
      </w:pPr>
    </w:p>
    <w:p w14:paraId="51F1A040" w14:textId="77777777" w:rsidR="00B14E7F" w:rsidRPr="004E3CAB" w:rsidRDefault="00B14E7F" w:rsidP="00271977">
      <w:pPr>
        <w:widowControl/>
        <w:rPr>
          <w:rFonts w:ascii="標楷體" w:eastAsia="標楷體" w:hAnsi="標楷體" w:cs="標楷體"/>
          <w:kern w:val="0"/>
          <w:szCs w:val="28"/>
        </w:rPr>
      </w:pPr>
    </w:p>
    <w:p w14:paraId="78ADBB32" w14:textId="73849F28"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6BC553F0" w14:textId="77777777" w:rsidR="00B14E7F" w:rsidRPr="004E3CAB" w:rsidRDefault="00B14E7F" w:rsidP="00271977">
      <w:pPr>
        <w:pStyle w:val="3"/>
        <w:numPr>
          <w:ilvl w:val="2"/>
          <w:numId w:val="78"/>
        </w:numPr>
        <w:spacing w:before="0"/>
        <w:rPr>
          <w:rFonts w:ascii="標楷體" w:hAnsi="標楷體"/>
        </w:rPr>
      </w:pPr>
      <w:bookmarkStart w:id="102" w:name="_Toc90482798"/>
      <w:bookmarkStart w:id="103" w:name="_Toc90489791"/>
      <w:r w:rsidRPr="004E3CAB">
        <w:rPr>
          <w:rFonts w:ascii="標楷體" w:hAnsi="標楷體"/>
        </w:rPr>
        <w:t>L806</w:t>
      </w:r>
      <w:r w:rsidRPr="004E3CAB">
        <w:rPr>
          <w:rFonts w:ascii="標楷體" w:hAnsi="標楷體" w:hint="eastAsia"/>
        </w:rPr>
        <w:t>6</w:t>
      </w:r>
      <w:r w:rsidRPr="004E3CAB">
        <w:rPr>
          <w:rFonts w:ascii="標楷體" w:hAnsi="標楷體"/>
        </w:rPr>
        <w:t xml:space="preserve"> 消債條例JCIC報送資料歷程查詢(574)</w:t>
      </w:r>
      <w:bookmarkEnd w:id="102"/>
      <w:bookmarkEnd w:id="103"/>
    </w:p>
    <w:p w14:paraId="0C31FD93"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4E3CAB" w:rsidRDefault="00B14E7F" w:rsidP="00271977">
            <w:pPr>
              <w:rPr>
                <w:rFonts w:ascii="標楷體" w:eastAsia="標楷體" w:hAnsi="標楷體"/>
              </w:rPr>
            </w:pPr>
            <w:r w:rsidRPr="004E3CAB">
              <w:rPr>
                <w:rFonts w:ascii="標楷體" w:eastAsia="標楷體" w:hAnsi="標楷體"/>
              </w:rPr>
              <w:t>消債條例JCIC報送資料歷程查詢(574)</w:t>
            </w:r>
          </w:p>
        </w:tc>
      </w:tr>
      <w:tr w:rsidR="00B14E7F" w:rsidRPr="004E3CAB"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款項統一收付結案通知資料時</w:t>
            </w:r>
          </w:p>
        </w:tc>
      </w:tr>
      <w:tr w:rsidR="00B14E7F" w:rsidRPr="004E3CAB"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003B9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結案通知資料(JcicZ574)]與[更生款項統一收付結案通知資料(JcicZ574Log)]</w:t>
            </w:r>
          </w:p>
          <w:p w14:paraId="096C31A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4Log.CreateDate)]由大至小排序</w:t>
            </w:r>
          </w:p>
        </w:tc>
      </w:tr>
      <w:tr w:rsidR="00B14E7F" w:rsidRPr="004E3CAB"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4E3CAB" w:rsidRDefault="00B14E7F" w:rsidP="00271977">
            <w:pPr>
              <w:rPr>
                <w:rFonts w:ascii="標楷體" w:eastAsia="標楷體" w:hAnsi="標楷體"/>
                <w:lang w:eastAsia="x-none"/>
              </w:rPr>
            </w:pPr>
          </w:p>
        </w:tc>
      </w:tr>
      <w:tr w:rsidR="00B14E7F" w:rsidRPr="004E3CAB"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4E3CAB" w:rsidRDefault="00B14E7F" w:rsidP="00271977">
            <w:pPr>
              <w:rPr>
                <w:rFonts w:ascii="標楷體" w:eastAsia="標楷體" w:hAnsi="標楷體"/>
                <w:lang w:eastAsia="x-none"/>
              </w:rPr>
            </w:pPr>
          </w:p>
        </w:tc>
      </w:tr>
      <w:tr w:rsidR="00B14E7F" w:rsidRPr="004E3CAB"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4E3CAB" w:rsidRDefault="00B14E7F" w:rsidP="00271977">
            <w:pPr>
              <w:rPr>
                <w:rFonts w:ascii="標楷體" w:eastAsia="標楷體" w:hAnsi="標楷體"/>
                <w:lang w:eastAsia="x-none"/>
              </w:rPr>
            </w:pPr>
          </w:p>
        </w:tc>
      </w:tr>
      <w:tr w:rsidR="00B14E7F" w:rsidRPr="004E3CAB"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4E3CAB" w:rsidRDefault="00B14E7F" w:rsidP="00271977">
            <w:pPr>
              <w:rPr>
                <w:rFonts w:ascii="標楷體" w:eastAsia="標楷體" w:hAnsi="標楷體"/>
              </w:rPr>
            </w:pPr>
          </w:p>
        </w:tc>
      </w:tr>
    </w:tbl>
    <w:p w14:paraId="74557A07" w14:textId="77777777" w:rsidR="00B14E7F" w:rsidRPr="004E3CAB" w:rsidRDefault="00B14E7F" w:rsidP="00337B38">
      <w:pPr>
        <w:pStyle w:val="a"/>
        <w:numPr>
          <w:ilvl w:val="0"/>
          <w:numId w:val="0"/>
        </w:numPr>
        <w:ind w:left="1418"/>
        <w:rPr>
          <w:rFonts w:ascii="標楷體" w:hAnsi="標楷體"/>
        </w:rPr>
      </w:pPr>
    </w:p>
    <w:p w14:paraId="0E3742CD"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4E3CAB" w:rsidRDefault="00B14E7F" w:rsidP="00271977">
            <w:pPr>
              <w:rPr>
                <w:rFonts w:ascii="標楷體" w:eastAsia="標楷體" w:hAnsi="標楷體"/>
              </w:rPr>
            </w:pPr>
            <w:r w:rsidRPr="004E3CAB">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4E3CAB" w:rsidRDefault="00B14E7F" w:rsidP="00271977">
            <w:pPr>
              <w:rPr>
                <w:rFonts w:ascii="標楷體" w:eastAsia="標楷體" w:hAnsi="標楷體"/>
              </w:rPr>
            </w:pPr>
            <w:r w:rsidRPr="004E3CAB">
              <w:rPr>
                <w:rFonts w:ascii="標楷體" w:eastAsia="標楷體" w:hAnsi="標楷體"/>
              </w:rPr>
              <w:t>更生款項統一收付結案通知資料主檔</w:t>
            </w:r>
          </w:p>
        </w:tc>
      </w:tr>
      <w:tr w:rsidR="00B14E7F" w:rsidRPr="004E3CAB"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4E3CAB" w:rsidRDefault="00B14E7F" w:rsidP="00271977">
            <w:pPr>
              <w:rPr>
                <w:rFonts w:ascii="標楷體" w:eastAsia="標楷體" w:hAnsi="標楷體"/>
              </w:rPr>
            </w:pPr>
            <w:r w:rsidRPr="004E3CAB">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款項統一收付結案通知資料歷程</w:t>
            </w:r>
            <w:r w:rsidRPr="004E3CAB">
              <w:rPr>
                <w:rFonts w:ascii="標楷體" w:eastAsia="標楷體" w:hAnsi="標楷體"/>
                <w:lang w:eastAsia="zh-HK"/>
              </w:rPr>
              <w:t>檔</w:t>
            </w:r>
          </w:p>
        </w:tc>
      </w:tr>
      <w:tr w:rsidR="00B14E7F" w:rsidRPr="004E3CAB"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4E3CAB" w:rsidRDefault="00B14E7F" w:rsidP="00271977">
            <w:pPr>
              <w:rPr>
                <w:rFonts w:ascii="標楷體" w:eastAsia="標楷體" w:hAnsi="標楷體"/>
              </w:rPr>
            </w:pPr>
            <w:r w:rsidRPr="004E3CAB">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4E3CAB" w:rsidRDefault="00B14E7F" w:rsidP="00271977">
            <w:pPr>
              <w:rPr>
                <w:rFonts w:ascii="標楷體" w:eastAsia="標楷體" w:hAnsi="標楷體"/>
              </w:rPr>
            </w:pPr>
            <w:r w:rsidRPr="004E3CAB">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4E3CAB" w:rsidRDefault="00B14E7F" w:rsidP="00271977">
            <w:pPr>
              <w:widowControl/>
              <w:rPr>
                <w:rFonts w:ascii="標楷體" w:eastAsia="標楷體" w:hAnsi="標楷體"/>
                <w:kern w:val="0"/>
                <w:sz w:val="20"/>
                <w:szCs w:val="20"/>
              </w:rPr>
            </w:pPr>
          </w:p>
        </w:tc>
      </w:tr>
    </w:tbl>
    <w:p w14:paraId="2779EF3F" w14:textId="77777777" w:rsidR="00B14E7F" w:rsidRPr="004E3CAB" w:rsidRDefault="00B14E7F" w:rsidP="00271977">
      <w:pPr>
        <w:rPr>
          <w:rFonts w:ascii="標楷體" w:eastAsia="標楷體" w:hAnsi="標楷體"/>
          <w:lang w:eastAsia="x-none"/>
        </w:rPr>
      </w:pPr>
    </w:p>
    <w:p w14:paraId="0BDBF9D7"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r w:rsidRPr="004E3CAB">
        <w:rPr>
          <w:rFonts w:ascii="標楷體" w:eastAsia="標楷體" w:hAnsi="標楷體"/>
          <w:sz w:val="26"/>
          <w:szCs w:val="26"/>
          <w:lang w:val="x-none" w:eastAsia="x-none"/>
        </w:rPr>
        <w:t>畫面</w:t>
      </w:r>
      <w:r w:rsidRPr="004E3CAB">
        <w:rPr>
          <w:rFonts w:ascii="標楷體" w:eastAsia="標楷體" w:hAnsi="標楷體"/>
          <w:sz w:val="26"/>
          <w:szCs w:val="26"/>
        </w:rPr>
        <w:t>:</w:t>
      </w:r>
    </w:p>
    <w:p w14:paraId="110C5831" w14:textId="58213053" w:rsidR="00B14E7F" w:rsidRPr="004E3CAB" w:rsidRDefault="0049558D" w:rsidP="00271977">
      <w:pPr>
        <w:rPr>
          <w:rFonts w:ascii="標楷體" w:eastAsia="標楷體" w:hAnsi="標楷體"/>
          <w:lang w:eastAsia="x-none"/>
        </w:rPr>
      </w:pPr>
      <w:r>
        <w:rPr>
          <w:noProof/>
        </w:rPr>
        <w:drawing>
          <wp:inline distT="0" distB="0" distL="0" distR="0" wp14:anchorId="0C47CFCD" wp14:editId="3C7A5E4D">
            <wp:extent cx="6479540" cy="1440180"/>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40180"/>
                    </a:xfrm>
                    <a:prstGeom prst="rect">
                      <a:avLst/>
                    </a:prstGeom>
                  </pic:spPr>
                </pic:pic>
              </a:graphicData>
            </a:graphic>
          </wp:inline>
        </w:drawing>
      </w:r>
      <w:r w:rsidR="00B14E7F" w:rsidRPr="004E3CAB">
        <w:rPr>
          <w:rFonts w:ascii="標楷體" w:eastAsia="標楷體" w:hAnsi="標楷體"/>
          <w:noProof/>
        </w:rPr>
        <w:t xml:space="preserve">        </w:t>
      </w:r>
      <w:r w:rsidR="00B14E7F" w:rsidRPr="004E3CAB">
        <w:rPr>
          <w:rFonts w:ascii="標楷體" w:eastAsia="標楷體" w:hAnsi="標楷體"/>
          <w:noProof/>
          <w:highlight w:val="yellow"/>
        </w:rPr>
        <w:t xml:space="preserve"> </w:t>
      </w:r>
      <w:r w:rsidR="00B14E7F" w:rsidRPr="004E3CAB">
        <w:rPr>
          <w:rFonts w:ascii="標楷體" w:eastAsia="標楷體" w:hAnsi="標楷體"/>
          <w:noProof/>
        </w:rPr>
        <w:t xml:space="preserve">              </w:t>
      </w:r>
    </w:p>
    <w:p w14:paraId="21A0144A" w14:textId="77777777"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370F1C"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E0D71C1" w14:textId="77777777" w:rsidR="00B14E7F" w:rsidRPr="004E3CAB" w:rsidRDefault="00B14E7F" w:rsidP="00271977">
      <w:pPr>
        <w:pStyle w:val="af9"/>
        <w:ind w:leftChars="0" w:left="1418"/>
        <w:rPr>
          <w:rFonts w:ascii="標楷體" w:eastAsia="標楷體" w:hAnsi="標楷體"/>
          <w:sz w:val="26"/>
          <w:szCs w:val="26"/>
          <w:lang w:eastAsia="x-none"/>
        </w:rPr>
      </w:pPr>
    </w:p>
    <w:p w14:paraId="34D1BAD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入畫面資料說明</w:t>
      </w:r>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4E3CAB" w:rsidRDefault="00B14E7F" w:rsidP="00271977">
            <w:pPr>
              <w:jc w:val="center"/>
              <w:rPr>
                <w:rFonts w:ascii="標楷體" w:eastAsia="標楷體" w:hAnsi="標楷體"/>
                <w:lang w:eastAsia="x-none"/>
              </w:rPr>
            </w:pPr>
            <w:r w:rsidRPr="004E3CAB">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處理邏輯及注意事項</w:t>
            </w:r>
          </w:p>
        </w:tc>
      </w:tr>
      <w:tr w:rsidR="00B14E7F" w:rsidRPr="004E3CAB"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4E3CAB" w:rsidRDefault="00B14E7F" w:rsidP="00271977">
            <w:pPr>
              <w:rPr>
                <w:rFonts w:ascii="標楷體" w:eastAsia="標楷體" w:hAnsi="標楷體"/>
                <w:lang w:eastAsia="x-none"/>
              </w:rPr>
            </w:pPr>
            <w:r w:rsidRPr="004E3CAB">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4E3CAB" w:rsidRDefault="00B14E7F" w:rsidP="00271977">
            <w:pPr>
              <w:widowControl/>
              <w:rPr>
                <w:rFonts w:ascii="標楷體" w:eastAsia="標楷體" w:hAnsi="標楷體"/>
                <w:lang w:eastAsia="x-none"/>
              </w:rPr>
            </w:pPr>
          </w:p>
        </w:tc>
      </w:tr>
      <w:tr w:rsidR="00B14E7F" w:rsidRPr="004E3CAB"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CustId)]、[報送單位代號(SubmitKey)]</w:t>
            </w:r>
            <w:r w:rsidRPr="004E3CAB">
              <w:rPr>
                <w:rFonts w:ascii="標楷體" w:eastAsia="標楷體" w:hAnsi="標楷體" w:hint="eastAsia"/>
              </w:rPr>
              <w:t>、[申請日期(Ap</w:t>
            </w:r>
            <w:r w:rsidRPr="004E3CAB">
              <w:rPr>
                <w:rFonts w:ascii="標楷體" w:eastAsia="標楷體" w:hAnsi="標楷體"/>
              </w:rPr>
              <w:t>plyDate</w:t>
            </w:r>
            <w:r w:rsidRPr="004E3CAB">
              <w:rPr>
                <w:rFonts w:ascii="標楷體" w:eastAsia="標楷體" w:hAnsi="標楷體" w:hint="eastAsia"/>
              </w:rPr>
              <w:t>)]</w:t>
            </w:r>
            <w:r w:rsidRPr="004E3CAB">
              <w:rPr>
                <w:rFonts w:ascii="標楷體" w:eastAsia="標楷體" w:hAnsi="標楷體"/>
              </w:rPr>
              <w:t>是否存在於[更生款項統一收付結案通知資料主檔(JcicZ57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4.Ukey)]尋找[更生債權金額異動通知資料主檔(JcicZ57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764EB19B" w14:textId="77777777" w:rsidR="00B14E7F" w:rsidRPr="004E3CAB" w:rsidRDefault="00B14E7F" w:rsidP="00337B38">
      <w:pPr>
        <w:pStyle w:val="a"/>
        <w:numPr>
          <w:ilvl w:val="0"/>
          <w:numId w:val="0"/>
        </w:numPr>
        <w:ind w:left="1418"/>
        <w:rPr>
          <w:rFonts w:ascii="標楷體" w:hAnsi="標楷體"/>
        </w:rPr>
      </w:pPr>
    </w:p>
    <w:p w14:paraId="4400906E" w14:textId="77777777" w:rsidR="00B14E7F" w:rsidRPr="004E3CAB" w:rsidRDefault="00B14E7F" w:rsidP="00337B38">
      <w:pPr>
        <w:pStyle w:val="a"/>
        <w:rPr>
          <w:rFonts w:ascii="標楷體" w:hAnsi="標楷體"/>
        </w:rPr>
      </w:pPr>
      <w:r w:rsidRPr="004E3CAB">
        <w:rPr>
          <w:rFonts w:ascii="標楷體" w:hAnsi="標楷體"/>
        </w:rPr>
        <w:t>輸出畫面:</w:t>
      </w:r>
    </w:p>
    <w:p w14:paraId="64B1A5F3"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362710"/>
                    </a:xfrm>
                    <a:prstGeom prst="rect">
                      <a:avLst/>
                    </a:prstGeom>
                  </pic:spPr>
                </pic:pic>
              </a:graphicData>
            </a:graphic>
          </wp:inline>
        </w:drawing>
      </w:r>
      <w:r w:rsidRPr="004E3CAB">
        <w:rPr>
          <w:rFonts w:ascii="標楷體" w:eastAsia="標楷體" w:hAnsi="標楷體"/>
          <w:noProof/>
        </w:rPr>
        <w:t xml:space="preserve">       </w:t>
      </w:r>
    </w:p>
    <w:p w14:paraId="0E383AE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4E3CAB" w:rsidRDefault="00B14E7F" w:rsidP="00271977">
            <w:pPr>
              <w:jc w:val="both"/>
              <w:rPr>
                <w:rFonts w:ascii="標楷體" w:eastAsia="標楷體" w:hAnsi="標楷體"/>
                <w:lang w:eastAsia="zh-CN"/>
              </w:rPr>
            </w:pPr>
          </w:p>
        </w:tc>
      </w:tr>
      <w:tr w:rsidR="00B14E7F" w:rsidRPr="004E3CAB"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4E3CAB" w:rsidRDefault="00B14E7F" w:rsidP="00271977">
            <w:pPr>
              <w:jc w:val="both"/>
              <w:rPr>
                <w:rFonts w:ascii="標楷體" w:eastAsia="標楷體" w:hAnsi="標楷體"/>
                <w:lang w:eastAsia="zh-CN"/>
              </w:rPr>
            </w:pPr>
          </w:p>
        </w:tc>
      </w:tr>
      <w:tr w:rsidR="00B14E7F" w:rsidRPr="004E3CAB"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4E3CAB" w:rsidRDefault="00B14E7F" w:rsidP="00271977">
            <w:pPr>
              <w:jc w:val="both"/>
              <w:rPr>
                <w:rFonts w:ascii="標楷體" w:eastAsia="標楷體" w:hAnsi="標楷體"/>
                <w:lang w:eastAsia="zh-CN"/>
              </w:rPr>
            </w:pPr>
          </w:p>
        </w:tc>
      </w:tr>
      <w:tr w:rsidR="00B14E7F" w:rsidRPr="004E3CAB"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hint="eastAsia"/>
                <w:color w:val="000000"/>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hint="eastAsia"/>
                <w:color w:val="000000"/>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4E3CAB" w:rsidRDefault="00B14E7F" w:rsidP="00271977">
            <w:pPr>
              <w:jc w:val="both"/>
              <w:rPr>
                <w:rFonts w:ascii="標楷體" w:eastAsia="標楷體" w:hAnsi="標楷體"/>
              </w:rPr>
            </w:pPr>
          </w:p>
        </w:tc>
      </w:tr>
      <w:tr w:rsidR="00B14E7F" w:rsidRPr="004E3CAB"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MM:SS</w:t>
            </w:r>
          </w:p>
        </w:tc>
      </w:tr>
      <w:tr w:rsidR="00B14E7F" w:rsidRPr="004E3CAB"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4E3CAB" w:rsidRDefault="00B14E7F" w:rsidP="00271977">
            <w:pPr>
              <w:jc w:val="both"/>
              <w:rPr>
                <w:rFonts w:ascii="標楷體" w:eastAsia="標楷體" w:hAnsi="標楷體"/>
              </w:rPr>
            </w:pPr>
          </w:p>
        </w:tc>
      </w:tr>
    </w:tbl>
    <w:p w14:paraId="1FCFAEC5" w14:textId="77777777" w:rsidR="00B14E7F" w:rsidRPr="004E3CAB" w:rsidRDefault="00B14E7F" w:rsidP="00271977">
      <w:pPr>
        <w:widowControl/>
        <w:rPr>
          <w:rFonts w:ascii="標楷體" w:eastAsia="標楷體" w:hAnsi="標楷體"/>
        </w:rPr>
      </w:pPr>
    </w:p>
    <w:p w14:paraId="7D70770E" w14:textId="77777777" w:rsidR="00B14E7F" w:rsidRPr="004E3CAB" w:rsidRDefault="00B14E7F" w:rsidP="00271977">
      <w:pPr>
        <w:widowControl/>
        <w:rPr>
          <w:rFonts w:ascii="標楷體" w:eastAsia="標楷體" w:hAnsi="標楷體" w:cs="標楷體"/>
          <w:kern w:val="0"/>
          <w:szCs w:val="28"/>
        </w:rPr>
      </w:pPr>
    </w:p>
    <w:p w14:paraId="41DAC5EE" w14:textId="2A7D6B96"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2E38D8A7" w14:textId="77777777" w:rsidR="00AE1922" w:rsidRPr="004E3CAB" w:rsidRDefault="00AE1922" w:rsidP="00271977">
      <w:pPr>
        <w:pStyle w:val="3"/>
        <w:numPr>
          <w:ilvl w:val="2"/>
          <w:numId w:val="78"/>
        </w:numPr>
        <w:spacing w:before="0"/>
        <w:rPr>
          <w:rFonts w:ascii="標楷體" w:hAnsi="標楷體"/>
        </w:rPr>
      </w:pPr>
      <w:bookmarkStart w:id="104" w:name="_Toc90482799"/>
      <w:bookmarkStart w:id="105" w:name="_Toc90489792"/>
      <w:r w:rsidRPr="004E3CAB">
        <w:rPr>
          <w:rFonts w:ascii="標楷體" w:hAnsi="標楷體"/>
        </w:rPr>
        <w:t>L</w:t>
      </w:r>
      <w:r w:rsidRPr="004E3CAB">
        <w:rPr>
          <w:rFonts w:ascii="標楷體" w:hAnsi="標楷體" w:hint="eastAsia"/>
        </w:rPr>
        <w:t>8067 消債條例JCIC報送資料歷程查詢(575)</w:t>
      </w:r>
      <w:bookmarkEnd w:id="104"/>
      <w:bookmarkEnd w:id="105"/>
    </w:p>
    <w:p w14:paraId="55DC3E48" w14:textId="77777777" w:rsidR="00AE1922" w:rsidRPr="004E3CAB" w:rsidRDefault="00AE192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E1922" w:rsidRPr="004E3CAB"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4E3CAB" w:rsidRDefault="00AE1922" w:rsidP="00271977">
            <w:pPr>
              <w:rPr>
                <w:rFonts w:ascii="標楷體" w:eastAsia="標楷體" w:hAnsi="標楷體"/>
              </w:rPr>
            </w:pPr>
            <w:r w:rsidRPr="004E3CAB">
              <w:rPr>
                <w:rFonts w:ascii="標楷體" w:eastAsia="標楷體" w:hAnsi="標楷體" w:hint="eastAsia"/>
              </w:rPr>
              <w:t>消債條例JCIC報送資料歷程查詢(575)</w:t>
            </w:r>
          </w:p>
        </w:tc>
      </w:tr>
      <w:tr w:rsidR="00AE1922" w:rsidRPr="004E3CAB"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4E3CAB" w:rsidRDefault="00AE1922" w:rsidP="00271977">
            <w:pPr>
              <w:rPr>
                <w:rFonts w:ascii="標楷體" w:eastAsia="標楷體" w:hAnsi="標楷體"/>
                <w:lang w:eastAsia="x-none"/>
              </w:rPr>
            </w:pPr>
            <w:r w:rsidRPr="004E3CAB">
              <w:rPr>
                <w:rFonts w:ascii="標楷體" w:eastAsia="標楷體" w:hAnsi="標楷體" w:hint="eastAsia"/>
              </w:rPr>
              <w:t>查詢債權金額異動通知資料時</w:t>
            </w:r>
          </w:p>
        </w:tc>
      </w:tr>
      <w:tr w:rsidR="00AE1922" w:rsidRPr="004E3CAB"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12FAEE" w14:textId="55ACB489"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2.查詢[債權金額異動通知資料(Jc</w:t>
            </w:r>
            <w:r w:rsidRPr="004E3CAB">
              <w:rPr>
                <w:rFonts w:ascii="標楷體" w:eastAsia="標楷體" w:hAnsi="標楷體"/>
              </w:rPr>
              <w:t>icZ575</w:t>
            </w:r>
            <w:r w:rsidRPr="004E3CAB">
              <w:rPr>
                <w:rFonts w:ascii="標楷體" w:eastAsia="標楷體" w:hAnsi="標楷體" w:hint="eastAsia"/>
              </w:rPr>
              <w:t>)]與[債權金額</w:t>
            </w:r>
            <w:r w:rsidR="00160942" w:rsidRPr="004E3CAB">
              <w:rPr>
                <w:rFonts w:ascii="標楷體" w:eastAsia="標楷體" w:hAnsi="標楷體" w:hint="eastAsia"/>
              </w:rPr>
              <w:t xml:space="preserve">  </w:t>
            </w:r>
            <w:r w:rsidRPr="004E3CAB">
              <w:rPr>
                <w:rFonts w:ascii="標楷體" w:eastAsia="標楷體" w:hAnsi="標楷體" w:hint="eastAsia"/>
              </w:rPr>
              <w:t>異動通知資料</w:t>
            </w:r>
            <w:r w:rsidR="00160942" w:rsidRPr="004E3CAB">
              <w:rPr>
                <w:rFonts w:ascii="標楷體" w:eastAsia="標楷體" w:hAnsi="標楷體" w:hint="eastAsia"/>
              </w:rPr>
              <w:t>歷程檔</w:t>
            </w:r>
            <w:r w:rsidRPr="004E3CAB">
              <w:rPr>
                <w:rFonts w:ascii="標楷體" w:eastAsia="標楷體" w:hAnsi="標楷體" w:hint="eastAsia"/>
              </w:rPr>
              <w:t>(Jc</w:t>
            </w:r>
            <w:r w:rsidRPr="004E3CAB">
              <w:rPr>
                <w:rFonts w:ascii="標楷體" w:eastAsia="標楷體" w:hAnsi="標楷體"/>
              </w:rPr>
              <w:t>icZ575Log</w:t>
            </w:r>
            <w:r w:rsidRPr="004E3CAB">
              <w:rPr>
                <w:rFonts w:ascii="標楷體" w:eastAsia="標楷體" w:hAnsi="標楷體" w:hint="eastAsia"/>
              </w:rPr>
              <w:t>)]</w:t>
            </w:r>
          </w:p>
          <w:p w14:paraId="75315CE4"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p>
          <w:p w14:paraId="01C58E45" w14:textId="77777777" w:rsidR="00AE1922" w:rsidRPr="004E3CAB" w:rsidRDefault="00AE1922" w:rsidP="00271977">
            <w:pPr>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JcicZ575Log.CreateDate)</w:t>
            </w:r>
            <w:r w:rsidRPr="004E3CAB">
              <w:rPr>
                <w:rFonts w:ascii="標楷體" w:eastAsia="標楷體" w:hAnsi="標楷體" w:hint="eastAsia"/>
              </w:rPr>
              <w:t>]由大至小排序</w:t>
            </w:r>
          </w:p>
          <w:p w14:paraId="12EF8EDD" w14:textId="77777777" w:rsidR="00AE1922" w:rsidRPr="004E3CAB" w:rsidRDefault="00AE1922" w:rsidP="00271977">
            <w:pPr>
              <w:rPr>
                <w:rFonts w:ascii="標楷體" w:eastAsia="標楷體" w:hAnsi="標楷體"/>
              </w:rPr>
            </w:pPr>
          </w:p>
        </w:tc>
      </w:tr>
      <w:tr w:rsidR="00AE1922" w:rsidRPr="004E3CAB"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4E3CAB" w:rsidRDefault="00AE1922" w:rsidP="00271977">
            <w:pPr>
              <w:rPr>
                <w:rFonts w:ascii="標楷體" w:eastAsia="標楷體" w:hAnsi="標楷體"/>
                <w:lang w:eastAsia="x-none"/>
              </w:rPr>
            </w:pPr>
          </w:p>
        </w:tc>
      </w:tr>
      <w:tr w:rsidR="00AE1922" w:rsidRPr="004E3CAB"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4E3CAB" w:rsidRDefault="00AE1922" w:rsidP="00271977">
            <w:pPr>
              <w:rPr>
                <w:rFonts w:ascii="標楷體" w:eastAsia="標楷體" w:hAnsi="標楷體"/>
                <w:lang w:eastAsia="x-none"/>
              </w:rPr>
            </w:pPr>
          </w:p>
        </w:tc>
      </w:tr>
      <w:tr w:rsidR="00AE1922" w:rsidRPr="004E3CAB"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提供資料查詢輸出</w:t>
            </w:r>
          </w:p>
        </w:tc>
      </w:tr>
      <w:tr w:rsidR="00AE1922" w:rsidRPr="004E3CAB"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4E3CAB" w:rsidRDefault="00AE1922" w:rsidP="00271977">
            <w:pPr>
              <w:rPr>
                <w:rFonts w:ascii="標楷體" w:eastAsia="標楷體" w:hAnsi="標楷體"/>
                <w:lang w:eastAsia="x-none"/>
              </w:rPr>
            </w:pPr>
          </w:p>
        </w:tc>
      </w:tr>
      <w:tr w:rsidR="00AE1922" w:rsidRPr="004E3CAB"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4E3CAB" w:rsidRDefault="00AE1922" w:rsidP="00271977">
            <w:pPr>
              <w:rPr>
                <w:rFonts w:ascii="標楷體" w:eastAsia="標楷體" w:hAnsi="標楷體"/>
              </w:rPr>
            </w:pPr>
          </w:p>
        </w:tc>
      </w:tr>
    </w:tbl>
    <w:p w14:paraId="465B95DB" w14:textId="77777777" w:rsidR="00AE1922" w:rsidRPr="004E3CAB" w:rsidRDefault="00AE1922" w:rsidP="00337B38">
      <w:pPr>
        <w:pStyle w:val="a"/>
        <w:numPr>
          <w:ilvl w:val="0"/>
          <w:numId w:val="0"/>
        </w:numPr>
        <w:ind w:left="1418"/>
        <w:rPr>
          <w:rFonts w:ascii="標楷體" w:hAnsi="標楷體"/>
        </w:rPr>
      </w:pPr>
    </w:p>
    <w:p w14:paraId="4290DC0F" w14:textId="77777777" w:rsidR="00AE1922" w:rsidRPr="004E3CAB" w:rsidRDefault="00AE192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AE1922" w:rsidRPr="004E3CAB"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說明</w:t>
            </w:r>
          </w:p>
        </w:tc>
      </w:tr>
      <w:tr w:rsidR="00AE1922" w:rsidRPr="004E3CAB"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4E3CAB" w:rsidRDefault="00AE1922" w:rsidP="00271977">
            <w:pPr>
              <w:rPr>
                <w:rFonts w:ascii="標楷體" w:eastAsia="標楷體" w:hAnsi="標楷體"/>
              </w:rPr>
            </w:pPr>
            <w:r w:rsidRPr="004E3CAB">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4E3CAB" w:rsidRDefault="00AE1922" w:rsidP="00271977">
            <w:pPr>
              <w:rPr>
                <w:rFonts w:ascii="標楷體" w:eastAsia="標楷體" w:hAnsi="標楷體"/>
              </w:rPr>
            </w:pPr>
            <w:r w:rsidRPr="004E3CAB">
              <w:rPr>
                <w:rFonts w:ascii="標楷體" w:eastAsia="標楷體" w:hAnsi="標楷體" w:hint="eastAsia"/>
              </w:rPr>
              <w:t>債權金額異動通知資料主檔</w:t>
            </w:r>
          </w:p>
        </w:tc>
      </w:tr>
      <w:tr w:rsidR="00AE1922" w:rsidRPr="004E3CAB"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4E3CAB" w:rsidRDefault="00AE1922" w:rsidP="00271977">
            <w:pPr>
              <w:rPr>
                <w:rFonts w:ascii="標楷體" w:eastAsia="標楷體" w:hAnsi="標楷體"/>
              </w:rPr>
            </w:pPr>
            <w:r w:rsidRPr="004E3CAB">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4E3CAB" w:rsidRDefault="00AE1922" w:rsidP="00271977">
            <w:pPr>
              <w:rPr>
                <w:rFonts w:ascii="標楷體" w:eastAsia="標楷體" w:hAnsi="標楷體"/>
                <w:lang w:eastAsia="zh-HK"/>
              </w:rPr>
            </w:pPr>
            <w:r w:rsidRPr="004E3CAB">
              <w:rPr>
                <w:rFonts w:ascii="標楷體" w:eastAsia="標楷體" w:hAnsi="標楷體" w:hint="eastAsia"/>
              </w:rPr>
              <w:t>債權金額異動通知資料</w:t>
            </w:r>
            <w:r w:rsidR="0066492C" w:rsidRPr="004E3CAB">
              <w:rPr>
                <w:rFonts w:ascii="標楷體" w:eastAsia="標楷體" w:hAnsi="標楷體" w:hint="eastAsia"/>
                <w:lang w:eastAsia="zh-HK"/>
              </w:rPr>
              <w:t>歷程檔</w:t>
            </w:r>
          </w:p>
        </w:tc>
      </w:tr>
      <w:tr w:rsidR="00AE1922" w:rsidRPr="004E3CAB"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4E3CAB" w:rsidRDefault="00AE1922"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E1922" w:rsidRPr="004E3CAB"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4E3CAB" w:rsidRDefault="00AE1922" w:rsidP="00271977">
            <w:pPr>
              <w:rPr>
                <w:rFonts w:ascii="標楷體" w:eastAsia="標楷體" w:hAnsi="標楷體"/>
              </w:rPr>
            </w:pPr>
            <w:r w:rsidRPr="004E3CAB">
              <w:rPr>
                <w:rFonts w:ascii="標楷體" w:eastAsia="標楷體" w:hAnsi="標楷體" w:hint="eastAsia"/>
              </w:rPr>
              <w:t>Cd</w:t>
            </w:r>
            <w:r w:rsidRPr="004E3CA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AE1922" w:rsidRPr="004E3CAB"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4E3CAB"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4E3CAB"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4E3CAB" w:rsidRDefault="00AE1922" w:rsidP="00271977">
            <w:pPr>
              <w:widowControl/>
              <w:rPr>
                <w:rFonts w:ascii="標楷體" w:eastAsia="標楷體" w:hAnsi="標楷體"/>
                <w:kern w:val="0"/>
                <w:sz w:val="20"/>
                <w:szCs w:val="20"/>
              </w:rPr>
            </w:pPr>
          </w:p>
        </w:tc>
      </w:tr>
    </w:tbl>
    <w:p w14:paraId="218A1CA3" w14:textId="77777777" w:rsidR="00AE1922" w:rsidRPr="004E3CAB" w:rsidRDefault="00AE1922" w:rsidP="00271977">
      <w:pPr>
        <w:rPr>
          <w:rFonts w:ascii="標楷體" w:eastAsia="標楷體" w:hAnsi="標楷體"/>
          <w:lang w:eastAsia="x-none"/>
        </w:rPr>
      </w:pPr>
    </w:p>
    <w:p w14:paraId="4A794B0B"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r w:rsidRPr="004E3CAB">
        <w:rPr>
          <w:rFonts w:ascii="標楷體" w:eastAsia="標楷體" w:hAnsi="標楷體" w:hint="eastAsia"/>
          <w:sz w:val="26"/>
          <w:szCs w:val="26"/>
        </w:rPr>
        <w:t>:</w:t>
      </w:r>
    </w:p>
    <w:p w14:paraId="2A40B6D2" w14:textId="4C77FA0F" w:rsidR="00AE1922" w:rsidRPr="004E3CAB" w:rsidRDefault="001656B7" w:rsidP="00271977">
      <w:pPr>
        <w:rPr>
          <w:rFonts w:ascii="標楷體" w:eastAsia="標楷體" w:hAnsi="標楷體"/>
          <w:lang w:eastAsia="x-none"/>
        </w:rPr>
      </w:pPr>
      <w:r>
        <w:rPr>
          <w:noProof/>
        </w:rPr>
        <w:drawing>
          <wp:inline distT="0" distB="0" distL="0" distR="0" wp14:anchorId="260F977E" wp14:editId="35DBF8BA">
            <wp:extent cx="6479540" cy="1649095"/>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49095"/>
                    </a:xfrm>
                    <a:prstGeom prst="rect">
                      <a:avLst/>
                    </a:prstGeom>
                  </pic:spPr>
                </pic:pic>
              </a:graphicData>
            </a:graphic>
          </wp:inline>
        </w:drawing>
      </w:r>
      <w:r w:rsidR="00AE1922" w:rsidRPr="004E3CAB">
        <w:rPr>
          <w:rFonts w:ascii="標楷體" w:eastAsia="標楷體" w:hAnsi="標楷體"/>
          <w:noProof/>
        </w:rPr>
        <w:t xml:space="preserve"> </w:t>
      </w:r>
    </w:p>
    <w:p w14:paraId="0FB25741" w14:textId="77777777" w:rsidR="00AE1922" w:rsidRPr="004E3CAB" w:rsidRDefault="00AE192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7CA1E99" w14:textId="77777777" w:rsidR="00AE1922" w:rsidRPr="004E3CAB"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AE1922" w:rsidRPr="004E3CAB"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功能說明</w:t>
            </w:r>
          </w:p>
        </w:tc>
      </w:tr>
      <w:tr w:rsidR="00AE1922" w:rsidRPr="004E3CAB"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AE1922" w:rsidRPr="004E3CAB"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0E646BA" w14:textId="77777777" w:rsidR="00AE1922" w:rsidRPr="004E3CAB" w:rsidRDefault="00AE1922" w:rsidP="00271977">
      <w:pPr>
        <w:pStyle w:val="af9"/>
        <w:ind w:leftChars="0" w:left="1418"/>
        <w:rPr>
          <w:rFonts w:ascii="標楷體" w:eastAsia="標楷體" w:hAnsi="標楷體"/>
          <w:sz w:val="26"/>
          <w:szCs w:val="26"/>
          <w:lang w:eastAsia="x-none"/>
        </w:rPr>
      </w:pPr>
    </w:p>
    <w:p w14:paraId="4D343F16"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入畫面資料說明</w:t>
      </w:r>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86"/>
        <w:gridCol w:w="1276"/>
        <w:gridCol w:w="851"/>
        <w:gridCol w:w="2105"/>
        <w:gridCol w:w="619"/>
        <w:gridCol w:w="644"/>
        <w:gridCol w:w="2549"/>
      </w:tblGrid>
      <w:tr w:rsidR="00AE1922" w:rsidRPr="004E3CAB"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4E3CAB" w:rsidRDefault="00AE1922" w:rsidP="00271977">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AE1922" w:rsidRPr="004E3CAB"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4E3CAB"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4E3CAB"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4E3CAB" w:rsidRDefault="00AE1922" w:rsidP="00271977">
            <w:pPr>
              <w:widowControl/>
              <w:rPr>
                <w:rFonts w:ascii="標楷體" w:eastAsia="標楷體" w:hAnsi="標楷體"/>
                <w:lang w:eastAsia="x-none"/>
              </w:rPr>
            </w:pPr>
          </w:p>
        </w:tc>
      </w:tr>
      <w:tr w:rsidR="00AE1922" w:rsidRPr="004E3CAB"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4E3CAB" w:rsidRDefault="00AE1922" w:rsidP="00271977">
            <w:pPr>
              <w:rPr>
                <w:rFonts w:ascii="標楷體" w:eastAsia="標楷體" w:hAnsi="標楷體"/>
              </w:rPr>
            </w:pPr>
            <w:r w:rsidRPr="004E3CAB">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4E3CAB"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4E3CAB"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4E3CAB" w:rsidRDefault="00AE1922" w:rsidP="00271977">
            <w:pPr>
              <w:rPr>
                <w:rFonts w:ascii="標楷體" w:eastAsia="標楷體" w:hAnsi="標楷體"/>
              </w:rPr>
            </w:pPr>
            <w:r w:rsidRPr="004E3CAB">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4E3CAB" w:rsidRDefault="00AE1922" w:rsidP="00271977">
            <w:pPr>
              <w:rPr>
                <w:rFonts w:ascii="標楷體" w:eastAsia="標楷體" w:hAnsi="標楷體"/>
              </w:rPr>
            </w:pPr>
            <w:r w:rsidRPr="004E3CAB">
              <w:rPr>
                <w:rFonts w:ascii="標楷體" w:eastAsia="標楷體" w:hAnsi="標楷體" w:hint="eastAsia"/>
              </w:rPr>
              <w:t>申請日</w:t>
            </w:r>
            <w:r w:rsidR="00F24E7E" w:rsidRPr="004E3CAB">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4E3CAB" w:rsidRDefault="00AE1922" w:rsidP="00271977">
            <w:pPr>
              <w:rPr>
                <w:rFonts w:ascii="標楷體" w:eastAsia="標楷體" w:hAnsi="標楷體"/>
              </w:rPr>
            </w:pPr>
            <w:r w:rsidRPr="004E3CAB">
              <w:rPr>
                <w:rFonts w:ascii="標楷體" w:eastAsia="標楷體" w:hAnsi="標楷體" w:hint="eastAsia"/>
              </w:rPr>
              <w:t>自動顯示</w:t>
            </w:r>
          </w:p>
        </w:tc>
      </w:tr>
      <w:tr w:rsidR="00AE1922" w:rsidRPr="004E3CAB"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4E3CAB" w:rsidRDefault="00AE1922" w:rsidP="00271977">
            <w:pPr>
              <w:rPr>
                <w:rFonts w:ascii="標楷體" w:eastAsia="標楷體" w:hAnsi="標楷體"/>
              </w:rPr>
            </w:pPr>
            <w:r w:rsidRPr="004E3CAB">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4E3CAB" w:rsidRDefault="00AE1922" w:rsidP="00271977">
            <w:pPr>
              <w:rPr>
                <w:rFonts w:ascii="標楷體" w:eastAsia="標楷體" w:hAnsi="標楷體"/>
              </w:rPr>
            </w:pPr>
            <w:r w:rsidRPr="004E3CAB">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4E3CAB" w:rsidRDefault="00AE1922" w:rsidP="00271977">
            <w:pPr>
              <w:rPr>
                <w:rFonts w:ascii="標楷體" w:eastAsia="標楷體" w:hAnsi="標楷體"/>
              </w:rPr>
            </w:pPr>
            <w:r w:rsidRPr="004E3CAB">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4E3CAB"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檢核[身分證字號(CustId)]、[申請日期(</w:t>
            </w:r>
            <w:r w:rsidRPr="004E3CAB">
              <w:rPr>
                <w:rFonts w:ascii="標楷體" w:eastAsia="標楷體" w:hAnsi="標楷體"/>
              </w:rPr>
              <w:t>ApplyDate)]</w:t>
            </w:r>
            <w:r w:rsidRPr="004E3CAB">
              <w:rPr>
                <w:rFonts w:ascii="標楷體" w:eastAsia="標楷體" w:hAnsi="標楷體" w:hint="eastAsia"/>
              </w:rPr>
              <w:t>、[報送單位代號(</w:t>
            </w:r>
            <w:r w:rsidRPr="004E3CAB">
              <w:rPr>
                <w:rFonts w:ascii="標楷體" w:eastAsia="標楷體" w:hAnsi="標楷體"/>
              </w:rPr>
              <w:t>SubmitKey)</w:t>
            </w:r>
            <w:r w:rsidRPr="004E3CAB">
              <w:rPr>
                <w:rFonts w:ascii="標楷體" w:eastAsia="標楷體" w:hAnsi="標楷體" w:hint="eastAsia"/>
              </w:rPr>
              <w:t>]、[債權</w:t>
            </w:r>
          </w:p>
          <w:p w14:paraId="5E62C3C6" w14:textId="50CD0D39"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金融機構代號(</w:t>
            </w:r>
            <w:r w:rsidRPr="004E3CAB">
              <w:rPr>
                <w:rFonts w:ascii="標楷體" w:eastAsia="標楷體" w:hAnsi="標楷體"/>
              </w:rPr>
              <w:t>BankId)</w:t>
            </w:r>
            <w:r w:rsidRPr="004E3CAB">
              <w:rPr>
                <w:rFonts w:ascii="標楷體" w:eastAsia="標楷體" w:hAnsi="標楷體" w:hint="eastAsia"/>
              </w:rPr>
              <w:t>]是否存在於[債權金額異動通知資料主檔(</w:t>
            </w:r>
            <w:r w:rsidRPr="004E3CAB">
              <w:rPr>
                <w:rFonts w:ascii="標楷體" w:eastAsia="標楷體" w:hAnsi="標楷體"/>
              </w:rPr>
              <w:t>JcicZ575)</w:t>
            </w:r>
            <w:r w:rsidRPr="004E3CAB">
              <w:rPr>
                <w:rFonts w:ascii="標楷體" w:eastAsia="標楷體" w:hAnsi="標楷體" w:hint="eastAsia"/>
              </w:rPr>
              <w:t>]，若不存在</w:t>
            </w:r>
          </w:p>
          <w:p w14:paraId="0DFD7C51" w14:textId="1B763ABB"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w:t>
            </w:r>
            <w:r w:rsidRPr="004E3CAB">
              <w:rPr>
                <w:rFonts w:ascii="標楷體" w:eastAsia="標楷體" w:hAnsi="標楷體"/>
              </w:rPr>
              <w:t>cZ575.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債</w:t>
            </w:r>
          </w:p>
          <w:p w14:paraId="5096F841" w14:textId="370DBF7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權金額異動通知資料主檔(</w:t>
            </w:r>
            <w:r w:rsidRPr="004E3CAB">
              <w:rPr>
                <w:rFonts w:ascii="標楷體" w:eastAsia="標楷體" w:hAnsi="標楷體"/>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Pr="004E3CAB">
              <w:rPr>
                <w:rFonts w:ascii="標楷體" w:eastAsia="標楷體" w:hAnsi="標楷體" w:hint="eastAsia"/>
              </w:rPr>
              <w:t>E0001查</w:t>
            </w:r>
          </w:p>
          <w:p w14:paraId="4ABEC4BB" w14:textId="443BFBF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詢資料不存在</w:t>
            </w:r>
            <w:r w:rsidR="002A01F8" w:rsidRPr="004E3CAB">
              <w:rPr>
                <w:rFonts w:ascii="標楷體" w:eastAsia="標楷體" w:hAnsi="標楷體"/>
              </w:rPr>
              <w:t>"</w:t>
            </w:r>
          </w:p>
        </w:tc>
      </w:tr>
    </w:tbl>
    <w:p w14:paraId="4EBE6BE6" w14:textId="77777777" w:rsidR="00AE1922" w:rsidRPr="004E3CAB" w:rsidRDefault="00AE1922" w:rsidP="00337B38">
      <w:pPr>
        <w:pStyle w:val="a"/>
        <w:numPr>
          <w:ilvl w:val="0"/>
          <w:numId w:val="0"/>
        </w:numPr>
        <w:ind w:left="1418"/>
        <w:rPr>
          <w:rFonts w:ascii="標楷體" w:hAnsi="標楷體"/>
        </w:rPr>
      </w:pPr>
    </w:p>
    <w:p w14:paraId="7A3E4273" w14:textId="77777777" w:rsidR="00AE1922" w:rsidRPr="004E3CAB" w:rsidRDefault="00AE192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882532" w14:textId="77777777" w:rsidR="00AE1922" w:rsidRPr="004E3CAB" w:rsidRDefault="00AE1922" w:rsidP="00271977">
      <w:pPr>
        <w:rPr>
          <w:rFonts w:ascii="標楷體" w:eastAsia="標楷體" w:hAnsi="標楷體"/>
        </w:rPr>
      </w:pPr>
      <w:r w:rsidRPr="004E3CAB">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518920"/>
                    </a:xfrm>
                    <a:prstGeom prst="rect">
                      <a:avLst/>
                    </a:prstGeom>
                  </pic:spPr>
                </pic:pic>
              </a:graphicData>
            </a:graphic>
          </wp:inline>
        </w:drawing>
      </w:r>
    </w:p>
    <w:p w14:paraId="1F07CCE7"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18"/>
        <w:gridCol w:w="2208"/>
        <w:gridCol w:w="3456"/>
        <w:gridCol w:w="3178"/>
      </w:tblGrid>
      <w:tr w:rsidR="00AE1922" w:rsidRPr="004E3CAB"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AE1922" w:rsidRPr="004E3CAB"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4E3CAB" w:rsidRDefault="00AE1922" w:rsidP="00271977">
            <w:pPr>
              <w:rPr>
                <w:rFonts w:ascii="標楷體" w:eastAsia="標楷體" w:hAnsi="標楷體"/>
              </w:rPr>
            </w:pPr>
          </w:p>
        </w:tc>
      </w:tr>
      <w:tr w:rsidR="00AE1922" w:rsidRPr="004E3CAB"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4E3CAB" w:rsidRDefault="00AE1922" w:rsidP="00271977">
            <w:pPr>
              <w:rPr>
                <w:rFonts w:ascii="標楷體" w:eastAsia="標楷體" w:hAnsi="標楷體"/>
              </w:rPr>
            </w:pPr>
          </w:p>
        </w:tc>
      </w:tr>
      <w:tr w:rsidR="00AE1922" w:rsidRPr="004E3CAB"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AE1922" w:rsidRPr="004E3CAB"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4E3CAB" w:rsidRDefault="00AE1922" w:rsidP="00271977">
            <w:pPr>
              <w:ind w:left="480" w:hangingChars="200" w:hanging="480"/>
              <w:rPr>
                <w:rFonts w:ascii="標楷體" w:eastAsia="標楷體" w:hAnsi="標楷體"/>
                <w:lang w:eastAsia="zh-HK"/>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MM:SS</w:t>
            </w:r>
          </w:p>
        </w:tc>
      </w:tr>
      <w:tr w:rsidR="00AE1922" w:rsidRPr="004E3CAB"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4E3CAB" w:rsidRDefault="00AE1922" w:rsidP="00271977">
            <w:pPr>
              <w:rPr>
                <w:rFonts w:ascii="標楷體" w:eastAsia="標楷體" w:hAnsi="標楷體"/>
              </w:rPr>
            </w:pPr>
          </w:p>
        </w:tc>
      </w:tr>
    </w:tbl>
    <w:p w14:paraId="1A2E6BF7" w14:textId="7E73521C" w:rsidR="00AE1922" w:rsidRPr="004E3CAB" w:rsidRDefault="00AE1922" w:rsidP="00271977">
      <w:pPr>
        <w:widowControl/>
        <w:rPr>
          <w:rFonts w:ascii="標楷體" w:eastAsia="標楷體" w:hAnsi="標楷體" w:cs="標楷體"/>
          <w:kern w:val="0"/>
          <w:szCs w:val="28"/>
        </w:rPr>
      </w:pPr>
    </w:p>
    <w:p w14:paraId="2921F2B6" w14:textId="77777777" w:rsidR="00AE1922" w:rsidRPr="004E3CAB" w:rsidRDefault="00AE1922" w:rsidP="00271977">
      <w:pPr>
        <w:widowControl/>
        <w:rPr>
          <w:rFonts w:ascii="標楷體" w:eastAsia="標楷體" w:hAnsi="標楷體" w:cs="標楷體"/>
          <w:kern w:val="0"/>
          <w:szCs w:val="28"/>
        </w:rPr>
      </w:pPr>
      <w:r w:rsidRPr="004E3CAB">
        <w:rPr>
          <w:rFonts w:ascii="標楷體" w:eastAsia="標楷體" w:hAnsi="標楷體" w:cs="標楷體"/>
          <w:kern w:val="0"/>
          <w:szCs w:val="28"/>
        </w:rPr>
        <w:br w:type="page"/>
      </w:r>
    </w:p>
    <w:p w14:paraId="566495D3" w14:textId="3895CB18" w:rsidR="00E24265" w:rsidRPr="004E3CAB" w:rsidRDefault="00E24265" w:rsidP="00271977">
      <w:pPr>
        <w:pStyle w:val="3"/>
        <w:numPr>
          <w:ilvl w:val="2"/>
          <w:numId w:val="78"/>
        </w:numPr>
        <w:spacing w:before="0"/>
        <w:rPr>
          <w:rFonts w:ascii="標楷體" w:hAnsi="標楷體"/>
        </w:rPr>
      </w:pPr>
      <w:bookmarkStart w:id="106" w:name="_Toc90482800"/>
      <w:bookmarkStart w:id="107" w:name="_Toc90489793"/>
      <w:r w:rsidRPr="004E3CAB">
        <w:rPr>
          <w:rFonts w:ascii="標楷體" w:hAnsi="標楷體"/>
        </w:rPr>
        <w:t>L</w:t>
      </w:r>
      <w:r w:rsidRPr="004E3CAB">
        <w:rPr>
          <w:rFonts w:ascii="標楷體" w:hAnsi="標楷體" w:hint="eastAsia"/>
        </w:rPr>
        <w:t>8301</w:t>
      </w:r>
      <w:r w:rsidR="00A91A78">
        <w:rPr>
          <w:rFonts w:ascii="標楷體" w:hAnsi="標楷體"/>
        </w:rPr>
        <w:t xml:space="preserve"> </w:t>
      </w:r>
      <w:r w:rsidR="008057DC" w:rsidRPr="004E3CAB">
        <w:rPr>
          <w:rFonts w:ascii="標楷體" w:hAnsi="標楷體" w:hint="eastAsia"/>
        </w:rPr>
        <w:t>(040)</w:t>
      </w:r>
      <w:r w:rsidRPr="004E3CAB">
        <w:rPr>
          <w:rFonts w:ascii="標楷體" w:hAnsi="標楷體" w:hint="eastAsia"/>
        </w:rPr>
        <w:t>前置協商受理申請暨請求</w:t>
      </w:r>
      <w:r w:rsidR="00E80D09" w:rsidRPr="004E3CAB">
        <w:rPr>
          <w:rFonts w:ascii="標楷體" w:hAnsi="標楷體" w:hint="eastAsia"/>
        </w:rPr>
        <w:t>回報債</w:t>
      </w:r>
      <w:r w:rsidRPr="004E3CAB">
        <w:rPr>
          <w:rFonts w:ascii="標楷體" w:hAnsi="標楷體" w:hint="eastAsia"/>
        </w:rPr>
        <w:t>權通知資料</w:t>
      </w:r>
      <w:bookmarkEnd w:id="106"/>
      <w:bookmarkEnd w:id="107"/>
    </w:p>
    <w:p w14:paraId="6BD49EA9" w14:textId="028F3FF1" w:rsidR="00E24265" w:rsidRPr="004E3CAB" w:rsidRDefault="00487EC5" w:rsidP="00271977">
      <w:pPr>
        <w:pStyle w:val="13"/>
        <w:numPr>
          <w:ilvl w:val="0"/>
          <w:numId w:val="79"/>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4E3CAB" w:rsidRDefault="00E24265" w:rsidP="00271977">
            <w:pPr>
              <w:rPr>
                <w:rFonts w:ascii="標楷體" w:eastAsia="標楷體" w:hAnsi="標楷體"/>
              </w:rPr>
            </w:pPr>
            <w:r w:rsidRPr="004E3CAB">
              <w:rPr>
                <w:rFonts w:ascii="標楷體" w:eastAsia="標楷體" w:hAnsi="標楷體" w:hint="eastAsia"/>
              </w:rPr>
              <w:t>前置協商受理申請暨請求</w:t>
            </w:r>
            <w:r w:rsidR="00E80D09" w:rsidRPr="004E3CAB">
              <w:rPr>
                <w:rFonts w:ascii="標楷體" w:eastAsia="標楷體" w:hAnsi="標楷體" w:hint="eastAsia"/>
              </w:rPr>
              <w:t>回報債</w:t>
            </w:r>
            <w:r w:rsidRPr="004E3CAB">
              <w:rPr>
                <w:rFonts w:ascii="標楷體" w:eastAsia="標楷體" w:hAnsi="標楷體" w:hint="eastAsia"/>
              </w:rPr>
              <w:t>權通知資料</w:t>
            </w:r>
          </w:p>
        </w:tc>
      </w:tr>
      <w:tr w:rsidR="00E24265" w:rsidRPr="004E3CAB"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4E3CAB" w:rsidRDefault="00E24265"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4E3CAB" w:rsidRDefault="008057D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前置協商受理申請暨請求回報債權通知資料</w:t>
            </w:r>
          </w:p>
          <w:p w14:paraId="2A66EF67" w14:textId="324961CC" w:rsidR="008057DC" w:rsidRPr="004E3CAB" w:rsidRDefault="008057D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24265" w:rsidRPr="004E3CAB"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4E3CAB" w:rsidRDefault="00E24265"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FF97DDF"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820AA4C" w14:textId="2B6187E9"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2.維護[前置協商受理申請暨請求回報債權通知資料(Jc</w:t>
            </w:r>
            <w:r w:rsidRPr="004E3CAB">
              <w:rPr>
                <w:rFonts w:ascii="標楷體" w:eastAsia="標楷體" w:hAnsi="標楷體"/>
              </w:rPr>
              <w:t>icZ040</w:t>
            </w:r>
            <w:r w:rsidRPr="004E3CAB">
              <w:rPr>
                <w:rFonts w:ascii="標楷體" w:eastAsia="標楷體" w:hAnsi="標楷體" w:hint="eastAsia"/>
              </w:rPr>
              <w:t>)]</w:t>
            </w:r>
          </w:p>
          <w:p w14:paraId="69E0861B" w14:textId="77777777" w:rsidR="001A5B9D" w:rsidRPr="004E3CAB" w:rsidRDefault="00264F93" w:rsidP="00271977">
            <w:pPr>
              <w:ind w:left="100" w:hanging="10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F4485EA" w14:textId="1FD0313D" w:rsidR="00264F93" w:rsidRPr="004E3CAB" w:rsidRDefault="001A5B9D" w:rsidP="00271977">
            <w:pPr>
              <w:ind w:leftChars="100" w:left="1200" w:hangingChars="400" w:hanging="960"/>
              <w:rPr>
                <w:rFonts w:ascii="標楷體" w:eastAsia="標楷體" w:hAnsi="標楷體"/>
                <w:lang w:eastAsia="zh-HK"/>
              </w:rPr>
            </w:pPr>
            <w:r w:rsidRPr="004E3CAB">
              <w:rPr>
                <w:rFonts w:ascii="新細明體" w:hAnsi="新細明體" w:cs="新細明體" w:hint="eastAsia"/>
              </w:rPr>
              <w:t>⑴</w:t>
            </w:r>
            <w:r w:rsidR="00264F93" w:rsidRPr="004E3CAB">
              <w:rPr>
                <w:rFonts w:ascii="標楷體" w:eastAsia="標楷體" w:hAnsi="標楷體" w:hint="eastAsia"/>
              </w:rPr>
              <w:t>.</w:t>
            </w:r>
            <w:r w:rsidR="00264F93" w:rsidRPr="004E3CAB">
              <w:rPr>
                <w:rFonts w:ascii="標楷體" w:eastAsia="標楷體" w:hAnsi="標楷體" w:hint="eastAsia"/>
                <w:lang w:eastAsia="zh-HK"/>
              </w:rPr>
              <w:t>新增:新增</w:t>
            </w:r>
            <w:r w:rsidR="00264F93" w:rsidRPr="004E3CAB">
              <w:rPr>
                <w:rFonts w:ascii="標楷體" w:eastAsia="標楷體" w:hAnsi="標楷體" w:hint="eastAsia"/>
              </w:rPr>
              <w:t>前置協商受理申請暨請求回報債權通知資料</w:t>
            </w:r>
          </w:p>
          <w:p w14:paraId="0E5F11BF" w14:textId="383B490A" w:rsidR="00E24265"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⑵</w:t>
            </w:r>
            <w:r w:rsidR="00264F93" w:rsidRPr="004E3CAB">
              <w:rPr>
                <w:rFonts w:ascii="標楷體" w:eastAsia="標楷體" w:hAnsi="標楷體" w:hint="eastAsia"/>
              </w:rPr>
              <w:t>.</w:t>
            </w:r>
            <w:r w:rsidR="00264F93" w:rsidRPr="004E3CAB">
              <w:rPr>
                <w:rFonts w:ascii="標楷體" w:eastAsia="標楷體" w:hAnsi="標楷體" w:hint="eastAsia"/>
                <w:lang w:eastAsia="zh-HK"/>
              </w:rPr>
              <w:t>異動</w:t>
            </w:r>
            <w:r w:rsidR="00264F93" w:rsidRPr="004E3CAB">
              <w:rPr>
                <w:rFonts w:ascii="標楷體" w:eastAsia="標楷體" w:hAnsi="標楷體" w:hint="eastAsia"/>
              </w:rPr>
              <w:t>:異動前置協商受理申請暨請求回報債權通知資料</w:t>
            </w:r>
          </w:p>
          <w:p w14:paraId="3662C00A" w14:textId="303DDA9A"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⑶</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前置協商受理申請暨請求回報債權通知資料</w:t>
            </w:r>
          </w:p>
          <w:p w14:paraId="4B2E4CDF" w14:textId="10F5F8E8"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⑷</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前置協商受理申請暨請求回報債權通知資料</w:t>
            </w:r>
          </w:p>
        </w:tc>
      </w:tr>
      <w:tr w:rsidR="00E24265" w:rsidRPr="004E3CAB"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4E3CAB" w:rsidRDefault="00E24265"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4E3CAB" w:rsidRDefault="00E24265" w:rsidP="00271977">
            <w:pPr>
              <w:rPr>
                <w:rFonts w:ascii="標楷體" w:eastAsia="標楷體" w:hAnsi="標楷體"/>
              </w:rPr>
            </w:pPr>
          </w:p>
        </w:tc>
      </w:tr>
      <w:tr w:rsidR="00E24265" w:rsidRPr="004E3CAB"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4E3CAB" w:rsidRDefault="00E24265"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4E3CAB" w:rsidRDefault="00E24265" w:rsidP="00271977">
            <w:pPr>
              <w:rPr>
                <w:rFonts w:ascii="標楷體" w:eastAsia="標楷體" w:hAnsi="標楷體"/>
              </w:rPr>
            </w:pPr>
          </w:p>
        </w:tc>
      </w:tr>
      <w:tr w:rsidR="00E24265" w:rsidRPr="004E3CAB"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4E3CAB" w:rsidRDefault="00E24265"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4E3CAB" w:rsidRDefault="00E24265" w:rsidP="00271977">
            <w:pPr>
              <w:rPr>
                <w:rFonts w:ascii="標楷體" w:eastAsia="標楷體" w:hAnsi="標楷體"/>
              </w:rPr>
            </w:pPr>
          </w:p>
        </w:tc>
      </w:tr>
      <w:tr w:rsidR="006673B2" w:rsidRPr="004E3CAB"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4E3CAB" w:rsidRDefault="006673B2"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4E3CAB" w:rsidRDefault="00264F93"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6673B2" w:rsidRPr="004E3CAB"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4E3CAB" w:rsidRDefault="006673B2"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4E3CAB" w:rsidRDefault="009E274B" w:rsidP="00271977">
            <w:pPr>
              <w:rPr>
                <w:rFonts w:ascii="標楷體" w:eastAsia="標楷體" w:hAnsi="標楷體"/>
              </w:rPr>
            </w:pPr>
            <w:r w:rsidRPr="004E3CAB">
              <w:rPr>
                <w:rFonts w:ascii="標楷體" w:eastAsia="標楷體" w:hAnsi="標楷體" w:hint="eastAsia"/>
              </w:rPr>
              <w:t>D-2、D-3</w:t>
            </w:r>
          </w:p>
        </w:tc>
      </w:tr>
    </w:tbl>
    <w:p w14:paraId="4BA3ECB8" w14:textId="77777777" w:rsidR="00E24265" w:rsidRPr="004E3CAB" w:rsidRDefault="00E24265" w:rsidP="00271977">
      <w:pPr>
        <w:rPr>
          <w:rFonts w:ascii="標楷體" w:eastAsia="標楷體" w:hAnsi="標楷體"/>
        </w:rPr>
      </w:pPr>
    </w:p>
    <w:p w14:paraId="584F364F" w14:textId="45740459" w:rsidR="00487EC5"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487EC5" w:rsidRPr="004E3CAB"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說明</w:t>
            </w:r>
          </w:p>
        </w:tc>
      </w:tr>
      <w:tr w:rsidR="00487EC5" w:rsidRPr="004E3CAB"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4E3CAB" w:rsidRDefault="00487EC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4E3CAB" w:rsidRDefault="00487EC5"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4E3CAB" w:rsidRDefault="00FE64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4E3CAB" w:rsidRDefault="00FE64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4E3CAB" w:rsidRDefault="00FE64C9"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4E3CAB" w:rsidRDefault="00FE64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4E3CAB" w:rsidRDefault="00FE64C9"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FE64C9" w:rsidRPr="004E3CAB"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4E3CAB" w:rsidRDefault="00FE64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4E3CAB" w:rsidRDefault="00FE64C9"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1B99CB5" w14:textId="77777777" w:rsidR="00487EC5" w:rsidRPr="004E3CAB" w:rsidRDefault="00487EC5"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2B7E094E" w14:textId="1FC498B1" w:rsidR="006673B2" w:rsidRPr="004E3CAB" w:rsidRDefault="00962751" w:rsidP="00271977">
      <w:pPr>
        <w:pStyle w:val="1text"/>
        <w:spacing w:before="0"/>
        <w:ind w:left="0"/>
        <w:rPr>
          <w:rFonts w:ascii="標楷體" w:hAnsi="標楷體"/>
        </w:rPr>
      </w:pPr>
      <w:r w:rsidRPr="004E3CAB">
        <w:rPr>
          <w:rFonts w:ascii="標楷體" w:hAnsi="標楷體"/>
        </w:rPr>
        <w:drawing>
          <wp:inline distT="0" distB="0" distL="0" distR="0" wp14:anchorId="571AC234" wp14:editId="57FE7849">
            <wp:extent cx="6479540" cy="348805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3488055"/>
                    </a:xfrm>
                    <a:prstGeom prst="rect">
                      <a:avLst/>
                    </a:prstGeom>
                  </pic:spPr>
                </pic:pic>
              </a:graphicData>
            </a:graphic>
          </wp:inline>
        </w:drawing>
      </w:r>
    </w:p>
    <w:p w14:paraId="51A7F28C" w14:textId="6481146B" w:rsidR="0058428C" w:rsidRPr="004E3CAB" w:rsidRDefault="0058428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58428C" w:rsidRPr="004E3CAB"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功能說明</w:t>
            </w:r>
          </w:p>
        </w:tc>
      </w:tr>
      <w:tr w:rsidR="0058428C" w:rsidRPr="004E3CAB"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4E3CAB" w:rsidRDefault="0058428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新增</w:t>
            </w:r>
            <w:r w:rsidR="00FF5FFF" w:rsidRPr="004E3CAB">
              <w:rPr>
                <w:rFonts w:ascii="標楷體" w:eastAsia="標楷體" w:hAnsi="標楷體" w:hint="eastAsia"/>
              </w:rPr>
              <w:t>/</w:t>
            </w:r>
            <w:r w:rsidR="00FF5FFF" w:rsidRPr="004E3CAB">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4E3CAB" w:rsidRDefault="0058428C" w:rsidP="00FF5FFF">
            <w:pPr>
              <w:ind w:left="240" w:hangingChars="100" w:hanging="240"/>
              <w:rPr>
                <w:rFonts w:ascii="標楷體" w:eastAsia="標楷體" w:hAnsi="標楷體"/>
                <w:lang w:eastAsia="zh-HK"/>
              </w:rPr>
            </w:pPr>
            <w:r w:rsidRPr="004E3CAB">
              <w:rPr>
                <w:rFonts w:ascii="標楷體" w:eastAsia="標楷體" w:hAnsi="標楷體" w:hint="eastAsia"/>
              </w:rPr>
              <w:t>1.【</w:t>
            </w:r>
            <w:r w:rsidR="006F765A" w:rsidRPr="004E3CAB">
              <w:rPr>
                <w:rFonts w:ascii="標楷體" w:eastAsia="標楷體" w:hAnsi="標楷體" w:hint="eastAsia"/>
              </w:rPr>
              <w:t>L8030消債條例JCIC報送資料</w:t>
            </w:r>
            <w:r w:rsidRPr="004E3CAB">
              <w:rPr>
                <w:rFonts w:ascii="標楷體" w:eastAsia="標楷體" w:hAnsi="標楷體" w:hint="eastAsia"/>
              </w:rPr>
              <w:t>】</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9C5F02C" w14:textId="77777777" w:rsidR="00FF5FFF" w:rsidRPr="004E3CAB" w:rsidRDefault="00FF5FFF" w:rsidP="00FF5FF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99BBF1F" w14:textId="5C072A90" w:rsidR="00FF5FFF" w:rsidRPr="004E3CAB" w:rsidRDefault="00FF5FFF" w:rsidP="00FF5FFF">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A</w:t>
            </w:r>
            <w:r w:rsidRPr="004E3CAB">
              <w:rPr>
                <w:rFonts w:ascii="標楷體" w:eastAsia="標楷體" w:hAnsi="標楷體" w:hint="eastAsia"/>
              </w:rPr>
              <w:t>.新增]</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新增</w:t>
            </w:r>
            <w:r w:rsidRPr="004E3CAB">
              <w:rPr>
                <w:rFonts w:ascii="標楷體" w:eastAsia="標楷體" w:hAnsi="標楷體"/>
              </w:rPr>
              <w:t>"</w:t>
            </w:r>
          </w:p>
          <w:p w14:paraId="26FFDAE9" w14:textId="77777777" w:rsidR="00FF5FFF" w:rsidRPr="004E3CAB" w:rsidRDefault="00FF5FFF" w:rsidP="00FF5FF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R.請求提供債權人清冊]</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rPr>
              <w:t>請求提供債權人清冊</w:t>
            </w:r>
            <w:r w:rsidRPr="004E3CAB">
              <w:rPr>
                <w:rFonts w:ascii="標楷體" w:eastAsia="標楷體" w:hAnsi="標楷體"/>
              </w:rPr>
              <w:t>"</w:t>
            </w:r>
          </w:p>
          <w:p w14:paraId="7B65F600" w14:textId="77777777" w:rsidR="0058428C" w:rsidRPr="004E3CAB" w:rsidRDefault="0058428C" w:rsidP="00271977">
            <w:pPr>
              <w:ind w:left="240" w:hangingChars="100" w:hanging="240"/>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EE26492" w14:textId="361626D3" w:rsidR="00D534AA"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rPr>
              <w:t>3</w:t>
            </w:r>
            <w:r w:rsidR="0058428C" w:rsidRPr="004E3CAB">
              <w:rPr>
                <w:rFonts w:ascii="標楷體" w:eastAsia="標楷體" w:hAnsi="標楷體" w:hint="eastAsia"/>
              </w:rPr>
              <w:t>.</w:t>
            </w:r>
            <w:r w:rsidR="00F016B0" w:rsidRPr="004E3CAB">
              <w:rPr>
                <w:rFonts w:ascii="標楷體" w:eastAsia="標楷體" w:hAnsi="標楷體" w:hint="eastAsia"/>
                <w:color w:val="000000"/>
              </w:rPr>
              <w:t>若[交易代碼]為</w:t>
            </w:r>
            <w:r w:rsidR="00F016B0" w:rsidRPr="004E3CAB">
              <w:rPr>
                <w:rFonts w:ascii="標楷體" w:eastAsia="標楷體" w:hAnsi="標楷體" w:hint="eastAsia"/>
              </w:rPr>
              <w:t>[</w:t>
            </w:r>
            <w:r w:rsidR="00F016B0" w:rsidRPr="004E3CAB">
              <w:rPr>
                <w:rFonts w:ascii="標楷體" w:eastAsia="標楷體" w:hAnsi="標楷體"/>
              </w:rPr>
              <w:t>A</w:t>
            </w:r>
            <w:r w:rsidR="00F016B0" w:rsidRPr="004E3CAB">
              <w:rPr>
                <w:rFonts w:ascii="標楷體" w:eastAsia="標楷體" w:hAnsi="標楷體" w:hint="eastAsia"/>
              </w:rPr>
              <w:t>.新增]，</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534AA" w:rsidRPr="004E3CAB">
              <w:rPr>
                <w:rFonts w:ascii="標楷體" w:eastAsia="標楷體" w:hAnsi="標楷體"/>
              </w:rPr>
              <w:t>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D534AA" w:rsidRPr="004E3CAB">
              <w:rPr>
                <w:rFonts w:ascii="標楷體" w:eastAsia="標楷體" w:hAnsi="標楷體" w:hint="eastAsia"/>
                <w:color w:val="000000"/>
                <w:lang w:eastAsia="zh-HK"/>
              </w:rPr>
              <w:t>E000</w:t>
            </w:r>
            <w:r w:rsidR="00D534AA" w:rsidRPr="004E3CAB">
              <w:rPr>
                <w:rFonts w:ascii="標楷體" w:eastAsia="標楷體" w:hAnsi="標楷體" w:hint="eastAsia"/>
                <w:color w:val="000000"/>
              </w:rPr>
              <w:t>2:新增</w:t>
            </w:r>
            <w:r w:rsidR="00D534AA" w:rsidRPr="004E3CAB">
              <w:rPr>
                <w:rFonts w:ascii="標楷體" w:eastAsia="標楷體" w:hAnsi="標楷體" w:hint="eastAsia"/>
                <w:color w:val="000000"/>
                <w:lang w:eastAsia="zh-HK"/>
              </w:rPr>
              <w:t>資料已存在</w:t>
            </w:r>
            <w:r w:rsidR="002A01F8" w:rsidRPr="004E3CAB">
              <w:rPr>
                <w:rFonts w:ascii="標楷體" w:eastAsia="標楷體" w:hAnsi="標楷體"/>
                <w:color w:val="000000"/>
              </w:rPr>
              <w:t>"</w:t>
            </w:r>
          </w:p>
          <w:p w14:paraId="352CAE5A" w14:textId="7EFCAB60" w:rsidR="0058428C" w:rsidRPr="004E3CAB" w:rsidRDefault="0058428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A6E0D99" w14:textId="77777777" w:rsidR="0058428C" w:rsidRDefault="00FF5FFF" w:rsidP="00F2433A">
            <w:pPr>
              <w:ind w:left="240" w:hangingChars="100" w:hanging="240"/>
              <w:rPr>
                <w:rFonts w:ascii="標楷體" w:eastAsia="標楷體" w:hAnsi="標楷體"/>
              </w:rPr>
            </w:pPr>
            <w:r w:rsidRPr="004E3CAB">
              <w:rPr>
                <w:rFonts w:ascii="標楷體" w:eastAsia="標楷體" w:hAnsi="標楷體"/>
              </w:rPr>
              <w:t>4</w:t>
            </w:r>
            <w:r w:rsidR="0058428C" w:rsidRPr="004E3CAB">
              <w:rPr>
                <w:rFonts w:ascii="標楷體" w:eastAsia="標楷體" w:hAnsi="標楷體" w:hint="eastAsia"/>
              </w:rPr>
              <w:t>.</w:t>
            </w:r>
            <w:r w:rsidR="00F2433A" w:rsidRPr="004E3CAB">
              <w:rPr>
                <w:rFonts w:ascii="標楷體" w:eastAsia="標楷體" w:hAnsi="標楷體" w:hint="eastAsia"/>
                <w:color w:val="000000"/>
              </w:rPr>
              <w:t>若[交易代碼]為</w:t>
            </w:r>
            <w:r w:rsidR="00F2433A" w:rsidRPr="004E3CAB">
              <w:rPr>
                <w:rFonts w:ascii="標楷體" w:eastAsia="標楷體" w:hAnsi="標楷體" w:hint="eastAsia"/>
              </w:rPr>
              <w:t>[</w:t>
            </w:r>
            <w:r w:rsidR="00F2433A" w:rsidRPr="004E3CAB">
              <w:rPr>
                <w:rFonts w:ascii="標楷體" w:eastAsia="標楷體" w:hAnsi="標楷體"/>
              </w:rPr>
              <w:t>A</w:t>
            </w:r>
            <w:r w:rsidR="00F2433A" w:rsidRPr="004E3CAB">
              <w:rPr>
                <w:rFonts w:ascii="標楷體" w:eastAsia="標楷體" w:hAnsi="標楷體" w:hint="eastAsia"/>
              </w:rPr>
              <w:t>.新增]，</w:t>
            </w:r>
            <w:r w:rsidR="0058428C" w:rsidRPr="004E3CAB">
              <w:rPr>
                <w:rFonts w:ascii="標楷體" w:eastAsia="標楷體" w:hAnsi="標楷體" w:hint="eastAsia"/>
                <w:lang w:eastAsia="zh-HK"/>
              </w:rPr>
              <w:t>新增</w:t>
            </w:r>
            <w:r w:rsidR="006F765A" w:rsidRPr="004E3CAB">
              <w:rPr>
                <w:rFonts w:ascii="標楷體" w:eastAsia="標楷體" w:hAnsi="標楷體" w:hint="eastAsia"/>
              </w:rPr>
              <w:t>前置協商受理申請暨請求回報債權通知資料</w:t>
            </w:r>
          </w:p>
          <w:p w14:paraId="0E297BD4" w14:textId="6B9EFAFA" w:rsidR="00F2433A" w:rsidRPr="00F2433A" w:rsidRDefault="00F2433A" w:rsidP="00F2433A">
            <w:pPr>
              <w:ind w:left="240" w:hangingChars="100" w:hanging="240"/>
              <w:rPr>
                <w:rFonts w:ascii="標楷體" w:eastAsia="標楷體" w:hAnsi="標楷體"/>
                <w:lang w:eastAsia="zh-HK"/>
              </w:rPr>
            </w:pPr>
            <w:r>
              <w:rPr>
                <w:rFonts w:ascii="標楷體" w:eastAsia="標楷體" w:hAnsi="標楷體"/>
                <w:color w:val="000000"/>
              </w:rPr>
              <w:t>5</w:t>
            </w:r>
            <w:r>
              <w:rPr>
                <w:rFonts w:ascii="SimSun" w:eastAsia="SimSun" w:hAnsi="SimSun" w:hint="eastAsia"/>
                <w:color w:val="000000"/>
              </w:rPr>
              <w:t>.</w:t>
            </w:r>
            <w:r w:rsidRPr="004E3CAB">
              <w:rPr>
                <w:rFonts w:ascii="標楷體" w:eastAsia="標楷體" w:hAnsi="標楷體" w:hint="eastAsia"/>
                <w:color w:val="000000"/>
              </w:rPr>
              <w:t>若[交易代碼]為</w:t>
            </w:r>
            <w:r w:rsidRPr="004E3CAB">
              <w:rPr>
                <w:rFonts w:ascii="標楷體" w:eastAsia="標楷體" w:hAnsi="標楷體" w:hint="eastAsia"/>
              </w:rPr>
              <w:t>[R.請求提供債權人清冊]，</w:t>
            </w:r>
            <w:r w:rsidRPr="004E3CAB">
              <w:rPr>
                <w:rFonts w:ascii="標楷體" w:eastAsia="標楷體" w:hAnsi="標楷體" w:hint="eastAsia"/>
                <w:lang w:eastAsia="zh-HK"/>
              </w:rPr>
              <w:t>新增</w:t>
            </w:r>
            <w:r w:rsidRPr="004E3CAB">
              <w:rPr>
                <w:rFonts w:ascii="標楷體" w:eastAsia="標楷體" w:hAnsi="標楷體" w:hint="eastAsia"/>
              </w:rPr>
              <w:t>請求提供債權人清冊資料</w:t>
            </w:r>
          </w:p>
        </w:tc>
      </w:tr>
      <w:tr w:rsidR="0058428C" w:rsidRPr="004E3CAB"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62288C" w14:textId="475D1561" w:rsidR="0058428C" w:rsidRPr="004E3CAB" w:rsidRDefault="0058428C" w:rsidP="00337B38">
      <w:pPr>
        <w:pStyle w:val="a"/>
        <w:rPr>
          <w:rFonts w:ascii="標楷體" w:hAnsi="標楷體"/>
        </w:rPr>
      </w:pPr>
      <w:r w:rsidRPr="004E3CAB">
        <w:rPr>
          <w:rFonts w:ascii="標楷體" w:hAnsi="標楷體" w:hint="eastAsia"/>
        </w:rPr>
        <w:t>輸入畫面資料說明</w:t>
      </w:r>
      <w:r w:rsidR="00135091" w:rsidRPr="004E3CAB">
        <w:rPr>
          <w:rFonts w:ascii="標楷體" w:hAnsi="標楷體"/>
        </w:rPr>
        <w:t>-</w:t>
      </w:r>
      <w:r w:rsidR="00135091"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8428C" w:rsidRPr="004E3CAB"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4E3CAB" w:rsidRDefault="0058428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4E3CAB" w:rsidRDefault="0058428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4E3CAB" w:rsidRDefault="0058428C" w:rsidP="00271977">
            <w:pPr>
              <w:rPr>
                <w:rFonts w:ascii="標楷體" w:eastAsia="標楷體" w:hAnsi="標楷體"/>
              </w:rPr>
            </w:pPr>
            <w:r w:rsidRPr="004E3CAB">
              <w:rPr>
                <w:rFonts w:ascii="標楷體" w:eastAsia="標楷體" w:hAnsi="標楷體" w:hint="eastAsia"/>
              </w:rPr>
              <w:t>處理邏輯及注意事項</w:t>
            </w:r>
          </w:p>
        </w:tc>
      </w:tr>
      <w:tr w:rsidR="0058428C" w:rsidRPr="004E3CAB"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4E3CAB"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4E3CAB"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4E3CAB" w:rsidRDefault="0058428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4E3CAB" w:rsidRDefault="0058428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4E3CAB" w:rsidRDefault="0058428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4E3CAB" w:rsidRDefault="0058428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4E3CAB" w:rsidRDefault="0058428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4E3CAB" w:rsidRDefault="0058428C" w:rsidP="00271977">
            <w:pPr>
              <w:widowControl/>
              <w:rPr>
                <w:rFonts w:ascii="標楷體" w:eastAsia="標楷體" w:hAnsi="標楷體"/>
              </w:rPr>
            </w:pPr>
          </w:p>
        </w:tc>
      </w:tr>
      <w:tr w:rsidR="003A4973" w:rsidRPr="004E3CAB"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4E3CAB" w:rsidRDefault="003A497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4E3CAB" w:rsidRDefault="003A497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4E3CAB" w:rsidRDefault="00FF5FFF" w:rsidP="00FF5FFF">
            <w:pPr>
              <w:ind w:left="240" w:hangingChars="100" w:hanging="240"/>
              <w:rPr>
                <w:rFonts w:ascii="標楷體" w:eastAsia="標楷體" w:hAnsi="標楷體"/>
              </w:rPr>
            </w:pPr>
            <w:r w:rsidRPr="004E3CAB">
              <w:rPr>
                <w:rFonts w:ascii="標楷體" w:eastAsia="標楷體" w:hAnsi="標楷體"/>
              </w:rPr>
              <w:t>A</w:t>
            </w:r>
            <w:r w:rsidRPr="004E3CAB">
              <w:rPr>
                <w:rFonts w:ascii="標楷體" w:eastAsia="標楷體" w:hAnsi="標楷體" w:hint="eastAsia"/>
              </w:rPr>
              <w:t>.新增</w:t>
            </w:r>
          </w:p>
          <w:p w14:paraId="1F44D1C5" w14:textId="33770334" w:rsidR="003A4973" w:rsidRPr="004E3CAB" w:rsidRDefault="00FF5FFF" w:rsidP="00FF5FFF">
            <w:pPr>
              <w:ind w:left="240" w:hangingChars="100" w:hanging="240"/>
              <w:rPr>
                <w:rFonts w:ascii="標楷體" w:eastAsia="標楷體" w:hAnsi="標楷體"/>
              </w:rPr>
            </w:pPr>
            <w:r w:rsidRPr="004E3CAB">
              <w:rPr>
                <w:rFonts w:ascii="標楷體" w:eastAsia="標楷體" w:hAnsi="標楷體" w:hint="eastAsia"/>
              </w:rPr>
              <w:t>R.請求提供債權人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4E3CAB" w:rsidRDefault="00FF5FFF" w:rsidP="00271977">
            <w:pPr>
              <w:rPr>
                <w:rFonts w:ascii="標楷體" w:eastAsia="標楷體" w:hAnsi="標楷體"/>
              </w:rPr>
            </w:pPr>
            <w:r w:rsidRPr="004E3CAB">
              <w:rPr>
                <w:rFonts w:ascii="標楷體" w:eastAsia="標楷體" w:hAnsi="標楷體"/>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4E3CAB" w:rsidRDefault="00FF5FF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154DE01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9BAA93"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2227C83" w14:textId="77C2BB21" w:rsidR="006A3410" w:rsidRPr="004E3CAB" w:rsidRDefault="00A86318" w:rsidP="00A86318">
            <w:pPr>
              <w:rPr>
                <w:rFonts w:ascii="標楷體" w:eastAsia="標楷體" w:hAnsi="標楷體"/>
              </w:rPr>
            </w:pPr>
            <w:r w:rsidRPr="009431F2">
              <w:rPr>
                <w:rFonts w:ascii="標楷體" w:eastAsia="標楷體" w:hAnsi="標楷體" w:hint="eastAsia"/>
                <w:color w:val="000000"/>
              </w:rPr>
              <w:t>2</w:t>
            </w:r>
            <w:r w:rsidR="00FF5FFF" w:rsidRPr="004E3CAB">
              <w:rPr>
                <w:rFonts w:ascii="標楷體" w:eastAsia="標楷體" w:hAnsi="標楷體" w:hint="eastAsia"/>
              </w:rPr>
              <w:t>.Jc</w:t>
            </w:r>
            <w:r w:rsidR="00FF5FFF" w:rsidRPr="004E3CAB">
              <w:rPr>
                <w:rFonts w:ascii="標楷體" w:eastAsia="標楷體" w:hAnsi="標楷體"/>
              </w:rPr>
              <w:t>icZ040</w:t>
            </w:r>
            <w:r w:rsidR="00FF5FFF" w:rsidRPr="004E3CAB">
              <w:rPr>
                <w:rFonts w:ascii="標楷體" w:eastAsia="標楷體" w:hAnsi="標楷體" w:hint="eastAsia"/>
              </w:rPr>
              <w:t>.Tr</w:t>
            </w:r>
            <w:r w:rsidR="00FF5FFF" w:rsidRPr="004E3CAB">
              <w:rPr>
                <w:rFonts w:ascii="標楷體" w:eastAsia="標楷體" w:hAnsi="標楷體"/>
              </w:rPr>
              <w:t>anKey</w:t>
            </w:r>
          </w:p>
        </w:tc>
      </w:tr>
      <w:tr w:rsidR="008D747F" w:rsidRPr="004E3CAB"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A4973" w:rsidRPr="004E3CAB"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4E3CAB" w:rsidRDefault="003A497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4E3CAB" w:rsidRDefault="003A497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4E3CAB"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4E3CAB" w:rsidRDefault="003A497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4E3CAB" w:rsidRDefault="006A341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A4973" w:rsidRPr="004E3CAB">
              <w:rPr>
                <w:rFonts w:ascii="標楷體" w:eastAsia="標楷體" w:hAnsi="標楷體" w:hint="eastAsia"/>
                <w:color w:val="000000" w:themeColor="text1"/>
              </w:rPr>
              <w:t>自動顯示</w:t>
            </w:r>
          </w:p>
          <w:p w14:paraId="7C7A8FE1" w14:textId="10511CA3" w:rsidR="006A3410" w:rsidRPr="004E3CAB" w:rsidRDefault="006A341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0.CustId</w:t>
            </w:r>
          </w:p>
        </w:tc>
      </w:tr>
      <w:tr w:rsidR="004B5B33" w:rsidRPr="004E3CAB"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4E3CAB"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4E3CAB" w:rsidRDefault="004B5B33" w:rsidP="00BE00C6">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005719C3" w:rsidRPr="004E3CAB">
              <w:rPr>
                <w:rFonts w:ascii="標楷體" w:eastAsia="標楷體" w:hAnsi="標楷體"/>
              </w:rPr>
              <w:t>CdCode</w:t>
            </w:r>
            <w:r w:rsidRPr="004E3CAB">
              <w:rPr>
                <w:rFonts w:ascii="標楷體" w:eastAsia="標楷體" w:hAnsi="標楷體"/>
              </w:rPr>
              <w:t>.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B5B33" w:rsidRPr="004E3CAB"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4E3CAB"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4E3CAB" w:rsidRDefault="005719C3" w:rsidP="00BE00C6">
            <w:pPr>
              <w:rPr>
                <w:rFonts w:ascii="標楷體" w:eastAsia="標楷體" w:hAnsi="標楷體"/>
              </w:rPr>
            </w:pPr>
            <w:r w:rsidRPr="005719C3">
              <w:rPr>
                <w:rFonts w:ascii="標楷體" w:eastAsia="標楷體" w:hAnsi="標楷體" w:hint="eastAsia"/>
              </w:rPr>
              <w:t>客戶</w:t>
            </w:r>
            <w:r w:rsidR="004B5B33"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4E3CAB"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4E3CAB"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4E3CAB"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4E3CAB"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4E3CAB" w:rsidRDefault="004B5B33" w:rsidP="00BE00C6">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4E3CAB" w:rsidRDefault="004B5B33" w:rsidP="00BE00C6">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E0C2591" w14:textId="67A4B2B8"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AACABD4" w14:textId="443DE832" w:rsidR="00AA0263" w:rsidRPr="00AA0263" w:rsidRDefault="00AA0263" w:rsidP="00B47F8C">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4D25362B" w14:textId="788C26EA"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0.SubmitKey</w:t>
            </w:r>
          </w:p>
        </w:tc>
      </w:tr>
      <w:tr w:rsidR="00AA0263" w:rsidRPr="004E3CAB"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A0263" w:rsidRPr="004E3CAB"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4E3CAB" w:rsidRDefault="00AA0263" w:rsidP="00AA0263">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4E3CAB" w:rsidRDefault="00AA0263" w:rsidP="00AA0263">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4E3CAB" w:rsidRDefault="00AA0263" w:rsidP="00AA0263">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4E3CAB" w:rsidRDefault="00AA0263" w:rsidP="00AA0263">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208F3522" w14:textId="203A7E1E" w:rsidR="00AA0263" w:rsidRPr="004E3CAB" w:rsidRDefault="00AA0263" w:rsidP="00AA0263">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30F62D1F" w14:textId="5721FB02" w:rsidR="00AA0263" w:rsidRPr="004E3CAB" w:rsidRDefault="00AA0263"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2DDAF2" w14:textId="2A2DEEF5" w:rsidR="00AA0263" w:rsidRPr="004E3CAB" w:rsidRDefault="00AA0263"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87832BC" w14:textId="01F7278B" w:rsidR="00AA0263" w:rsidRPr="004E3CAB" w:rsidRDefault="00AA0263" w:rsidP="00AA0263">
            <w:pPr>
              <w:ind w:left="204" w:hangingChars="85" w:hanging="204"/>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cDate</w:t>
            </w:r>
          </w:p>
        </w:tc>
      </w:tr>
      <w:tr w:rsidR="00AA0263" w:rsidRPr="004E3CAB"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4E3CAB" w:rsidRDefault="00AA0263" w:rsidP="00AA0263">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4E3CAB" w:rsidRDefault="00AA0263" w:rsidP="00AA0263">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自動顯示[協商申請日</w:t>
            </w:r>
            <w:r w:rsidRPr="004E3CAB">
              <w:rPr>
                <w:rFonts w:ascii="標楷體" w:eastAsia="標楷體" w:hAnsi="標楷體"/>
                <w:color w:val="000000" w:themeColor="text1"/>
              </w:rPr>
              <w:t>]</w:t>
            </w:r>
            <w:r w:rsidRPr="004E3CAB">
              <w:rPr>
                <w:rFonts w:ascii="標楷體" w:eastAsia="標楷體" w:hAnsi="標楷體" w:hint="eastAsia"/>
                <w:color w:val="000000" w:themeColor="text1"/>
              </w:rPr>
              <w:t>+25日</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w:t>
            </w:r>
            <w:r w:rsidRPr="004E3CAB">
              <w:rPr>
                <w:rFonts w:ascii="標楷體" w:eastAsia="標楷體" w:hAnsi="標楷體" w:hint="eastAsia"/>
              </w:rPr>
              <w:t>b</w:t>
            </w:r>
            <w:r w:rsidRPr="004E3CAB">
              <w:rPr>
                <w:rFonts w:ascii="標楷體" w:eastAsia="標楷體" w:hAnsi="標楷體"/>
              </w:rPr>
              <w:t>Date</w:t>
            </w:r>
          </w:p>
        </w:tc>
      </w:tr>
      <w:tr w:rsidR="00AA0263" w:rsidRPr="004E3CAB"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4E3CAB" w:rsidRDefault="00AA0263" w:rsidP="00AA0263">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4E3CAB" w:rsidRDefault="00AA0263" w:rsidP="00AA0263">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4E3CAB" w:rsidRDefault="00AA0263" w:rsidP="00AA0263">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4E3CAB" w:rsidRDefault="00AA0263" w:rsidP="00AA0263">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Ap</w:t>
            </w:r>
            <w:r w:rsidRPr="004E3CAB">
              <w:rPr>
                <w:rFonts w:ascii="標楷體" w:eastAsia="標楷體" w:hAnsi="標楷體"/>
                <w:color w:val="000000"/>
              </w:rPr>
              <w:t>plyType1</w:t>
            </w:r>
          </w:p>
          <w:p w14:paraId="7CEDC432" w14:textId="77777777" w:rsidR="00AA0263" w:rsidRPr="004E3CAB" w:rsidRDefault="00AA0263" w:rsidP="00AA0263">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D1D98E0" w14:textId="52AAFF49" w:rsidR="00AA0263" w:rsidRPr="004E3CAB" w:rsidRDefault="00AA0263" w:rsidP="00AA0263">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件</w:t>
            </w:r>
          </w:p>
          <w:p w14:paraId="603272C0" w14:textId="5B254BBF" w:rsidR="00AA0263" w:rsidRPr="004E3CAB" w:rsidRDefault="00AA0263" w:rsidP="00AA0263">
            <w:pPr>
              <w:rPr>
                <w:rFonts w:ascii="標楷體" w:eastAsia="標楷體" w:hAnsi="標楷體"/>
                <w:color w:val="000000"/>
              </w:rPr>
            </w:pPr>
            <w:r w:rsidRPr="004E3CA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6A34B564" w14:textId="77777777" w:rsidR="00C8038B" w:rsidRDefault="00AA0263" w:rsidP="00AA0263">
            <w:pPr>
              <w:rPr>
                <w:rFonts w:ascii="標楷體" w:eastAsia="標楷體" w:hAnsi="標楷體"/>
                <w:color w:val="000000"/>
              </w:rPr>
            </w:pPr>
            <w:r w:rsidRPr="004E3CAB">
              <w:rPr>
                <w:rFonts w:ascii="標楷體" w:eastAsia="標楷體" w:hAnsi="標楷體"/>
              </w:rPr>
              <w:t>2</w:t>
            </w:r>
            <w:r>
              <w:rPr>
                <w:rFonts w:ascii="標楷體" w:eastAsia="標楷體" w:hAnsi="標楷體"/>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C0405F2"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164BE6D" w14:textId="1A7EA904"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3A3A76E5" w14:textId="6BE5DEE3" w:rsidR="00AA0263" w:rsidRPr="004E3CAB" w:rsidRDefault="00AA0263" w:rsidP="00AA0263">
            <w:pPr>
              <w:rPr>
                <w:rFonts w:ascii="標楷體" w:eastAsia="標楷體" w:hAnsi="標楷體"/>
                <w:color w:val="000000" w:themeColor="text1"/>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AA0263" w:rsidRPr="004E3CAB"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4E3CAB" w:rsidRDefault="00AA0263" w:rsidP="00AA0263">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4E3CAB" w:rsidRDefault="00AA0263" w:rsidP="00AA0263">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4E3CAB" w:rsidRDefault="00AA0263" w:rsidP="00AA0263">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4E3CAB" w:rsidRDefault="00AA0263" w:rsidP="00AA0263">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4E3CAB"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105BE5E0" w14:textId="72FC1AEF" w:rsidR="00AA0263" w:rsidRPr="004E3CAB" w:rsidRDefault="00AA0263" w:rsidP="00AA0263">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w:t>
            </w:r>
          </w:p>
          <w:p w14:paraId="4DDFC320" w14:textId="541E36B1"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若[受理方式]等於[B.他行轉介]，則此欄位為必須輸入，檢核條件:</w:t>
            </w:r>
          </w:p>
          <w:p w14:paraId="34CCBDFE" w14:textId="227BED51"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EBA1AC4" w14:textId="0BB46F40"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4EA236AC" w14:textId="5021C1C9" w:rsidR="00AA0263" w:rsidRPr="004E3CAB" w:rsidRDefault="00AA0263" w:rsidP="00AA0263">
            <w:pPr>
              <w:rPr>
                <w:rFonts w:ascii="標楷體" w:eastAsia="標楷體" w:hAnsi="標楷體"/>
              </w:rPr>
            </w:pPr>
            <w:r w:rsidRPr="004E3CAB">
              <w:rPr>
                <w:rFonts w:ascii="標楷體" w:eastAsia="標楷體" w:hAnsi="標楷體"/>
              </w:rPr>
              <w:t>4</w:t>
            </w:r>
            <w:r w:rsidRPr="004E3CAB">
              <w:rPr>
                <w:rFonts w:ascii="標楷體" w:eastAsia="標楷體" w:hAnsi="標楷體" w:hint="eastAsia"/>
              </w:rPr>
              <w:t>.Jc</w:t>
            </w:r>
            <w:r w:rsidRPr="004E3CAB">
              <w:rPr>
                <w:rFonts w:ascii="標楷體" w:eastAsia="標楷體" w:hAnsi="標楷體"/>
              </w:rPr>
              <w:t>icZ040.RefBankId</w:t>
            </w:r>
          </w:p>
        </w:tc>
      </w:tr>
      <w:tr w:rsidR="00AA0263" w:rsidRPr="004E3CAB"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4E3CAB" w:rsidRDefault="00AA0263" w:rsidP="00AA0263">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轉介金融機構代號中文]</w:t>
            </w:r>
          </w:p>
        </w:tc>
      </w:tr>
      <w:tr w:rsidR="00AA0263" w:rsidRPr="004E3CAB"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4E3CAB" w:rsidRDefault="00AA0263" w:rsidP="00AA0263">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4E3CAB" w:rsidRDefault="00AA0263" w:rsidP="00AA0263">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0D054D5" w14:textId="019694A3"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155505DB" w14:textId="41D03560"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1</w:t>
            </w:r>
          </w:p>
        </w:tc>
      </w:tr>
      <w:tr w:rsidR="00AA0263" w:rsidRPr="004E3CAB"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AA0263" w:rsidRPr="004E3CAB"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4E3CAB" w:rsidRDefault="00AA0263" w:rsidP="00AA0263">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20A45B3" w14:textId="7D4E83CC"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4F1D629A" w14:textId="5FFB6473"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2</w:t>
            </w:r>
          </w:p>
        </w:tc>
      </w:tr>
      <w:tr w:rsidR="00AA0263" w:rsidRPr="004E3CAB"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AA0263" w:rsidRPr="004E3CAB"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5A06E977" w14:textId="4373B365"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50B48E97" w14:textId="68932392"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3</w:t>
            </w:r>
          </w:p>
        </w:tc>
      </w:tr>
      <w:tr w:rsidR="00AA0263" w:rsidRPr="004E3CAB"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AA0263" w:rsidRPr="004E3CAB"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12B36C0B" w14:textId="76403ADC"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080E66FD" w14:textId="51ECB9B2" w:rsidR="00AA0263" w:rsidRPr="004E3CAB" w:rsidRDefault="00AA0263" w:rsidP="00AA0263">
            <w:pPr>
              <w:rPr>
                <w:rFonts w:ascii="標楷體" w:eastAsia="標楷體" w:hAnsi="標楷體"/>
                <w:color w:val="000000" w:themeColor="text1"/>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4</w:t>
            </w:r>
          </w:p>
        </w:tc>
      </w:tr>
      <w:tr w:rsidR="00AA0263" w:rsidRPr="004E3CAB"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AA0263" w:rsidRPr="004E3CAB"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6268042C" w14:textId="153A5105"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36530CF6" w14:textId="2812C43E"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5</w:t>
            </w:r>
          </w:p>
        </w:tc>
      </w:tr>
      <w:tr w:rsidR="00AA0263" w:rsidRPr="004E3CAB"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AA0263" w:rsidRPr="004E3CAB"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79EBBE0" w14:textId="7D8D8BBE"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5E3FEC4C" w14:textId="47D04400"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6</w:t>
            </w:r>
          </w:p>
        </w:tc>
      </w:tr>
      <w:tr w:rsidR="00AA0263" w:rsidRPr="004E3CAB"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AA0263" w:rsidRPr="004E3CAB"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4E3CAB" w:rsidRDefault="00AA0263" w:rsidP="00AA0263">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769B6A3B" w14:textId="7DC3A367" w:rsidR="00AA0263" w:rsidRPr="004E3CAB" w:rsidRDefault="00AA0263" w:rsidP="00AA0263">
            <w:pPr>
              <w:rPr>
                <w:rFonts w:ascii="標楷體" w:eastAsia="標楷體" w:hAnsi="標楷體"/>
                <w:color w:val="000000" w:themeColor="text1"/>
              </w:rPr>
            </w:pPr>
            <w:r w:rsidRPr="004E3CAB">
              <w:rPr>
                <w:rFonts w:ascii="標楷體" w:eastAsia="標楷體" w:hAnsi="標楷體"/>
              </w:rPr>
              <w:t>2</w:t>
            </w:r>
            <w:r w:rsidRPr="004E3CAB">
              <w:rPr>
                <w:rFonts w:ascii="標楷體" w:eastAsia="標楷體" w:hAnsi="標楷體" w:hint="eastAsia"/>
                <w:color w:val="000000" w:themeColor="text1"/>
              </w:rPr>
              <w:t>.自動顯示</w:t>
            </w:r>
          </w:p>
          <w:p w14:paraId="5EBE5CB8" w14:textId="2B263098"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C46666F" w14:textId="78661D52" w:rsidR="00D214A1" w:rsidRPr="004E3CAB" w:rsidRDefault="00D214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DF8A5A7" w14:textId="68A3F254" w:rsidR="00D214A1" w:rsidRPr="004E3CAB" w:rsidRDefault="004C5EFB" w:rsidP="00271977">
      <w:pPr>
        <w:pStyle w:val="1text"/>
        <w:spacing w:before="0"/>
        <w:ind w:left="0"/>
        <w:rPr>
          <w:rFonts w:ascii="標楷體" w:hAnsi="標楷體"/>
          <w:lang w:eastAsia="zh-CN"/>
        </w:rPr>
      </w:pPr>
      <w:r>
        <w:drawing>
          <wp:inline distT="0" distB="0" distL="0" distR="0" wp14:anchorId="2D16355E" wp14:editId="6559B2AB">
            <wp:extent cx="6479540" cy="3468370"/>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3468370"/>
                    </a:xfrm>
                    <a:prstGeom prst="rect">
                      <a:avLst/>
                    </a:prstGeom>
                  </pic:spPr>
                </pic:pic>
              </a:graphicData>
            </a:graphic>
          </wp:inline>
        </w:drawing>
      </w:r>
    </w:p>
    <w:p w14:paraId="46F7FC4A" w14:textId="5CA5E0A8" w:rsidR="00D214A1" w:rsidRPr="004E3CAB" w:rsidRDefault="00D214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793F34"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214A1" w:rsidRPr="004E3CAB"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功能說明</w:t>
            </w:r>
          </w:p>
        </w:tc>
      </w:tr>
      <w:tr w:rsidR="00D214A1" w:rsidRPr="004E3CAB"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4E3CAB" w:rsidRDefault="00D214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4E3CAB" w:rsidRDefault="00793F34"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4E3CAB" w:rsidRDefault="00D214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312E0D" w14:textId="77777777" w:rsidR="00D214A1" w:rsidRPr="004E3CAB" w:rsidRDefault="00D214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1AB9383" w14:textId="3F1EC63B" w:rsidR="00D214A1"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color w:val="000000"/>
              </w:rPr>
              <w:t>2</w:t>
            </w:r>
            <w:r w:rsidR="00D534AA" w:rsidRPr="004E3CAB">
              <w:rPr>
                <w:rFonts w:ascii="標楷體" w:eastAsia="標楷體" w:hAnsi="標楷體" w:hint="eastAsia"/>
                <w:color w:val="000000"/>
              </w:rPr>
              <w:t>.</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債務人</w:t>
            </w:r>
            <w:r w:rsidR="00A91A78">
              <w:rPr>
                <w:rFonts w:ascii="標楷體" w:eastAsia="標楷體" w:hAnsi="標楷體" w:hint="eastAsia"/>
              </w:rPr>
              <w:t>IDN (</w:t>
            </w:r>
            <w:r w:rsidR="00D534AA" w:rsidRPr="004E3CAB">
              <w:rPr>
                <w:rFonts w:ascii="標楷體" w:eastAsia="標楷體" w:hAnsi="標楷體"/>
              </w:rPr>
              <w:t>JcicZ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若不存在則視為[A.新增]</w:t>
            </w:r>
            <w:r w:rsidR="00EA4CF5" w:rsidRPr="004E3CAB">
              <w:rPr>
                <w:rFonts w:ascii="標楷體" w:eastAsia="標楷體" w:hAnsi="標楷體" w:hint="eastAsia"/>
              </w:rPr>
              <w:t>，並新增資料</w:t>
            </w:r>
            <w:r w:rsidR="00D534AA" w:rsidRPr="004E3CAB">
              <w:rPr>
                <w:rFonts w:ascii="標楷體" w:eastAsia="標楷體" w:hAnsi="標楷體" w:hint="eastAsia"/>
              </w:rPr>
              <w:t>不予剔退</w:t>
            </w:r>
          </w:p>
          <w:p w14:paraId="0E46EA73" w14:textId="77777777" w:rsidR="00D214A1" w:rsidRPr="004E3CAB" w:rsidRDefault="00D214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19CF9CB" w14:textId="1A94EFE9" w:rsidR="00D214A1" w:rsidRPr="004E3CAB" w:rsidRDefault="00FF5FFF" w:rsidP="00271977">
            <w:pPr>
              <w:rPr>
                <w:rFonts w:ascii="標楷體" w:eastAsia="標楷體" w:hAnsi="標楷體"/>
                <w:lang w:eastAsia="zh-HK"/>
              </w:rPr>
            </w:pPr>
            <w:r w:rsidRPr="004E3CAB">
              <w:rPr>
                <w:rFonts w:ascii="標楷體" w:eastAsia="標楷體" w:hAnsi="標楷體"/>
              </w:rPr>
              <w:t>3</w:t>
            </w:r>
            <w:r w:rsidR="00D214A1" w:rsidRPr="004E3CAB">
              <w:rPr>
                <w:rFonts w:ascii="標楷體" w:eastAsia="標楷體" w:hAnsi="標楷體" w:hint="eastAsia"/>
              </w:rPr>
              <w:t>.</w:t>
            </w:r>
            <w:r w:rsidR="00EA4CF5" w:rsidRPr="004E3CAB">
              <w:rPr>
                <w:rFonts w:ascii="標楷體" w:eastAsia="標楷體" w:hAnsi="標楷體" w:hint="eastAsia"/>
                <w:lang w:eastAsia="zh-HK"/>
              </w:rPr>
              <w:t>修改該筆</w:t>
            </w:r>
            <w:r w:rsidR="00D214A1" w:rsidRPr="004E3CAB">
              <w:rPr>
                <w:rFonts w:ascii="標楷體" w:eastAsia="標楷體" w:hAnsi="標楷體" w:hint="eastAsia"/>
              </w:rPr>
              <w:t>前置協商受理申請暨請求回報債權通知資料</w:t>
            </w:r>
          </w:p>
        </w:tc>
      </w:tr>
      <w:tr w:rsidR="00D214A1" w:rsidRPr="004E3CAB"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2DF934" w14:textId="2EF8204F" w:rsidR="00D214A1" w:rsidRPr="004E3CAB" w:rsidRDefault="00D214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93F34"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214A1" w:rsidRPr="004E3CAB"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4E3CAB" w:rsidRDefault="00D214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4E3CAB" w:rsidRDefault="00D214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4E3CAB" w:rsidRDefault="00D214A1" w:rsidP="00271977">
            <w:pPr>
              <w:rPr>
                <w:rFonts w:ascii="標楷體" w:eastAsia="標楷體" w:hAnsi="標楷體"/>
              </w:rPr>
            </w:pPr>
            <w:r w:rsidRPr="004E3CAB">
              <w:rPr>
                <w:rFonts w:ascii="標楷體" w:eastAsia="標楷體" w:hAnsi="標楷體" w:hint="eastAsia"/>
              </w:rPr>
              <w:t>處理邏輯及注意事項</w:t>
            </w:r>
          </w:p>
        </w:tc>
      </w:tr>
      <w:tr w:rsidR="00D214A1" w:rsidRPr="004E3CAB"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4E3CAB"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4E3CAB"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4E3CAB" w:rsidRDefault="00D214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4E3CAB" w:rsidRDefault="00D214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4E3CAB" w:rsidRDefault="00D214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4E3CAB" w:rsidRDefault="00D214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4E3CAB" w:rsidRDefault="00D214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4E3CAB" w:rsidRDefault="00D214A1" w:rsidP="00271977">
            <w:pPr>
              <w:widowControl/>
              <w:rPr>
                <w:rFonts w:ascii="標楷體" w:eastAsia="標楷體" w:hAnsi="標楷體"/>
              </w:rPr>
            </w:pPr>
          </w:p>
        </w:tc>
      </w:tr>
      <w:tr w:rsidR="006A3410" w:rsidRPr="004E3CAB"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4E3CAB" w:rsidRDefault="006A341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4E3CAB" w:rsidRDefault="002B07C9" w:rsidP="00271977">
            <w:pPr>
              <w:rPr>
                <w:rFonts w:ascii="標楷體" w:eastAsia="標楷體" w:hAnsi="標楷體"/>
              </w:rPr>
            </w:pPr>
            <w:r>
              <w:rPr>
                <w:rFonts w:ascii="SimSun" w:eastAsia="SimSun" w:hAnsi="SimSun"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4E3CAB" w:rsidRDefault="009F4F3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4E3CAB" w:rsidRDefault="006A3410" w:rsidP="009F4F33">
            <w:pPr>
              <w:rPr>
                <w:rFonts w:ascii="標楷體" w:eastAsia="標楷體" w:hAnsi="標楷體"/>
              </w:rPr>
            </w:pPr>
            <w:r w:rsidRPr="004E3CAB">
              <w:rPr>
                <w:rFonts w:ascii="標楷體" w:eastAsia="標楷體" w:hAnsi="標楷體" w:hint="eastAsia"/>
              </w:rPr>
              <w:t>1.</w:t>
            </w:r>
            <w:r w:rsidR="00B20BEA" w:rsidRPr="004E3CAB">
              <w:rPr>
                <w:rFonts w:ascii="標楷體" w:eastAsia="標楷體" w:hAnsi="標楷體" w:hint="eastAsia"/>
              </w:rPr>
              <w:t>自動顯示</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Tr</w:t>
            </w:r>
            <w:r w:rsidRPr="004E3CAB">
              <w:rPr>
                <w:rFonts w:ascii="標楷體" w:eastAsia="標楷體" w:hAnsi="標楷體"/>
              </w:rPr>
              <w:t>anKey</w:t>
            </w:r>
          </w:p>
        </w:tc>
      </w:tr>
      <w:tr w:rsidR="008D747F" w:rsidRPr="004E3CAB"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4E3CAB" w:rsidRDefault="008D747F" w:rsidP="00271977">
            <w:pPr>
              <w:rPr>
                <w:rFonts w:ascii="標楷體" w:eastAsia="標楷體" w:hAnsi="標楷體"/>
              </w:rPr>
            </w:pPr>
            <w:r w:rsidRPr="004E3CAB">
              <w:rPr>
                <w:rFonts w:ascii="標楷體" w:eastAsia="標楷體" w:hAnsi="標楷體" w:hint="eastAsia"/>
              </w:rPr>
              <w:t>自動顯示</w:t>
            </w:r>
          </w:p>
        </w:tc>
      </w:tr>
      <w:tr w:rsidR="00D214A1" w:rsidRPr="004E3CAB"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4E3CAB" w:rsidRDefault="00D214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4E3CAB" w:rsidRDefault="00D214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4E3CAB"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4E3CAB"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4E3CAB" w:rsidRDefault="00D214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4E3CAB" w:rsidRDefault="00C8038B" w:rsidP="00271977">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hint="eastAsia"/>
              </w:rPr>
              <w:t>J</w:t>
            </w:r>
            <w:r w:rsidR="00D25C84" w:rsidRPr="004E3CAB">
              <w:rPr>
                <w:rFonts w:ascii="標楷體" w:eastAsia="標楷體" w:hAnsi="標楷體"/>
              </w:rPr>
              <w:t>cicZ040.</w:t>
            </w:r>
            <w:r w:rsidR="00D25C84" w:rsidRPr="004E3CAB">
              <w:rPr>
                <w:rFonts w:ascii="標楷體" w:eastAsia="標楷體" w:hAnsi="標楷體" w:hint="eastAsia"/>
              </w:rPr>
              <w:t>Cu</w:t>
            </w:r>
            <w:r w:rsidR="00D25C84" w:rsidRPr="004E3CAB">
              <w:rPr>
                <w:rFonts w:ascii="標楷體" w:eastAsia="標楷體" w:hAnsi="標楷體"/>
              </w:rPr>
              <w:t>stId</w:t>
            </w:r>
          </w:p>
        </w:tc>
      </w:tr>
      <w:tr w:rsidR="004251AE" w:rsidRPr="004E3CAB"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4E3CAB" w:rsidRDefault="00D2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4E3CAB" w:rsidRDefault="00D2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4E3CAB" w:rsidRDefault="00C8038B" w:rsidP="00271977">
            <w:pPr>
              <w:rPr>
                <w:rFonts w:ascii="標楷體" w:eastAsia="標楷體" w:hAnsi="標楷體"/>
                <w:color w:val="000000" w:themeColor="text1"/>
              </w:rPr>
            </w:pPr>
            <w:r w:rsidRPr="004E3CAB">
              <w:rPr>
                <w:rFonts w:ascii="標楷體" w:eastAsia="標楷體" w:hAnsi="標楷體" w:hint="eastAsia"/>
              </w:rPr>
              <w:t>1.自動顯示原值2.</w:t>
            </w:r>
            <w:r w:rsidR="00D25C84" w:rsidRPr="004E3CAB">
              <w:rPr>
                <w:rFonts w:ascii="標楷體" w:eastAsia="標楷體" w:hAnsi="標楷體" w:hint="eastAsia"/>
              </w:rPr>
              <w:t>J</w:t>
            </w:r>
            <w:r w:rsidR="00D25C84" w:rsidRPr="004E3CAB">
              <w:rPr>
                <w:rFonts w:ascii="標楷體" w:eastAsia="標楷體" w:hAnsi="標楷體"/>
              </w:rPr>
              <w:t>cicZ040.SubmitKey</w:t>
            </w:r>
          </w:p>
        </w:tc>
      </w:tr>
      <w:tr w:rsidR="00BA3958" w:rsidRPr="004E3CAB"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8D747F" w:rsidRPr="004E3CAB"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4E3CAB" w:rsidRDefault="008D747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A3410" w:rsidRPr="004E3CAB"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4E3CAB" w:rsidRDefault="006A341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4E3CAB" w:rsidRDefault="006A341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4E3CAB" w:rsidRDefault="00C8038B" w:rsidP="00C8038B">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rPr>
              <w:t>JcicZ040.RcDate</w:t>
            </w:r>
          </w:p>
        </w:tc>
      </w:tr>
      <w:tr w:rsidR="00D25C84" w:rsidRPr="004E3CAB"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4E3CAB" w:rsidRDefault="00D2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4E3CAB" w:rsidRDefault="00D25C84"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4E3CAB" w:rsidRDefault="00C8038B" w:rsidP="00271977">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color w:val="000000" w:themeColor="text1"/>
              </w:rPr>
              <w:t>J</w:t>
            </w:r>
            <w:r w:rsidR="00D25C84" w:rsidRPr="004E3CAB">
              <w:rPr>
                <w:rFonts w:ascii="標楷體" w:eastAsia="標楷體" w:hAnsi="標楷體"/>
              </w:rPr>
              <w:t>cicZ040.RbDate</w:t>
            </w:r>
          </w:p>
        </w:tc>
      </w:tr>
      <w:tr w:rsidR="006A3410" w:rsidRPr="004E3CAB"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4E3CAB" w:rsidRDefault="006A341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4E3CAB" w:rsidRDefault="006A3410"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4E3CAB" w:rsidRDefault="006A3410"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Ap</w:t>
            </w:r>
            <w:r w:rsidRPr="004E3CAB">
              <w:rPr>
                <w:rFonts w:ascii="標楷體" w:eastAsia="標楷體" w:hAnsi="標楷體"/>
                <w:color w:val="000000"/>
              </w:rPr>
              <w:t>plyType1</w:t>
            </w:r>
          </w:p>
          <w:p w14:paraId="1B29D7A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E0C8B40" w14:textId="2477B475" w:rsidR="006A3410" w:rsidRPr="004E3CAB" w:rsidRDefault="006A3410" w:rsidP="00271977">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件</w:t>
            </w:r>
          </w:p>
          <w:p w14:paraId="3246DC1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4E3CAB" w:rsidRDefault="006A3410" w:rsidP="00271977">
            <w:pPr>
              <w:rPr>
                <w:rFonts w:ascii="標楷體" w:eastAsia="標楷體" w:hAnsi="標楷體"/>
              </w:rPr>
            </w:pPr>
            <w:r w:rsidRPr="004E3CAB">
              <w:rPr>
                <w:rFonts w:ascii="標楷體" w:eastAsia="標楷體" w:hAnsi="標楷體" w:hint="eastAsia"/>
              </w:rPr>
              <w:t>1.自動顯示原值</w:t>
            </w:r>
          </w:p>
          <w:p w14:paraId="437F3DE9" w14:textId="12B73DD1" w:rsidR="006A3410" w:rsidRDefault="006A3410" w:rsidP="00271977">
            <w:pPr>
              <w:rPr>
                <w:rFonts w:ascii="標楷體" w:eastAsia="標楷體" w:hAnsi="標楷體"/>
                <w:color w:val="000000"/>
              </w:rPr>
            </w:pPr>
            <w:r w:rsidRPr="004E3CAB">
              <w:rPr>
                <w:rFonts w:ascii="標楷體" w:eastAsia="標楷體" w:hAnsi="標楷體" w:hint="eastAsia"/>
              </w:rPr>
              <w:t>2.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64BA9D6"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BF227F"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05535648" w14:textId="0BD2D9D5" w:rsidR="006A3410" w:rsidRPr="004E3CAB" w:rsidRDefault="006A3410" w:rsidP="00271977">
            <w:pPr>
              <w:rPr>
                <w:rFonts w:ascii="標楷體" w:eastAsia="標楷體" w:hAnsi="標楷體"/>
                <w:color w:val="000000" w:themeColor="text1"/>
              </w:rPr>
            </w:pPr>
            <w:r w:rsidRPr="004E3CAB">
              <w:rPr>
                <w:rFonts w:ascii="標楷體" w:eastAsia="標楷體" w:hAnsi="標楷體" w:hint="eastAsia"/>
              </w:rPr>
              <w:t>3.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6A3410" w:rsidRPr="004E3CAB"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4E3CAB" w:rsidRDefault="006A341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4E3CAB" w:rsidRDefault="006A3410"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4E3CAB"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4E3CAB" w:rsidRDefault="006A3410" w:rsidP="009F4F33">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p>
          <w:p w14:paraId="47FAAB35" w14:textId="649A4A26" w:rsidR="00D87AF5" w:rsidRPr="004E3CAB" w:rsidRDefault="006A3410" w:rsidP="00C8038B">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受理方式]等於[B.他行轉介]，則此欄位為必須輸入，檢核條件:</w:t>
            </w:r>
          </w:p>
          <w:p w14:paraId="018D1805" w14:textId="6A422A93" w:rsidR="006A3410" w:rsidRPr="004E3CAB" w:rsidRDefault="00F23FF7" w:rsidP="00C8038B">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6DB0FECE" w14:textId="44B4A9D0" w:rsidR="00D87AF5" w:rsidRPr="004E3CAB" w:rsidRDefault="00F23FF7" w:rsidP="00C8038B">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87AF5" w:rsidRPr="004E3CAB">
              <w:rPr>
                <w:rFonts w:ascii="標楷體" w:eastAsia="標楷體" w:hAnsi="標楷體" w:hint="eastAsia"/>
              </w:rPr>
              <w:t>限輸入英數字/</w:t>
            </w:r>
            <w:r w:rsidR="00D87AF5" w:rsidRPr="004E3CAB">
              <w:rPr>
                <w:rFonts w:ascii="標楷體" w:eastAsia="標楷體" w:hAnsi="標楷體"/>
              </w:rPr>
              <w:t>V(NL)</w:t>
            </w:r>
          </w:p>
          <w:p w14:paraId="1CDF3902" w14:textId="77777777" w:rsidR="006A3410" w:rsidRPr="004E3CAB" w:rsidRDefault="006A3410" w:rsidP="00271977">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RefBankId</w:t>
            </w:r>
          </w:p>
        </w:tc>
      </w:tr>
      <w:tr w:rsidR="006A3410" w:rsidRPr="004E3CAB"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4E3CAB" w:rsidRDefault="006A3410"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傳介金融機構代號中文]</w:t>
            </w:r>
          </w:p>
        </w:tc>
      </w:tr>
      <w:tr w:rsidR="006A3410" w:rsidRPr="004E3CAB"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4E3CAB" w:rsidRDefault="006A3410"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4E3CAB" w:rsidRDefault="006A341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B63B51D" w14:textId="1E76423C" w:rsidR="00D87AF5"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64C0E9F3" w14:textId="52A34590"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1</w:t>
            </w:r>
          </w:p>
        </w:tc>
      </w:tr>
      <w:tr w:rsidR="006A3410" w:rsidRPr="004E3CAB"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6A3410" w:rsidRPr="004E3CAB"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4E3CAB" w:rsidRDefault="006A3410"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B933F8D" w14:textId="3E428BAA"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504AAB0A" w14:textId="1AF9E0E9"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2</w:t>
            </w:r>
          </w:p>
        </w:tc>
      </w:tr>
      <w:tr w:rsidR="006A3410" w:rsidRPr="004E3CAB"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6A3410" w:rsidRPr="004E3CAB"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3BB343D" w14:textId="7C592637"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5C63A930" w14:textId="2FCFD916"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3</w:t>
            </w:r>
          </w:p>
        </w:tc>
      </w:tr>
      <w:tr w:rsidR="006A3410" w:rsidRPr="004E3CAB"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6A3410" w:rsidRPr="004E3CAB"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714101B6" w14:textId="500B864F"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6B3040F7" w14:textId="65EB91C9" w:rsidR="006A3410" w:rsidRPr="004E3CAB" w:rsidRDefault="00D87AF5" w:rsidP="00271977">
            <w:pPr>
              <w:rPr>
                <w:rFonts w:ascii="標楷體" w:eastAsia="標楷體" w:hAnsi="標楷體"/>
                <w:color w:val="000000" w:themeColor="text1"/>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4</w:t>
            </w:r>
          </w:p>
        </w:tc>
      </w:tr>
      <w:tr w:rsidR="006A3410" w:rsidRPr="004E3CAB"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6A3410" w:rsidRPr="004E3CAB"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5C18E76C" w14:textId="2F6F2FB5"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3294374C" w14:textId="4272F592"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5</w:t>
            </w:r>
          </w:p>
        </w:tc>
      </w:tr>
      <w:tr w:rsidR="006A3410" w:rsidRPr="004E3CAB"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6A3410" w:rsidRPr="004E3CAB"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446198CA" w14:textId="6A8BAAF8"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1A598E07" w14:textId="6F2F4D07"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6</w:t>
            </w:r>
          </w:p>
        </w:tc>
      </w:tr>
      <w:tr w:rsidR="006A3410" w:rsidRPr="004E3CAB"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6A3410" w:rsidRPr="004E3CAB"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54861" w:rsidRPr="004E3CAB"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4F8A04C" w14:textId="4B1A921B" w:rsidR="00B20BEA" w:rsidRPr="004E3CAB" w:rsidRDefault="00B20BE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00D02B1F" w:rsidRPr="004E3CAB">
        <w:rPr>
          <w:rFonts w:ascii="標楷體" w:hAnsi="標楷體" w:hint="eastAsia"/>
        </w:rPr>
        <w:t>查詢</w:t>
      </w:r>
    </w:p>
    <w:p w14:paraId="57C4AC3C" w14:textId="45B4810D" w:rsidR="00B20BEA" w:rsidRPr="004E3CAB" w:rsidRDefault="004A2010" w:rsidP="00271977">
      <w:pPr>
        <w:pStyle w:val="1text"/>
        <w:spacing w:before="0"/>
        <w:ind w:left="0"/>
        <w:rPr>
          <w:rFonts w:ascii="標楷體" w:hAnsi="標楷體"/>
        </w:rPr>
      </w:pPr>
      <w:r>
        <w:drawing>
          <wp:inline distT="0" distB="0" distL="0" distR="0" wp14:anchorId="5DE11E63" wp14:editId="03F2C64B">
            <wp:extent cx="6479540" cy="343725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437255"/>
                    </a:xfrm>
                    <a:prstGeom prst="rect">
                      <a:avLst/>
                    </a:prstGeom>
                  </pic:spPr>
                </pic:pic>
              </a:graphicData>
            </a:graphic>
          </wp:inline>
        </w:drawing>
      </w:r>
    </w:p>
    <w:p w14:paraId="2F106A0B" w14:textId="209B2784" w:rsidR="00B20BEA" w:rsidRPr="004E3CAB" w:rsidRDefault="00B20BE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D02B1F"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B20BEA" w:rsidRPr="004E3CAB"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功能說明</w:t>
            </w:r>
          </w:p>
        </w:tc>
      </w:tr>
      <w:tr w:rsidR="00B20BEA" w:rsidRPr="004E3CAB"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4E3CAB" w:rsidRDefault="008D747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C63A8F" w14:textId="141712A3" w:rsidR="00B20BEA" w:rsidRPr="004E3CAB" w:rsidRDefault="00B20BE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D02B1F"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20BEA" w:rsidRPr="004E3CAB"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4E3CAB" w:rsidRDefault="00B20BE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4E3CAB" w:rsidRDefault="00B20BE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4E3CAB" w:rsidRDefault="00B20BEA" w:rsidP="00271977">
            <w:pPr>
              <w:rPr>
                <w:rFonts w:ascii="標楷體" w:eastAsia="標楷體" w:hAnsi="標楷體"/>
              </w:rPr>
            </w:pPr>
            <w:r w:rsidRPr="004E3CAB">
              <w:rPr>
                <w:rFonts w:ascii="標楷體" w:eastAsia="標楷體" w:hAnsi="標楷體" w:hint="eastAsia"/>
              </w:rPr>
              <w:t>處理邏輯及注意事項</w:t>
            </w:r>
          </w:p>
        </w:tc>
      </w:tr>
      <w:tr w:rsidR="00B20BEA" w:rsidRPr="004E3CAB"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4E3CAB"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4E3CAB"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4E3CAB" w:rsidRDefault="00B20BE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4E3CAB" w:rsidRDefault="00B20BE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4E3CAB" w:rsidRDefault="00B20BE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4E3CAB" w:rsidRDefault="00B20BEA"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4E3CAB" w:rsidRDefault="00B20BE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4E3CAB" w:rsidRDefault="00B20BEA" w:rsidP="00271977">
            <w:pPr>
              <w:widowControl/>
              <w:rPr>
                <w:rFonts w:ascii="標楷體" w:eastAsia="標楷體" w:hAnsi="標楷體"/>
              </w:rPr>
            </w:pPr>
          </w:p>
        </w:tc>
      </w:tr>
      <w:tr w:rsidR="00C36068" w:rsidRPr="004E3CAB"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4E3CAB" w:rsidRDefault="00C36068"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4E3CAB" w:rsidRDefault="00C36068"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4E3CAB"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4E3CAB"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4E3CAB" w:rsidRDefault="00C3606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TranKey</w:t>
            </w:r>
          </w:p>
        </w:tc>
      </w:tr>
      <w:tr w:rsidR="00B20BEA" w:rsidRPr="004E3CAB"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4E3CAB" w:rsidRDefault="00B20BE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4E3CAB" w:rsidRDefault="00B20BE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CustId</w:t>
            </w:r>
          </w:p>
        </w:tc>
      </w:tr>
      <w:tr w:rsidR="004251AE" w:rsidRPr="004E3CAB"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20BEA" w:rsidRPr="004E3CAB"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4E3CAB" w:rsidRDefault="00B20BEA"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4E3CAB" w:rsidRDefault="00B20BEA"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SubmitKey</w:t>
            </w:r>
          </w:p>
        </w:tc>
      </w:tr>
      <w:tr w:rsidR="00BA3958" w:rsidRPr="004E3CAB"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4236" w:rsidRPr="004E3CAB"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cDate</w:t>
            </w:r>
          </w:p>
        </w:tc>
      </w:tr>
      <w:tr w:rsidR="000A4236" w:rsidRPr="004E3CAB"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bDate</w:t>
            </w:r>
          </w:p>
        </w:tc>
      </w:tr>
      <w:tr w:rsidR="000A4236" w:rsidRPr="004E3CAB"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4E3CAB" w:rsidRDefault="000A4236"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4E3CAB" w:rsidRDefault="000A4236"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4E3CAB" w:rsidRDefault="000A4236"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4E3CAB"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RefBankId</w:t>
            </w:r>
          </w:p>
        </w:tc>
      </w:tr>
      <w:tr w:rsidR="000A4236" w:rsidRPr="004E3CAB"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4E3CAB" w:rsidRDefault="000A4236"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傳介金融機構代號中文]</w:t>
            </w:r>
          </w:p>
        </w:tc>
      </w:tr>
      <w:tr w:rsidR="000A4236" w:rsidRPr="004E3CAB"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0A4236" w:rsidRPr="004E3CAB"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2</w:t>
            </w:r>
          </w:p>
        </w:tc>
      </w:tr>
      <w:tr w:rsidR="00D25C84" w:rsidRPr="004E3CAB"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D25C84" w:rsidRPr="004E3CAB"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D25C84" w:rsidRPr="004E3CAB"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D25C84" w:rsidRPr="004E3CAB"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D25C84" w:rsidRPr="004E3CAB"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D25C84" w:rsidRPr="004E3CAB"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D25C84" w:rsidRPr="004E3CAB"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D25C84" w:rsidRPr="004E3CAB"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D25C84" w:rsidRPr="004E3CAB"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D25C84" w:rsidRPr="004E3CAB"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4E3CAB" w:rsidRDefault="00D2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9153F6F" w14:textId="1479BC5A" w:rsidR="00D02B1F" w:rsidRPr="004E3CAB" w:rsidRDefault="00D02B1F"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1AD7F82D" w14:textId="7D412790" w:rsidR="00D02B1F" w:rsidRPr="004E3CAB" w:rsidRDefault="004A2010" w:rsidP="00271977">
      <w:pPr>
        <w:pStyle w:val="1text"/>
        <w:spacing w:before="0"/>
        <w:ind w:left="0"/>
        <w:rPr>
          <w:rFonts w:ascii="標楷體" w:hAnsi="標楷體"/>
        </w:rPr>
      </w:pPr>
      <w:r>
        <w:drawing>
          <wp:inline distT="0" distB="0" distL="0" distR="0" wp14:anchorId="3EEC2482" wp14:editId="2FA9B8D3">
            <wp:extent cx="6479540" cy="343217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432175"/>
                    </a:xfrm>
                    <a:prstGeom prst="rect">
                      <a:avLst/>
                    </a:prstGeom>
                  </pic:spPr>
                </pic:pic>
              </a:graphicData>
            </a:graphic>
          </wp:inline>
        </w:drawing>
      </w:r>
    </w:p>
    <w:p w14:paraId="6A588D0B" w14:textId="53622D99" w:rsidR="00D02B1F" w:rsidRPr="004E3CAB" w:rsidRDefault="00D02B1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02B1F" w:rsidRPr="004E3CAB"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功能說明</w:t>
            </w:r>
          </w:p>
        </w:tc>
      </w:tr>
      <w:tr w:rsidR="00D02B1F" w:rsidRPr="004E3CAB"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4E3CAB" w:rsidRDefault="00D02B1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4E3CAB" w:rsidRDefault="00D02B1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4E3CAB" w:rsidRDefault="00D02B1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C5BEBD0" w14:textId="52BDDDEF" w:rsidR="00D02B1F" w:rsidRPr="004E3CAB" w:rsidRDefault="00D02B1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F80E43" w14:textId="5936FC37" w:rsidR="006A68DD" w:rsidRPr="004E3CAB" w:rsidRDefault="006A68D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4D9EBA0" w14:textId="2B5F748F" w:rsidR="00D02B1F" w:rsidRPr="004E3CAB" w:rsidRDefault="006A68DD" w:rsidP="00271977">
            <w:pPr>
              <w:ind w:left="240" w:hangingChars="100" w:hanging="240"/>
              <w:rPr>
                <w:rFonts w:ascii="標楷體" w:eastAsia="標楷體" w:hAnsi="標楷體"/>
                <w:color w:val="000000"/>
              </w:rPr>
            </w:pPr>
            <w:r w:rsidRPr="004E3CAB">
              <w:rPr>
                <w:rFonts w:ascii="標楷體" w:eastAsia="標楷體" w:hAnsi="標楷體" w:hint="eastAsia"/>
              </w:rPr>
              <w:t>3</w:t>
            </w:r>
            <w:r w:rsidR="00D02B1F" w:rsidRPr="004E3CAB">
              <w:rPr>
                <w:rFonts w:ascii="標楷體" w:eastAsia="標楷體" w:hAnsi="標楷體" w:hint="eastAsia"/>
              </w:rPr>
              <w:t>.檢核[</w:t>
            </w:r>
            <w:r w:rsidR="00E866F8"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E866F8" w:rsidRPr="004E3CAB">
              <w:rPr>
                <w:rFonts w:ascii="標楷體" w:eastAsia="標楷體" w:hAnsi="標楷體" w:hint="eastAsia"/>
                <w:lang w:eastAsia="zh-HK"/>
              </w:rPr>
              <w:t>通知資料</w:t>
            </w:r>
            <w:r w:rsidR="00D02B1F" w:rsidRPr="004E3CAB">
              <w:rPr>
                <w:rFonts w:ascii="標楷體" w:eastAsia="標楷體" w:hAnsi="標楷體" w:hint="eastAsia"/>
              </w:rPr>
              <w:t>(</w:t>
            </w:r>
            <w:r w:rsidR="00E866F8" w:rsidRPr="004E3CAB">
              <w:rPr>
                <w:rFonts w:ascii="標楷體" w:eastAsia="標楷體" w:hAnsi="標楷體"/>
              </w:rPr>
              <w:t>JcicZ040</w:t>
            </w:r>
            <w:r w:rsidR="00D02B1F"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E866F8" w:rsidRPr="004E3CAB">
              <w:rPr>
                <w:rFonts w:ascii="標楷體" w:eastAsia="標楷體" w:hAnsi="標楷體"/>
              </w:rPr>
              <w:t>040</w:t>
            </w:r>
            <w:r w:rsidR="00D02B1F" w:rsidRPr="004E3CAB">
              <w:rPr>
                <w:rFonts w:ascii="標楷體" w:eastAsia="標楷體" w:hAnsi="標楷體" w:hint="eastAsia"/>
              </w:rPr>
              <w:t>.</w:t>
            </w:r>
            <w:r w:rsidR="00E866F8" w:rsidRPr="004E3CAB">
              <w:rPr>
                <w:rFonts w:ascii="標楷體" w:eastAsia="標楷體" w:hAnsi="標楷體"/>
              </w:rPr>
              <w:t>CustId</w:t>
            </w:r>
            <w:r w:rsidR="00D02B1F" w:rsidRPr="004E3CAB">
              <w:rPr>
                <w:rFonts w:ascii="標楷體" w:eastAsia="標楷體" w:hAnsi="標楷體" w:hint="eastAsia"/>
              </w:rPr>
              <w:t>)]、[</w:t>
            </w:r>
            <w:r w:rsidR="00E866F8" w:rsidRPr="004E3CAB">
              <w:rPr>
                <w:rFonts w:ascii="標楷體" w:eastAsia="標楷體" w:hAnsi="標楷體" w:hint="eastAsia"/>
              </w:rPr>
              <w:t>報送單位代號</w:t>
            </w:r>
            <w:r w:rsidR="00D02B1F" w:rsidRPr="004E3CAB">
              <w:rPr>
                <w:rFonts w:ascii="標楷體" w:eastAsia="標楷體" w:hAnsi="標楷體" w:hint="eastAsia"/>
              </w:rPr>
              <w:t>(</w:t>
            </w:r>
            <w:r w:rsidR="00E866F8" w:rsidRPr="004E3CAB">
              <w:rPr>
                <w:rFonts w:ascii="標楷體" w:eastAsia="標楷體" w:hAnsi="標楷體"/>
              </w:rPr>
              <w:t>JcicZ040.</w:t>
            </w:r>
            <w:r w:rsidR="00E866F8" w:rsidRPr="004E3CAB">
              <w:rPr>
                <w:rFonts w:ascii="標楷體" w:eastAsia="標楷體" w:hAnsi="標楷體" w:hint="eastAsia"/>
              </w:rPr>
              <w:t>Su</w:t>
            </w:r>
            <w:r w:rsidR="00E866F8" w:rsidRPr="004E3CAB">
              <w:rPr>
                <w:rFonts w:ascii="標楷體" w:eastAsia="標楷體" w:hAnsi="標楷體"/>
              </w:rPr>
              <w:t>bmitKey</w:t>
            </w:r>
            <w:r w:rsidR="00D02B1F" w:rsidRPr="004E3CAB">
              <w:rPr>
                <w:rFonts w:ascii="標楷體" w:eastAsia="標楷體" w:hAnsi="標楷體" w:hint="eastAsia"/>
              </w:rPr>
              <w:t>)]</w:t>
            </w:r>
            <w:r w:rsidR="00E866F8" w:rsidRPr="004E3CAB">
              <w:rPr>
                <w:rFonts w:ascii="標楷體" w:eastAsia="標楷體" w:hAnsi="標楷體" w:hint="eastAsia"/>
              </w:rPr>
              <w:t>、[協商申請日(</w:t>
            </w:r>
            <w:r w:rsidR="00E866F8" w:rsidRPr="004E3CAB">
              <w:rPr>
                <w:rFonts w:ascii="標楷體" w:eastAsia="標楷體" w:hAnsi="標楷體"/>
              </w:rPr>
              <w:t>JcicZ040.RcDate</w:t>
            </w:r>
            <w:r w:rsidR="00E866F8" w:rsidRPr="004E3CAB">
              <w:rPr>
                <w:rFonts w:ascii="標楷體" w:eastAsia="標楷體" w:hAnsi="標楷體" w:hint="eastAsia"/>
              </w:rPr>
              <w:t>)]</w:t>
            </w:r>
            <w:r w:rsidR="00D02B1F" w:rsidRPr="004E3CAB">
              <w:rPr>
                <w:rFonts w:ascii="標楷體" w:eastAsia="標楷體" w:hAnsi="標楷體" w:hint="eastAsia"/>
              </w:rPr>
              <w:t>是否存在，不存在者</w:t>
            </w:r>
            <w:r w:rsidR="00D02B1F"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D02B1F" w:rsidRPr="004E3CAB">
              <w:rPr>
                <w:rFonts w:ascii="標楷體" w:eastAsia="標楷體" w:hAnsi="標楷體" w:hint="eastAsia"/>
                <w:color w:val="000000"/>
                <w:lang w:eastAsia="zh-HK"/>
              </w:rPr>
              <w:t>E000</w:t>
            </w:r>
            <w:r w:rsidR="00FE64C9" w:rsidRPr="004E3CAB">
              <w:rPr>
                <w:rFonts w:ascii="標楷體" w:eastAsia="標楷體" w:hAnsi="標楷體"/>
                <w:color w:val="000000"/>
              </w:rPr>
              <w:t>4</w:t>
            </w:r>
            <w:r w:rsidR="00D02B1F" w:rsidRPr="004E3CAB">
              <w:rPr>
                <w:rFonts w:ascii="標楷體" w:eastAsia="標楷體" w:hAnsi="標楷體" w:hint="eastAsia"/>
                <w:color w:val="000000"/>
              </w:rPr>
              <w:t>:刪除</w:t>
            </w:r>
            <w:r w:rsidR="00D02B1F"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rPr>
              <w:t>"</w:t>
            </w:r>
          </w:p>
          <w:p w14:paraId="073115AC" w14:textId="77777777" w:rsidR="00D02B1F" w:rsidRPr="004E3CAB" w:rsidRDefault="00D02B1F" w:rsidP="0027197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1B24F5D" w14:textId="4F602492" w:rsidR="00461F1F" w:rsidRPr="004E3CAB" w:rsidRDefault="006A68DD" w:rsidP="00271977">
            <w:pPr>
              <w:ind w:left="240" w:hangingChars="100" w:hanging="240"/>
              <w:rPr>
                <w:rFonts w:ascii="標楷體" w:eastAsia="標楷體" w:hAnsi="標楷體"/>
              </w:rPr>
            </w:pPr>
            <w:r w:rsidRPr="004E3CAB">
              <w:rPr>
                <w:rFonts w:ascii="標楷體" w:eastAsia="標楷體" w:hAnsi="標楷體" w:hint="eastAsia"/>
              </w:rPr>
              <w:t>4</w:t>
            </w:r>
            <w:r w:rsidR="00D02B1F" w:rsidRPr="004E3CAB">
              <w:rPr>
                <w:rFonts w:ascii="標楷體" w:eastAsia="標楷體" w:hAnsi="標楷體" w:hint="eastAsia"/>
              </w:rPr>
              <w:t>.</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Pr="004E3CAB">
              <w:rPr>
                <w:rFonts w:ascii="標楷體" w:eastAsia="標楷體" w:hAnsi="標楷體" w:hint="eastAsia"/>
                <w:lang w:eastAsia="zh-HK"/>
              </w:rPr>
              <w:t>通知資料</w:t>
            </w:r>
            <w:r w:rsidRPr="004E3CAB">
              <w:rPr>
                <w:rFonts w:ascii="標楷體" w:eastAsia="標楷體" w:hAnsi="標楷體" w:hint="eastAsia"/>
              </w:rPr>
              <w:t>(</w:t>
            </w:r>
            <w:r w:rsidRPr="004E3CAB">
              <w:rPr>
                <w:rFonts w:ascii="標楷體" w:eastAsia="標楷體" w:hAnsi="標楷體"/>
              </w:rPr>
              <w:t>JcicZ040</w:t>
            </w:r>
            <w:r w:rsidR="001B1F24"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0Log.Ukey)</w:t>
            </w:r>
            <w:r w:rsidRPr="004E3CAB">
              <w:rPr>
                <w:rFonts w:ascii="標楷體" w:eastAsia="標楷體" w:hAnsi="標楷體" w:hint="eastAsia"/>
              </w:rPr>
              <w:t>]資料是否存</w:t>
            </w:r>
          </w:p>
          <w:p w14:paraId="4A124380" w14:textId="7B990114" w:rsidR="00461F1F" w:rsidRPr="004E3CAB" w:rsidRDefault="001F428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cs="新細明體" w:hint="eastAsia"/>
              </w:rPr>
              <w:t>.</w:t>
            </w:r>
            <w:r w:rsidR="006A68DD" w:rsidRPr="004E3CAB">
              <w:rPr>
                <w:rFonts w:ascii="標楷體" w:eastAsia="標楷體" w:hAnsi="標楷體" w:hint="eastAsia"/>
              </w:rPr>
              <w:t>若不存</w:t>
            </w:r>
            <w:r w:rsidR="00461F1F" w:rsidRPr="004E3CAB">
              <w:rPr>
                <w:rFonts w:ascii="標楷體" w:eastAsia="標楷體" w:hAnsi="標楷體" w:hint="eastAsia"/>
                <w:lang w:eastAsia="zh-HK"/>
              </w:rPr>
              <w:t>在時</w:t>
            </w:r>
            <w:r w:rsidR="00461F1F" w:rsidRPr="004E3CAB">
              <w:rPr>
                <w:rFonts w:ascii="標楷體" w:eastAsia="標楷體" w:hAnsi="標楷體" w:hint="eastAsia"/>
              </w:rPr>
              <w:t>,</w:t>
            </w:r>
            <w:r w:rsidR="006A68DD" w:rsidRPr="004E3CAB">
              <w:rPr>
                <w:rFonts w:ascii="標楷體" w:eastAsia="標楷體" w:hAnsi="標楷體" w:hint="eastAsia"/>
              </w:rPr>
              <w:t>則刪除該筆</w:t>
            </w:r>
            <w:r w:rsidR="006A68DD"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6A68DD" w:rsidRPr="004E3CAB">
              <w:rPr>
                <w:rFonts w:ascii="標楷體" w:eastAsia="標楷體" w:hAnsi="標楷體" w:hint="eastAsia"/>
                <w:lang w:eastAsia="zh-HK"/>
              </w:rPr>
              <w:t>通知資料</w:t>
            </w:r>
          </w:p>
          <w:p w14:paraId="35DDA469" w14:textId="5719DC1E" w:rsidR="006A68DD" w:rsidRPr="004E3CAB" w:rsidRDefault="001F428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1B1F24" w:rsidRPr="004E3CAB">
              <w:rPr>
                <w:rFonts w:ascii="標楷體" w:eastAsia="標楷體" w:hAnsi="標楷體" w:hint="eastAsia"/>
                <w:lang w:eastAsia="zh-HK"/>
              </w:rPr>
              <w:t>若存在</w:t>
            </w:r>
            <w:r w:rsidR="00461F1F" w:rsidRPr="004E3CAB">
              <w:rPr>
                <w:rFonts w:ascii="標楷體" w:eastAsia="標楷體" w:hAnsi="標楷體" w:hint="eastAsia"/>
                <w:lang w:eastAsia="zh-HK"/>
              </w:rPr>
              <w:t>時</w:t>
            </w:r>
            <w:r w:rsidR="00461F1F" w:rsidRPr="004E3CAB">
              <w:rPr>
                <w:rFonts w:ascii="標楷體" w:eastAsia="標楷體" w:hAnsi="標楷體" w:hint="eastAsia"/>
              </w:rPr>
              <w:t>,</w:t>
            </w:r>
            <w:r w:rsidR="001B1F24" w:rsidRPr="004E3CAB">
              <w:rPr>
                <w:rFonts w:ascii="標楷體" w:eastAsia="標楷體" w:hAnsi="標楷體" w:hint="eastAsia"/>
                <w:lang w:eastAsia="zh-HK"/>
              </w:rPr>
              <w:t>則將該筆資料更新為</w:t>
            </w:r>
            <w:r w:rsidR="001B1F24" w:rsidRPr="004E3CAB">
              <w:rPr>
                <w:rFonts w:ascii="標楷體" w:eastAsia="標楷體" w:hAnsi="標楷體" w:hint="eastAsia"/>
              </w:rPr>
              <w:t>該[流水號(</w:t>
            </w:r>
            <w:r w:rsidR="001B1F24" w:rsidRPr="004E3CAB">
              <w:rPr>
                <w:rFonts w:ascii="標楷體" w:eastAsia="標楷體" w:hAnsi="標楷體"/>
              </w:rPr>
              <w:t>JcicZ040Log.Ukey)</w:t>
            </w:r>
            <w:r w:rsidR="001B1F24" w:rsidRPr="004E3CAB">
              <w:rPr>
                <w:rFonts w:ascii="標楷體" w:eastAsia="標楷體" w:hAnsi="標楷體" w:hint="eastAsia"/>
              </w:rPr>
              <w:t>]資料中[</w:t>
            </w:r>
            <w:r w:rsidR="00461F1F" w:rsidRPr="004E3CAB">
              <w:rPr>
                <w:rFonts w:ascii="標楷體" w:eastAsia="標楷體" w:hAnsi="標楷體" w:hint="eastAsia"/>
              </w:rPr>
              <w:t>建檔日期時</w:t>
            </w:r>
            <w:r w:rsidR="007B3E35" w:rsidRPr="004E3CAB">
              <w:rPr>
                <w:rFonts w:ascii="標楷體" w:eastAsia="標楷體" w:hAnsi="標楷體" w:hint="eastAsia"/>
              </w:rPr>
              <w:t>間</w:t>
            </w:r>
            <w:r w:rsidR="001B1F24" w:rsidRPr="004E3CAB">
              <w:rPr>
                <w:rFonts w:ascii="標楷體" w:eastAsia="標楷體" w:hAnsi="標楷體" w:hint="eastAsia"/>
              </w:rPr>
              <w:t>(</w:t>
            </w:r>
            <w:r w:rsidR="001B1F24" w:rsidRPr="004E3CAB">
              <w:rPr>
                <w:rFonts w:ascii="標楷體" w:eastAsia="標楷體" w:hAnsi="標楷體"/>
              </w:rPr>
              <w:t>CreateDate</w:t>
            </w:r>
            <w:r w:rsidR="001B1F24" w:rsidRPr="004E3CAB">
              <w:rPr>
                <w:rFonts w:ascii="標楷體" w:eastAsia="標楷體" w:hAnsi="標楷體" w:hint="eastAsia"/>
              </w:rPr>
              <w:t>)]最大的資料</w:t>
            </w:r>
          </w:p>
        </w:tc>
      </w:tr>
      <w:tr w:rsidR="00D02B1F" w:rsidRPr="004E3CAB"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4E3CAB" w:rsidRDefault="00D02B1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6B4125" w14:textId="1748FC62" w:rsidR="00D02B1F" w:rsidRPr="004E3CAB" w:rsidRDefault="00D02B1F"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84481"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02B1F" w:rsidRPr="004E3CAB"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4E3CAB" w:rsidRDefault="00D02B1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4E3CAB" w:rsidRDefault="00D02B1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4E3CAB" w:rsidRDefault="00D02B1F" w:rsidP="00271977">
            <w:pPr>
              <w:rPr>
                <w:rFonts w:ascii="標楷體" w:eastAsia="標楷體" w:hAnsi="標楷體"/>
              </w:rPr>
            </w:pPr>
            <w:r w:rsidRPr="004E3CAB">
              <w:rPr>
                <w:rFonts w:ascii="標楷體" w:eastAsia="標楷體" w:hAnsi="標楷體" w:hint="eastAsia"/>
              </w:rPr>
              <w:t>處理邏輯及注意事項</w:t>
            </w:r>
          </w:p>
        </w:tc>
      </w:tr>
      <w:tr w:rsidR="00D02B1F" w:rsidRPr="004E3CAB"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4E3CAB"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4E3CAB"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4E3CAB" w:rsidRDefault="00D02B1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4E3CAB" w:rsidRDefault="00D02B1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4E3CAB" w:rsidRDefault="00D02B1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4E3CAB" w:rsidRDefault="00D02B1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4E3CAB" w:rsidRDefault="00D02B1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4E3CAB" w:rsidRDefault="00D02B1F" w:rsidP="00271977">
            <w:pPr>
              <w:widowControl/>
              <w:rPr>
                <w:rFonts w:ascii="標楷體" w:eastAsia="標楷體" w:hAnsi="標楷體"/>
              </w:rPr>
            </w:pPr>
          </w:p>
        </w:tc>
      </w:tr>
      <w:tr w:rsidR="00D02B1F" w:rsidRPr="004E3CAB"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4E3CAB" w:rsidRDefault="00D02B1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4E3CAB" w:rsidRDefault="00D02B1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TranKey</w:t>
            </w:r>
          </w:p>
        </w:tc>
      </w:tr>
      <w:tr w:rsidR="00D02B1F" w:rsidRPr="004E3CAB"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4E3CAB" w:rsidRDefault="00D02B1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4E3CAB" w:rsidRDefault="00D02B1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CustId</w:t>
            </w:r>
          </w:p>
        </w:tc>
      </w:tr>
      <w:tr w:rsidR="004251AE" w:rsidRPr="004E3CAB"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02B1F" w:rsidRPr="004E3CAB"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4E3CAB" w:rsidRDefault="00D02B1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4E3CAB" w:rsidRDefault="00D02B1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4E3CAB" w:rsidRDefault="00D25C84" w:rsidP="00271977">
            <w:pPr>
              <w:rPr>
                <w:rFonts w:ascii="標楷體" w:eastAsia="標楷體" w:hAnsi="標楷體"/>
                <w:color w:val="000000" w:themeColor="text1"/>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SubmitKey</w:t>
            </w:r>
          </w:p>
        </w:tc>
      </w:tr>
      <w:tr w:rsidR="00BA3958" w:rsidRPr="004E3CAB"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4236" w:rsidRPr="004E3CAB"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cDate</w:t>
            </w:r>
          </w:p>
        </w:tc>
      </w:tr>
      <w:tr w:rsidR="000A4236" w:rsidRPr="004E3CAB"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bDate</w:t>
            </w:r>
          </w:p>
        </w:tc>
      </w:tr>
      <w:tr w:rsidR="00D25C84" w:rsidRPr="004E3CAB"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4E3CAB" w:rsidRDefault="00D2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4E3CAB" w:rsidRDefault="00D25C84"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4E3CAB" w:rsidRDefault="00D25C8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4E3CAB" w:rsidRDefault="00D2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4E3CAB" w:rsidRDefault="00D25C84" w:rsidP="00271977">
            <w:pPr>
              <w:rPr>
                <w:rFonts w:ascii="標楷體" w:eastAsia="標楷體" w:hAnsi="標楷體"/>
              </w:rPr>
            </w:pPr>
            <w:r w:rsidRPr="004E3CA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4E3CAB"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efBankId</w:t>
            </w:r>
          </w:p>
        </w:tc>
      </w:tr>
      <w:tr w:rsidR="000A4236" w:rsidRPr="004E3CAB"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4E3CAB" w:rsidRDefault="000A4236"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介金融機構</w:t>
            </w:r>
            <w:r w:rsidRPr="004E3CAB">
              <w:rPr>
                <w:rFonts w:ascii="標楷體" w:eastAsia="標楷體" w:hAnsi="標楷體" w:hint="eastAsia"/>
              </w:rPr>
              <w:t>代號]不為空白，檢核該[</w:t>
            </w:r>
            <w:r w:rsidR="00C8038B">
              <w:rPr>
                <w:rFonts w:ascii="標楷體" w:eastAsia="標楷體" w:hAnsi="標楷體" w:hint="eastAsia"/>
              </w:rPr>
              <w:t>轉介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傳介金融機構代號中文]</w:t>
            </w:r>
          </w:p>
        </w:tc>
      </w:tr>
      <w:tr w:rsidR="000A4236" w:rsidRPr="004E3CAB"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4E3CAB" w:rsidRDefault="000A4236" w:rsidP="00271977">
            <w:pPr>
              <w:rPr>
                <w:rFonts w:ascii="標楷體" w:eastAsia="標楷體" w:hAnsi="標楷體"/>
              </w:rPr>
            </w:pPr>
            <w:r w:rsidRPr="004E3CA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1]</w:t>
            </w:r>
          </w:p>
        </w:tc>
      </w:tr>
      <w:tr w:rsidR="000A4236" w:rsidRPr="004E3CAB"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2</w:t>
            </w:r>
          </w:p>
        </w:tc>
      </w:tr>
      <w:tr w:rsidR="000A4236" w:rsidRPr="004E3CAB"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0A4236" w:rsidRPr="004E3CAB"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0A4236" w:rsidRPr="004E3CAB"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0A4236" w:rsidRPr="004E3CAB"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0A4236" w:rsidRPr="004E3CAB"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0A4236" w:rsidRPr="004E3CAB"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0A4236" w:rsidRPr="004E3CAB"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0A4236" w:rsidRPr="004E3CAB"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0A4236" w:rsidRPr="004E3CAB"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0A4236" w:rsidRPr="004E3CAB"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654861" w:rsidRPr="004E3CAB"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5F1E495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86BC384" w14:textId="2685CCD9" w:rsidR="00717DBA" w:rsidRPr="004E3CAB" w:rsidRDefault="006521E4" w:rsidP="00271977">
      <w:pPr>
        <w:pStyle w:val="3"/>
        <w:numPr>
          <w:ilvl w:val="2"/>
          <w:numId w:val="78"/>
        </w:numPr>
        <w:spacing w:before="0"/>
        <w:rPr>
          <w:rFonts w:ascii="標楷體" w:hAnsi="標楷體"/>
        </w:rPr>
      </w:pPr>
      <w:bookmarkStart w:id="108" w:name="_Toc90482801"/>
      <w:bookmarkStart w:id="109" w:name="_Toc90489794"/>
      <w:r w:rsidRPr="004E3CAB">
        <w:rPr>
          <w:rFonts w:ascii="標楷體" w:hAnsi="標楷體" w:hint="eastAsia"/>
        </w:rPr>
        <w:t>L</w:t>
      </w:r>
      <w:r w:rsidR="00E24265" w:rsidRPr="004E3CAB">
        <w:rPr>
          <w:rFonts w:ascii="標楷體" w:hAnsi="標楷體" w:hint="eastAsia"/>
        </w:rPr>
        <w:t>8302</w:t>
      </w:r>
      <w:r w:rsidR="00A91A78">
        <w:rPr>
          <w:rFonts w:ascii="標楷體" w:hAnsi="標楷體"/>
        </w:rPr>
        <w:t xml:space="preserve"> </w:t>
      </w:r>
      <w:r w:rsidR="00717DBA" w:rsidRPr="004E3CAB">
        <w:rPr>
          <w:rFonts w:ascii="標楷體" w:hAnsi="標楷體" w:hint="eastAsia"/>
        </w:rPr>
        <w:t>(041)協商開始暨停催通知資料</w:t>
      </w:r>
      <w:bookmarkEnd w:id="108"/>
      <w:bookmarkEnd w:id="109"/>
    </w:p>
    <w:p w14:paraId="79386D66" w14:textId="77777777" w:rsidR="00717DBA" w:rsidRPr="004E3CAB" w:rsidRDefault="00717DBA"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7DBA" w:rsidRPr="004E3CAB"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4E3CAB" w:rsidRDefault="00717DBA"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4E3CAB" w:rsidRDefault="00717DBA" w:rsidP="00271977">
            <w:pPr>
              <w:rPr>
                <w:rFonts w:ascii="標楷體" w:eastAsia="標楷體" w:hAnsi="標楷體"/>
              </w:rPr>
            </w:pPr>
            <w:bookmarkStart w:id="110" w:name="_Hlk84171552"/>
            <w:r w:rsidRPr="004E3CAB">
              <w:rPr>
                <w:rFonts w:ascii="標楷體" w:eastAsia="標楷體" w:hAnsi="標楷體" w:hint="eastAsia"/>
              </w:rPr>
              <w:t>協商開始暨停催通知</w:t>
            </w:r>
            <w:bookmarkEnd w:id="110"/>
            <w:r w:rsidRPr="004E3CAB">
              <w:rPr>
                <w:rFonts w:ascii="標楷體" w:eastAsia="標楷體" w:hAnsi="標楷體" w:hint="eastAsia"/>
              </w:rPr>
              <w:t>資料</w:t>
            </w:r>
          </w:p>
        </w:tc>
      </w:tr>
      <w:tr w:rsidR="00717DBA" w:rsidRPr="004E3CAB"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4E3CAB" w:rsidRDefault="00717DBA"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4E3CAB" w:rsidRDefault="00717DBA"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62E53B33" w14:textId="77777777" w:rsidR="00717DBA" w:rsidRPr="004E3CAB" w:rsidRDefault="00717DBA"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17DBA" w:rsidRPr="004E3CAB"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4E3CAB" w:rsidRDefault="00717DBA"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77777777" w:rsidR="00717DBA" w:rsidRPr="004E3CAB" w:rsidRDefault="00717DBA"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7A0BCAB" w14:textId="3D27C679" w:rsidR="00717DBA" w:rsidRPr="004E3CAB" w:rsidRDefault="00717DBA" w:rsidP="00271977">
            <w:pPr>
              <w:rPr>
                <w:rFonts w:ascii="標楷體" w:eastAsia="標楷體" w:hAnsi="標楷體"/>
              </w:rPr>
            </w:pPr>
            <w:r w:rsidRPr="004E3CAB">
              <w:rPr>
                <w:rFonts w:ascii="標楷體" w:eastAsia="標楷體" w:hAnsi="標楷體" w:hint="eastAsia"/>
              </w:rPr>
              <w:t>2.維護[協商開始暨停催通知資料(JcicZ041)]</w:t>
            </w:r>
          </w:p>
          <w:p w14:paraId="2C72BA93"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86C53B2" w14:textId="6ADA3B28" w:rsidR="00717DBA" w:rsidRPr="004E3CAB" w:rsidRDefault="00B32507"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新增:新增</w:t>
            </w:r>
            <w:r w:rsidR="00717DBA" w:rsidRPr="004E3CAB">
              <w:rPr>
                <w:rFonts w:ascii="標楷體" w:eastAsia="標楷體" w:hAnsi="標楷體" w:hint="eastAsia"/>
              </w:rPr>
              <w:t>協商開始暨停催通知資料</w:t>
            </w:r>
          </w:p>
          <w:p w14:paraId="7ED3B9A3" w14:textId="31866488"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異動</w:t>
            </w:r>
            <w:r w:rsidR="00717DBA" w:rsidRPr="004E3CAB">
              <w:rPr>
                <w:rFonts w:ascii="標楷體" w:eastAsia="標楷體" w:hAnsi="標楷體" w:hint="eastAsia"/>
              </w:rPr>
              <w:t>:異動協商開始暨停催通知資料</w:t>
            </w:r>
          </w:p>
          <w:p w14:paraId="0FFD1150" w14:textId="77777777"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⑶</w:t>
            </w:r>
            <w:r w:rsidR="00717DBA" w:rsidRPr="004E3CAB">
              <w:rPr>
                <w:rFonts w:ascii="標楷體" w:eastAsia="標楷體" w:hAnsi="標楷體" w:hint="eastAsia"/>
              </w:rPr>
              <w:t>.查詢:查詢協商開始暨停催通知資料</w:t>
            </w:r>
          </w:p>
          <w:p w14:paraId="71EE0672" w14:textId="6083FD1D" w:rsidR="00ED7F23" w:rsidRPr="004E3CAB" w:rsidRDefault="00ED7F23"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協商開始暨停催通知資料</w:t>
            </w:r>
          </w:p>
        </w:tc>
      </w:tr>
      <w:tr w:rsidR="00717DBA" w:rsidRPr="004E3CAB"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4E3CAB" w:rsidRDefault="00717DBA"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4E3CAB" w:rsidRDefault="00717DBA" w:rsidP="00271977">
            <w:pPr>
              <w:rPr>
                <w:rFonts w:ascii="標楷體" w:eastAsia="標楷體" w:hAnsi="標楷體"/>
              </w:rPr>
            </w:pPr>
          </w:p>
        </w:tc>
      </w:tr>
      <w:tr w:rsidR="00717DBA" w:rsidRPr="004E3CAB"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4E3CAB" w:rsidRDefault="00717DBA"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4E3CAB" w:rsidRDefault="00717DBA" w:rsidP="00271977">
            <w:pPr>
              <w:rPr>
                <w:rFonts w:ascii="標楷體" w:eastAsia="標楷體" w:hAnsi="標楷體"/>
              </w:rPr>
            </w:pPr>
          </w:p>
        </w:tc>
      </w:tr>
      <w:tr w:rsidR="00717DBA" w:rsidRPr="004E3CAB"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4E3CAB" w:rsidRDefault="00717DBA"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4E3CAB" w:rsidRDefault="00717DBA" w:rsidP="00271977">
            <w:pPr>
              <w:rPr>
                <w:rFonts w:ascii="標楷體" w:eastAsia="標楷體" w:hAnsi="標楷體"/>
              </w:rPr>
            </w:pPr>
          </w:p>
        </w:tc>
      </w:tr>
      <w:tr w:rsidR="00717DBA" w:rsidRPr="004E3CAB"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4E3CAB" w:rsidRDefault="00717DBA"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4E3CAB" w:rsidRDefault="00717DBA"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717DBA" w:rsidRPr="004E3CAB"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4E3CAB" w:rsidRDefault="00717DBA"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4E3CAB" w:rsidRDefault="00717DBA" w:rsidP="00271977">
            <w:pPr>
              <w:rPr>
                <w:rFonts w:ascii="標楷體" w:eastAsia="標楷體" w:hAnsi="標楷體"/>
              </w:rPr>
            </w:pPr>
            <w:r w:rsidRPr="004E3CAB">
              <w:rPr>
                <w:rFonts w:ascii="標楷體" w:eastAsia="標楷體" w:hAnsi="標楷體" w:hint="eastAsia"/>
              </w:rPr>
              <w:t>D-4</w:t>
            </w:r>
          </w:p>
        </w:tc>
      </w:tr>
    </w:tbl>
    <w:p w14:paraId="16FA2600" w14:textId="77777777" w:rsidR="00717DBA" w:rsidRPr="004E3CAB" w:rsidRDefault="00717DBA" w:rsidP="00271977">
      <w:pPr>
        <w:rPr>
          <w:rFonts w:ascii="標楷體" w:eastAsia="標楷體" w:hAnsi="標楷體"/>
        </w:rPr>
      </w:pPr>
    </w:p>
    <w:p w14:paraId="15907B09" w14:textId="1E58F0A7" w:rsidR="00717DBA"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17DBA" w:rsidRPr="004E3CAB"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說明</w:t>
            </w:r>
          </w:p>
        </w:tc>
      </w:tr>
      <w:tr w:rsidR="00717DBA" w:rsidRPr="004E3CAB"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暨停催通知資料</w:t>
            </w:r>
          </w:p>
        </w:tc>
      </w:tr>
      <w:tr w:rsidR="00717DBA" w:rsidRPr="004E3CAB"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暨停催通知資料</w:t>
            </w:r>
          </w:p>
        </w:tc>
      </w:tr>
      <w:tr w:rsidR="00717DBA" w:rsidRPr="004E3CAB"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4E3CAB" w:rsidRDefault="00717DBA"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4E3CAB" w:rsidRDefault="00717DBA"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43AB70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0DDE7576" w14:textId="5F652804" w:rsidR="00717DBA" w:rsidRPr="004E3CAB" w:rsidRDefault="002B07C9" w:rsidP="00271977">
      <w:pPr>
        <w:pStyle w:val="1text"/>
        <w:spacing w:before="0"/>
        <w:ind w:left="0"/>
        <w:rPr>
          <w:rFonts w:ascii="標楷體" w:hAnsi="標楷體"/>
        </w:rPr>
      </w:pPr>
      <w:r>
        <w:drawing>
          <wp:inline distT="0" distB="0" distL="0" distR="0" wp14:anchorId="0D8B61BC" wp14:editId="373126E4">
            <wp:extent cx="6479540" cy="2456815"/>
            <wp:effectExtent l="0" t="0" r="0" b="63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56815"/>
                    </a:xfrm>
                    <a:prstGeom prst="rect">
                      <a:avLst/>
                    </a:prstGeom>
                  </pic:spPr>
                </pic:pic>
              </a:graphicData>
            </a:graphic>
          </wp:inline>
        </w:drawing>
      </w:r>
      <w:r w:rsidRPr="004E3CAB">
        <w:rPr>
          <w:rFonts w:ascii="標楷體" w:hAnsi="標楷體"/>
        </w:rPr>
        <w:t xml:space="preserve"> </w:t>
      </w:r>
    </w:p>
    <w:p w14:paraId="2A4CE79E" w14:textId="77777777" w:rsidR="00717DBA" w:rsidRPr="004E3CAB" w:rsidRDefault="00717DBA" w:rsidP="00271977">
      <w:pPr>
        <w:pStyle w:val="1text"/>
        <w:spacing w:before="0"/>
        <w:ind w:left="0"/>
        <w:rPr>
          <w:rFonts w:ascii="標楷體" w:hAnsi="標楷體"/>
        </w:rPr>
      </w:pPr>
    </w:p>
    <w:p w14:paraId="635E5144"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EAF186"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C98EB27" w14:textId="1FEA141E" w:rsidR="00F536D1" w:rsidRPr="004E3CAB" w:rsidRDefault="00717DBA"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F536D1" w:rsidRPr="004E3CAB">
              <w:rPr>
                <w:rFonts w:ascii="標楷體" w:eastAsia="標楷體" w:hAnsi="標楷體" w:hint="eastAsia"/>
              </w:rPr>
              <w:t>檢核[</w:t>
            </w:r>
            <w:r w:rsidR="00F536D1" w:rsidRPr="004E3CAB">
              <w:rPr>
                <w:rFonts w:ascii="標楷體" w:eastAsia="標楷體" w:hAnsi="標楷體" w:hint="eastAsia"/>
                <w:lang w:eastAsia="zh-HK"/>
              </w:rPr>
              <w:t>協商開始暨停催通知資料</w:t>
            </w:r>
            <w:r w:rsidR="00F536D1" w:rsidRPr="004E3CAB">
              <w:rPr>
                <w:rFonts w:ascii="標楷體" w:eastAsia="標楷體" w:hAnsi="標楷體" w:hint="eastAsia"/>
              </w:rPr>
              <w:t>(</w:t>
            </w:r>
            <w:r w:rsidR="00F536D1" w:rsidRPr="004E3CAB">
              <w:rPr>
                <w:rFonts w:ascii="標楷體" w:eastAsia="標楷體" w:hAnsi="標楷體"/>
              </w:rPr>
              <w:t>JcicZ041</w:t>
            </w:r>
            <w:r w:rsidR="00F536D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536D1" w:rsidRPr="004E3CAB">
              <w:rPr>
                <w:rFonts w:ascii="標楷體" w:eastAsia="標楷體" w:hAnsi="標楷體"/>
              </w:rPr>
              <w:t>041</w:t>
            </w:r>
            <w:r w:rsidR="00F536D1" w:rsidRPr="004E3CAB">
              <w:rPr>
                <w:rFonts w:ascii="標楷體" w:eastAsia="標楷體" w:hAnsi="標楷體" w:hint="eastAsia"/>
              </w:rPr>
              <w:t>.</w:t>
            </w:r>
            <w:r w:rsidR="00F536D1" w:rsidRPr="004E3CAB">
              <w:rPr>
                <w:rFonts w:ascii="標楷體" w:eastAsia="標楷體" w:hAnsi="標楷體"/>
              </w:rPr>
              <w:t>CustId</w:t>
            </w:r>
            <w:r w:rsidR="00F536D1" w:rsidRPr="004E3CAB">
              <w:rPr>
                <w:rFonts w:ascii="標楷體" w:eastAsia="標楷體" w:hAnsi="標楷體" w:hint="eastAsia"/>
              </w:rPr>
              <w:t>)]、[報送單位代號(</w:t>
            </w:r>
            <w:r w:rsidR="00F536D1" w:rsidRPr="004E3CAB">
              <w:rPr>
                <w:rFonts w:ascii="標楷體" w:eastAsia="標楷體" w:hAnsi="標楷體"/>
              </w:rPr>
              <w:t>JcicZ041.</w:t>
            </w:r>
            <w:r w:rsidR="00F536D1" w:rsidRPr="004E3CAB">
              <w:rPr>
                <w:rFonts w:ascii="標楷體" w:eastAsia="標楷體" w:hAnsi="標楷體" w:hint="eastAsia"/>
              </w:rPr>
              <w:t>Su</w:t>
            </w:r>
            <w:r w:rsidR="00F536D1" w:rsidRPr="004E3CAB">
              <w:rPr>
                <w:rFonts w:ascii="標楷體" w:eastAsia="標楷體" w:hAnsi="標楷體"/>
              </w:rPr>
              <w:t>bmitKey</w:t>
            </w:r>
            <w:r w:rsidR="00F536D1" w:rsidRPr="004E3CAB">
              <w:rPr>
                <w:rFonts w:ascii="標楷體" w:eastAsia="標楷體" w:hAnsi="標楷體" w:hint="eastAsia"/>
              </w:rPr>
              <w:t>)]、[協商申請日(</w:t>
            </w:r>
            <w:r w:rsidR="00F536D1" w:rsidRPr="004E3CAB">
              <w:rPr>
                <w:rFonts w:ascii="標楷體" w:eastAsia="標楷體" w:hAnsi="標楷體"/>
              </w:rPr>
              <w:t>JcicZ041.RcDate</w:t>
            </w:r>
            <w:r w:rsidR="00F536D1"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108C0E4" w14:textId="4B7ED996" w:rsidR="00717DBA" w:rsidRPr="004E3CAB" w:rsidRDefault="00F536D1"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00717DBA" w:rsidRPr="004E3CAB">
              <w:rPr>
                <w:rFonts w:ascii="標楷體" w:eastAsia="標楷體" w:hAnsi="標楷體" w:hint="eastAsia"/>
              </w:rPr>
              <w:t>檢核[前</w:t>
            </w:r>
            <w:r w:rsidR="00717DBA"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717DBA" w:rsidRPr="004E3CAB">
              <w:rPr>
                <w:rFonts w:ascii="標楷體" w:eastAsia="標楷體" w:hAnsi="標楷體" w:hint="eastAsia"/>
                <w:lang w:eastAsia="zh-HK"/>
              </w:rPr>
              <w:t>通知資料</w:t>
            </w:r>
            <w:r w:rsidR="00717DBA" w:rsidRPr="004E3CAB">
              <w:rPr>
                <w:rFonts w:ascii="標楷體" w:eastAsia="標楷體" w:hAnsi="標楷體" w:hint="eastAsia"/>
              </w:rPr>
              <w:t>(</w:t>
            </w:r>
            <w:r w:rsidR="00717DBA" w:rsidRPr="004E3CAB">
              <w:rPr>
                <w:rFonts w:ascii="標楷體" w:eastAsia="標楷體" w:hAnsi="標楷體"/>
              </w:rPr>
              <w:t>JcicZ040</w:t>
            </w:r>
            <w:r w:rsidR="00717DBA" w:rsidRPr="004E3CAB">
              <w:rPr>
                <w:rFonts w:ascii="標楷體" w:eastAsia="標楷體" w:hAnsi="標楷體" w:hint="eastAsia"/>
              </w:rPr>
              <w:t>)</w:t>
            </w:r>
            <w:r w:rsidR="00717DBA" w:rsidRPr="004E3CAB">
              <w:rPr>
                <w:rFonts w:ascii="標楷體" w:eastAsia="標楷體" w:hAnsi="標楷體"/>
              </w:rPr>
              <w:t>]</w:t>
            </w:r>
            <w:r w:rsidR="00717DBA"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17DBA" w:rsidRPr="004E3CAB">
              <w:rPr>
                <w:rFonts w:ascii="標楷體" w:eastAsia="標楷體" w:hAnsi="標楷體"/>
              </w:rPr>
              <w:t>040</w:t>
            </w:r>
            <w:r w:rsidR="00717DBA" w:rsidRPr="004E3CAB">
              <w:rPr>
                <w:rFonts w:ascii="標楷體" w:eastAsia="標楷體" w:hAnsi="標楷體" w:hint="eastAsia"/>
              </w:rPr>
              <w:t>.</w:t>
            </w:r>
            <w:r w:rsidR="00717DBA" w:rsidRPr="004E3CAB">
              <w:rPr>
                <w:rFonts w:ascii="標楷體" w:eastAsia="標楷體" w:hAnsi="標楷體"/>
              </w:rPr>
              <w:t>CustId</w:t>
            </w:r>
            <w:r w:rsidR="00717DBA" w:rsidRPr="004E3CAB">
              <w:rPr>
                <w:rFonts w:ascii="標楷體" w:eastAsia="標楷體" w:hAnsi="標楷體" w:hint="eastAsia"/>
              </w:rPr>
              <w:t>)]、[報送單位代號(</w:t>
            </w:r>
            <w:r w:rsidR="00717DBA" w:rsidRPr="004E3CAB">
              <w:rPr>
                <w:rFonts w:ascii="標楷體" w:eastAsia="標楷體" w:hAnsi="標楷體"/>
              </w:rPr>
              <w:t>JcicZ040.</w:t>
            </w:r>
            <w:r w:rsidR="00717DBA" w:rsidRPr="004E3CAB">
              <w:rPr>
                <w:rFonts w:ascii="標楷體" w:eastAsia="標楷體" w:hAnsi="標楷體" w:hint="eastAsia"/>
              </w:rPr>
              <w:t>Su</w:t>
            </w:r>
            <w:r w:rsidR="00717DBA" w:rsidRPr="004E3CAB">
              <w:rPr>
                <w:rFonts w:ascii="標楷體" w:eastAsia="標楷體" w:hAnsi="標楷體"/>
              </w:rPr>
              <w:t>bmitKey</w:t>
            </w:r>
            <w:r w:rsidR="00717DBA" w:rsidRPr="004E3CAB">
              <w:rPr>
                <w:rFonts w:ascii="標楷體" w:eastAsia="標楷體" w:hAnsi="標楷體" w:hint="eastAsia"/>
              </w:rPr>
              <w:t>)]、[協商申請日(</w:t>
            </w:r>
            <w:r w:rsidR="00717DBA" w:rsidRPr="004E3CAB">
              <w:rPr>
                <w:rFonts w:ascii="標楷體" w:eastAsia="標楷體" w:hAnsi="標楷體"/>
              </w:rPr>
              <w:t>JcicZ040.RcDate</w:t>
            </w:r>
            <w:r w:rsidR="00717DBA"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717DBA" w:rsidRPr="004E3CAB">
              <w:rPr>
                <w:rFonts w:ascii="標楷體" w:eastAsia="標楷體" w:hAnsi="標楷體" w:hint="eastAsia"/>
                <w:lang w:eastAsia="zh-HK"/>
              </w:rPr>
              <w:t>E000</w:t>
            </w:r>
            <w:r w:rsidR="00717DBA" w:rsidRPr="004E3CAB">
              <w:rPr>
                <w:rFonts w:ascii="標楷體" w:eastAsia="標楷體" w:hAnsi="標楷體"/>
              </w:rPr>
              <w:t>5</w:t>
            </w:r>
            <w:r w:rsidR="00717DBA" w:rsidRPr="004E3CAB">
              <w:rPr>
                <w:rFonts w:ascii="標楷體" w:eastAsia="標楷體" w:hAnsi="標楷體" w:hint="eastAsia"/>
              </w:rPr>
              <w:t>:</w:t>
            </w:r>
            <w:r w:rsidR="0020217A" w:rsidRPr="004E3CAB">
              <w:rPr>
                <w:rFonts w:ascii="標楷體" w:eastAsia="標楷體" w:hAnsi="標楷體" w:hint="eastAsia"/>
              </w:rPr>
              <w:t>新增資料時，發生錯誤</w:t>
            </w:r>
            <w:r w:rsidR="00BA1B88" w:rsidRPr="004E3CAB">
              <w:rPr>
                <w:rFonts w:ascii="標楷體" w:eastAsia="標楷體" w:hAnsi="標楷體"/>
              </w:rPr>
              <w:t>(</w:t>
            </w:r>
            <w:r w:rsidR="00717DBA" w:rsidRPr="004E3CAB">
              <w:rPr>
                <w:rFonts w:ascii="標楷體" w:eastAsia="標楷體" w:hAnsi="標楷體" w:hint="eastAsia"/>
              </w:rPr>
              <w:t>未曾報送過</w:t>
            </w:r>
            <w:r w:rsidR="00845C69" w:rsidRPr="004E3CAB">
              <w:rPr>
                <w:rFonts w:ascii="標楷體" w:eastAsia="標楷體" w:hAnsi="標楷體" w:hint="eastAsia"/>
              </w:rPr>
              <w:t>(</w:t>
            </w:r>
            <w:r w:rsidR="00845C69" w:rsidRPr="004E3CAB">
              <w:rPr>
                <w:rFonts w:ascii="標楷體" w:eastAsia="標楷體" w:hAnsi="標楷體"/>
              </w:rPr>
              <w:t>40)</w:t>
            </w:r>
            <w:r w:rsidR="00717DBA" w:rsidRPr="004E3CAB">
              <w:rPr>
                <w:rFonts w:ascii="標楷體" w:eastAsia="標楷體" w:hAnsi="標楷體" w:hint="eastAsia"/>
              </w:rPr>
              <w:t>前置協商受理申請暨請求回報債權通知</w:t>
            </w:r>
            <w:r w:rsidR="00BA1B88" w:rsidRPr="004E3CAB">
              <w:rPr>
                <w:rFonts w:ascii="標楷體" w:eastAsia="標楷體" w:hAnsi="標楷體" w:hint="eastAsia"/>
              </w:rPr>
              <w:t>資料</w:t>
            </w:r>
            <w:r w:rsidR="00BA1B88" w:rsidRPr="004E3CAB">
              <w:rPr>
                <w:rFonts w:ascii="標楷體" w:eastAsia="標楷體" w:hAnsi="標楷體"/>
              </w:rPr>
              <w:t>.)</w:t>
            </w:r>
            <w:r w:rsidR="002A01F8" w:rsidRPr="004E3CAB">
              <w:rPr>
                <w:rFonts w:ascii="標楷體" w:eastAsia="標楷體" w:hAnsi="標楷體"/>
              </w:rPr>
              <w:t>"</w:t>
            </w:r>
          </w:p>
          <w:p w14:paraId="4B475C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BB477F0" w14:textId="4E93B475" w:rsidR="00717DBA" w:rsidRPr="004E3CAB" w:rsidRDefault="00D753B8"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新增</w:t>
            </w:r>
            <w:r w:rsidR="00717DBA" w:rsidRPr="004E3CAB">
              <w:rPr>
                <w:rFonts w:ascii="標楷體" w:eastAsia="標楷體" w:hAnsi="標楷體" w:hint="eastAsia"/>
              </w:rPr>
              <w:t>協商開始暨停催通知資料</w:t>
            </w:r>
          </w:p>
        </w:tc>
      </w:tr>
      <w:tr w:rsidR="00717DBA" w:rsidRPr="004E3CAB"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101C28" w14:textId="77777777"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17DBA" w:rsidRPr="004E3CAB"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4E3CAB" w:rsidRDefault="00717DB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4E3CAB" w:rsidRDefault="00717DB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4E3CAB" w:rsidRDefault="00717DBA" w:rsidP="00271977">
            <w:pPr>
              <w:rPr>
                <w:rFonts w:ascii="標楷體" w:eastAsia="標楷體" w:hAnsi="標楷體"/>
              </w:rPr>
            </w:pPr>
            <w:r w:rsidRPr="004E3CAB">
              <w:rPr>
                <w:rFonts w:ascii="標楷體" w:eastAsia="標楷體" w:hAnsi="標楷體" w:hint="eastAsia"/>
              </w:rPr>
              <w:t>處理邏輯及注意事項</w:t>
            </w:r>
          </w:p>
        </w:tc>
      </w:tr>
      <w:tr w:rsidR="00717DBA" w:rsidRPr="004E3CAB"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4E3CAB"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4E3CAB"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4E3CAB" w:rsidRDefault="00717DB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4E3CAB" w:rsidRDefault="00717DB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4E3CAB" w:rsidRDefault="00717DB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4E3CAB" w:rsidRDefault="00717DBA"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4E3CAB" w:rsidRDefault="00717DB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4E3CAB" w:rsidRDefault="00717DBA" w:rsidP="00271977">
            <w:pPr>
              <w:widowControl/>
              <w:rPr>
                <w:rFonts w:ascii="標楷體" w:eastAsia="標楷體" w:hAnsi="標楷體"/>
              </w:rPr>
            </w:pPr>
          </w:p>
        </w:tc>
      </w:tr>
      <w:tr w:rsidR="00717DBA" w:rsidRPr="004E3CAB"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4E3CAB" w:rsidRDefault="00717DBA"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4E3CAB" w:rsidRDefault="00717DBA"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2BAC7C"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TranKey</w:t>
            </w:r>
          </w:p>
        </w:tc>
      </w:tr>
      <w:tr w:rsidR="00717DBA" w:rsidRPr="004E3CAB"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4E3CAB" w:rsidRDefault="00717DB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8E42F15"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CustId</w:t>
            </w:r>
          </w:p>
        </w:tc>
      </w:tr>
      <w:tr w:rsidR="006715D8" w:rsidRPr="004E3CAB"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9D3E265" w14:textId="15D563C8" w:rsidR="00AA0263" w:rsidRPr="004E3CAB" w:rsidRDefault="00AA0263" w:rsidP="00AA0263">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50A13AA5" w14:textId="5B76F89E" w:rsidR="00AA0263" w:rsidRPr="00AA0263" w:rsidRDefault="00AA0263" w:rsidP="00AA0263">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593A8F46" w14:textId="135EC5FF"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1</w:t>
            </w:r>
            <w:r w:rsidRPr="004E3CAB">
              <w:rPr>
                <w:rFonts w:ascii="標楷體" w:eastAsia="標楷體" w:hAnsi="標楷體"/>
              </w:rPr>
              <w:t>.SubmitKey</w:t>
            </w:r>
          </w:p>
        </w:tc>
      </w:tr>
      <w:tr w:rsidR="00BA3958" w:rsidRPr="004E3CAB"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17DBA" w:rsidRPr="004E3CAB"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4E3CAB" w:rsidRDefault="00717D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4E3CAB" w:rsidRDefault="00717D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4E3CAB" w:rsidRDefault="00717DBA"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4E3CAB" w:rsidRDefault="00717D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4E3CAB" w:rsidRDefault="00717D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4E3CAB" w:rsidRDefault="00717D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4E3CAB" w:rsidRDefault="00717DBA" w:rsidP="00271977">
            <w:pPr>
              <w:rPr>
                <w:rFonts w:ascii="標楷體" w:eastAsia="標楷體" w:hAnsi="標楷體"/>
              </w:rPr>
            </w:pPr>
            <w:r w:rsidRPr="004E3CAB">
              <w:rPr>
                <w:rFonts w:ascii="標楷體" w:eastAsia="標楷體" w:hAnsi="標楷體" w:hint="eastAsia"/>
              </w:rPr>
              <w:t>1.限輸入日期，檢核條件:</w:t>
            </w:r>
          </w:p>
          <w:p w14:paraId="38C67EAE" w14:textId="10E6CD54"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不可空白</w:t>
            </w:r>
            <w:r w:rsidR="00717DBA" w:rsidRPr="004E3CAB">
              <w:rPr>
                <w:rFonts w:ascii="標楷體" w:eastAsia="標楷體" w:hAnsi="標楷體" w:hint="eastAsia"/>
              </w:rPr>
              <w:t>/V(7)</w:t>
            </w:r>
          </w:p>
          <w:p w14:paraId="31F6AB42" w14:textId="642EC1F8"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日期格式/</w:t>
            </w:r>
            <w:r w:rsidR="00717DBA" w:rsidRPr="004E3CAB">
              <w:rPr>
                <w:rFonts w:ascii="標楷體" w:eastAsia="標楷體" w:hAnsi="標楷體" w:hint="eastAsia"/>
              </w:rPr>
              <w:t>A(DATE,0)</w:t>
            </w:r>
          </w:p>
          <w:p w14:paraId="5F14D8D8" w14:textId="77777777" w:rsidR="00717DBA" w:rsidRPr="004E3CAB" w:rsidRDefault="00717DBA" w:rsidP="00271977">
            <w:pPr>
              <w:ind w:left="204" w:hangingChars="85" w:hanging="204"/>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RcDate</w:t>
            </w:r>
          </w:p>
        </w:tc>
      </w:tr>
      <w:tr w:rsidR="00F00F73" w:rsidRPr="004E3CAB"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4E3CAB" w:rsidRDefault="00CC45F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4E3CAB" w:rsidRDefault="00F00F7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4E3CAB" w:rsidRDefault="00F00F73"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4E3CAB"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4E3CAB" w:rsidRDefault="00311A6B"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4E3CAB" w:rsidRDefault="00F00F73"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3D3C3330" w14:textId="49C05D13" w:rsidR="00F00F73" w:rsidRPr="004E3CAB" w:rsidRDefault="00F00F73" w:rsidP="00271977">
            <w:pPr>
              <w:rPr>
                <w:rFonts w:ascii="標楷體" w:eastAsia="標楷體" w:hAnsi="標楷體"/>
                <w:color w:val="000000"/>
                <w:kern w:val="0"/>
              </w:rPr>
            </w:pPr>
            <w:r w:rsidRPr="004E3CAB">
              <w:rPr>
                <w:rFonts w:ascii="標楷體" w:eastAsia="標楷體" w:hAnsi="標楷體" w:hint="eastAsia"/>
              </w:rPr>
              <w:t>2.JcicZ041.</w:t>
            </w:r>
            <w:r w:rsidR="002A1CDF" w:rsidRPr="004E3CAB">
              <w:rPr>
                <w:rFonts w:ascii="標楷體" w:eastAsia="標楷體" w:hAnsi="標楷體" w:hint="eastAsia"/>
                <w:color w:val="000000"/>
              </w:rPr>
              <w:t>NegoStartDate</w:t>
            </w:r>
          </w:p>
        </w:tc>
      </w:tr>
      <w:tr w:rsidR="00F00F73" w:rsidRPr="004E3CAB"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4E3CAB" w:rsidRDefault="00CC45F1" w:rsidP="00271977">
            <w:pPr>
              <w:rPr>
                <w:rFonts w:ascii="標楷體" w:eastAsia="標楷體" w:hAnsi="標楷體"/>
                <w:lang w:eastAsia="zh-CN"/>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4E3CAB" w:rsidRDefault="00F00F7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4E3CAB" w:rsidRDefault="00F00F73"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4E3CAB"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4E3CAB" w:rsidRDefault="00F00F73"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4E3CAB" w:rsidRDefault="00F00F73" w:rsidP="00271977">
            <w:pPr>
              <w:rPr>
                <w:rFonts w:ascii="標楷體" w:eastAsia="標楷體" w:hAnsi="標楷體"/>
              </w:rPr>
            </w:pPr>
            <w:r w:rsidRPr="004E3CAB">
              <w:rPr>
                <w:rFonts w:ascii="標楷體" w:eastAsia="標楷體" w:hAnsi="標楷體" w:hint="eastAsia"/>
              </w:rPr>
              <w:t>1.限輸入</w:t>
            </w:r>
            <w:r w:rsidR="00CC45F1" w:rsidRPr="004E3CAB">
              <w:rPr>
                <w:rFonts w:ascii="標楷體" w:eastAsia="標楷體" w:hAnsi="標楷體" w:hint="eastAsia"/>
              </w:rPr>
              <w:t>數字</w:t>
            </w:r>
          </w:p>
          <w:p w14:paraId="611E6523" w14:textId="7E2C9F75" w:rsidR="00F00F73" w:rsidRPr="004E3CAB" w:rsidRDefault="00F00F73" w:rsidP="00271977">
            <w:pPr>
              <w:rPr>
                <w:rFonts w:ascii="標楷體" w:eastAsia="標楷體" w:hAnsi="標楷體"/>
              </w:rPr>
            </w:pPr>
            <w:r w:rsidRPr="004E3CAB">
              <w:rPr>
                <w:rFonts w:ascii="標楷體" w:eastAsia="標楷體" w:hAnsi="標楷體" w:hint="eastAsia"/>
              </w:rPr>
              <w:t>2.JcicZ041.</w:t>
            </w:r>
            <w:r w:rsidR="002A1CDF" w:rsidRPr="004E3CAB">
              <w:rPr>
                <w:rFonts w:ascii="標楷體" w:eastAsia="標楷體" w:hAnsi="標楷體"/>
              </w:rPr>
              <w:t>NonFinClaimAmt</w:t>
            </w:r>
          </w:p>
        </w:tc>
      </w:tr>
      <w:tr w:rsidR="00CC45F1" w:rsidRPr="004E3CAB"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4E3CAB" w:rsidRDefault="00CC45F1" w:rsidP="00271977">
            <w:pPr>
              <w:rPr>
                <w:rFonts w:ascii="標楷體" w:eastAsia="標楷體" w:hAnsi="標楷體"/>
                <w:lang w:eastAsia="zh-CN"/>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4E3CAB" w:rsidRDefault="00CC45F1" w:rsidP="00271977">
            <w:pPr>
              <w:rPr>
                <w:rFonts w:ascii="標楷體" w:eastAsia="標楷體" w:hAnsi="標楷體"/>
                <w:color w:val="000000"/>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4E3CAB"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4E3CAB"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4E3CAB" w:rsidRDefault="00CC45F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4E3CAB" w:rsidRDefault="00CC45F1" w:rsidP="00271977">
            <w:pPr>
              <w:jc w:val="both"/>
              <w:rPr>
                <w:rFonts w:ascii="標楷體" w:eastAsia="標楷體" w:hAnsi="標楷體"/>
              </w:rPr>
            </w:pPr>
            <w:r w:rsidRPr="004E3CAB">
              <w:rPr>
                <w:rFonts w:ascii="標楷體" w:eastAsia="標楷體" w:hAnsi="標楷體" w:hint="eastAsia"/>
              </w:rPr>
              <w:t>1.限輸入日期，檢核條件:</w:t>
            </w:r>
          </w:p>
          <w:p w14:paraId="0D0AB912"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6AAB46"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F42586" w14:textId="6A397E0F" w:rsidR="00CC45F1" w:rsidRPr="004E3CAB" w:rsidRDefault="00CC45F1" w:rsidP="00271977">
            <w:pPr>
              <w:jc w:val="both"/>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ScDate</w:t>
            </w:r>
          </w:p>
        </w:tc>
      </w:tr>
      <w:tr w:rsidR="00CC45F1" w:rsidRPr="004E3CAB"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4E3CAB"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4E3CAB" w:rsidRDefault="00CC45F1" w:rsidP="00271977">
            <w:pPr>
              <w:rPr>
                <w:rFonts w:ascii="標楷體" w:eastAsia="標楷體" w:hAnsi="標楷體"/>
              </w:rPr>
            </w:pPr>
            <w:r w:rsidRPr="004E3CAB">
              <w:rPr>
                <w:rFonts w:ascii="標楷體" w:eastAsia="標楷體" w:hAnsi="標楷體" w:hint="eastAsia"/>
              </w:rPr>
              <w:t>若[協商開始日]不為空白，檢核[停催日期]是否大於[協商開始日]，若是則顯示錯誤訊息</w:t>
            </w:r>
            <w:r w:rsidRPr="004E3CAB">
              <w:rPr>
                <w:rFonts w:ascii="標楷體" w:eastAsia="標楷體" w:hAnsi="標楷體"/>
              </w:rPr>
              <w:br/>
            </w:r>
            <w:r w:rsidR="00F802CE" w:rsidRPr="004E3CAB">
              <w:rPr>
                <w:rFonts w:ascii="標楷體" w:eastAsia="標楷體" w:hAnsi="標楷體"/>
              </w:rPr>
              <w:t>"</w:t>
            </w:r>
            <w:r w:rsidRPr="004E3CAB">
              <w:rPr>
                <w:rFonts w:ascii="標楷體" w:eastAsia="標楷體" w:hAnsi="標楷體" w:hint="eastAsia"/>
              </w:rPr>
              <w:t>停催日不可大於協商開始日</w:t>
            </w:r>
            <w:r w:rsidR="002A01F8" w:rsidRPr="004E3CAB">
              <w:rPr>
                <w:rFonts w:ascii="標楷體" w:eastAsia="標楷體" w:hAnsi="標楷體"/>
              </w:rPr>
              <w:t>"</w:t>
            </w:r>
          </w:p>
        </w:tc>
      </w:tr>
      <w:tr w:rsidR="00654861" w:rsidRPr="004E3CAB"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86EC8AF" w14:textId="68BDBE12"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2367FE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5DC8EA17" w14:textId="5F1B9C21" w:rsidR="00717DBA" w:rsidRPr="004E3CAB" w:rsidRDefault="00236AB2" w:rsidP="00271977">
      <w:pPr>
        <w:pStyle w:val="1text"/>
        <w:spacing w:before="0"/>
        <w:ind w:left="0"/>
        <w:rPr>
          <w:rFonts w:ascii="標楷體" w:hAnsi="標楷體"/>
        </w:rPr>
      </w:pPr>
      <w:r w:rsidRPr="004E3CAB">
        <w:rPr>
          <w:rFonts w:ascii="標楷體" w:hAnsi="標楷體"/>
        </w:rPr>
        <w:drawing>
          <wp:inline distT="0" distB="0" distL="0" distR="0" wp14:anchorId="7FAB63A5" wp14:editId="574FB2E6">
            <wp:extent cx="6477000" cy="243840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7FC94ABF"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E71B0FC"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CDA1254" w14:textId="0AAFE27C" w:rsidR="00D1566E" w:rsidRPr="004E3CAB" w:rsidRDefault="002A1CDF" w:rsidP="00271977">
            <w:pPr>
              <w:ind w:leftChars="14" w:left="315" w:hangingChars="117" w:hanging="281"/>
              <w:rPr>
                <w:rFonts w:ascii="標楷體" w:eastAsia="標楷體" w:hAnsi="標楷體"/>
              </w:rPr>
            </w:pPr>
            <w:r w:rsidRPr="004E3CAB">
              <w:rPr>
                <w:rFonts w:ascii="標楷體" w:eastAsia="標楷體" w:hAnsi="標楷體"/>
              </w:rPr>
              <w:t>2</w:t>
            </w:r>
            <w:r w:rsidR="00717DBA" w:rsidRPr="004E3CAB">
              <w:rPr>
                <w:rFonts w:ascii="標楷體" w:eastAsia="標楷體" w:hAnsi="標楷體" w:hint="eastAsia"/>
              </w:rPr>
              <w:t>.</w:t>
            </w:r>
            <w:r w:rsidR="00D1566E" w:rsidRPr="004E3CAB">
              <w:rPr>
                <w:rFonts w:ascii="標楷體" w:eastAsia="標楷體" w:hAnsi="標楷體" w:hint="eastAsia"/>
              </w:rPr>
              <w:t>檢核[</w:t>
            </w:r>
            <w:r w:rsidR="00D1566E" w:rsidRPr="004E3CAB">
              <w:rPr>
                <w:rFonts w:ascii="標楷體" w:eastAsia="標楷體" w:hAnsi="標楷體" w:hint="eastAsia"/>
                <w:lang w:eastAsia="zh-HK"/>
              </w:rPr>
              <w:t>協商開始暨停催通知資料</w:t>
            </w:r>
            <w:r w:rsidR="00D1566E" w:rsidRPr="004E3CAB">
              <w:rPr>
                <w:rFonts w:ascii="標楷體" w:eastAsia="標楷體" w:hAnsi="標楷體" w:hint="eastAsia"/>
              </w:rPr>
              <w:t>(</w:t>
            </w:r>
            <w:r w:rsidR="00D1566E" w:rsidRPr="004E3CAB">
              <w:rPr>
                <w:rFonts w:ascii="標楷體" w:eastAsia="標楷體" w:hAnsi="標楷體"/>
              </w:rPr>
              <w:t>JcicZ041</w:t>
            </w:r>
            <w:r w:rsidR="00D1566E"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1566E" w:rsidRPr="004E3CAB">
              <w:rPr>
                <w:rFonts w:ascii="標楷體" w:eastAsia="標楷體" w:hAnsi="標楷體"/>
              </w:rPr>
              <w:t>041</w:t>
            </w:r>
            <w:r w:rsidR="00D1566E" w:rsidRPr="004E3CAB">
              <w:rPr>
                <w:rFonts w:ascii="標楷體" w:eastAsia="標楷體" w:hAnsi="標楷體" w:hint="eastAsia"/>
              </w:rPr>
              <w:t>.</w:t>
            </w:r>
            <w:r w:rsidR="00D1566E" w:rsidRPr="004E3CAB">
              <w:rPr>
                <w:rFonts w:ascii="標楷體" w:eastAsia="標楷體" w:hAnsi="標楷體"/>
              </w:rPr>
              <w:t>CustId</w:t>
            </w:r>
            <w:r w:rsidR="00D1566E" w:rsidRPr="004E3CAB">
              <w:rPr>
                <w:rFonts w:ascii="標楷體" w:eastAsia="標楷體" w:hAnsi="標楷體" w:hint="eastAsia"/>
              </w:rPr>
              <w:t>)]、[報送單位代號(</w:t>
            </w:r>
            <w:r w:rsidR="00D1566E" w:rsidRPr="004E3CAB">
              <w:rPr>
                <w:rFonts w:ascii="標楷體" w:eastAsia="標楷體" w:hAnsi="標楷體"/>
              </w:rPr>
              <w:t>JcicZ041.</w:t>
            </w:r>
            <w:r w:rsidR="00D1566E" w:rsidRPr="004E3CAB">
              <w:rPr>
                <w:rFonts w:ascii="標楷體" w:eastAsia="標楷體" w:hAnsi="標楷體" w:hint="eastAsia"/>
              </w:rPr>
              <w:t>Su</w:t>
            </w:r>
            <w:r w:rsidR="00D1566E" w:rsidRPr="004E3CAB">
              <w:rPr>
                <w:rFonts w:ascii="標楷體" w:eastAsia="標楷體" w:hAnsi="標楷體"/>
              </w:rPr>
              <w:t>bmitKey</w:t>
            </w:r>
            <w:r w:rsidR="00D1566E" w:rsidRPr="004E3CAB">
              <w:rPr>
                <w:rFonts w:ascii="標楷體" w:eastAsia="標楷體" w:hAnsi="標楷體" w:hint="eastAsia"/>
              </w:rPr>
              <w:t>)]、[協商申請日(</w:t>
            </w:r>
            <w:r w:rsidR="00D1566E" w:rsidRPr="004E3CAB">
              <w:rPr>
                <w:rFonts w:ascii="標楷體" w:eastAsia="標楷體" w:hAnsi="標楷體"/>
              </w:rPr>
              <w:t>JcicZ041.RcDate</w:t>
            </w:r>
            <w:r w:rsidR="00D1566E" w:rsidRPr="004E3CAB">
              <w:rPr>
                <w:rFonts w:ascii="標楷體" w:eastAsia="標楷體" w:hAnsi="標楷體" w:hint="eastAsia"/>
              </w:rPr>
              <w:t>)]是否存在，不存在者顯示錯誤訊息</w:t>
            </w:r>
            <w:r w:rsidR="002A01F8" w:rsidRPr="004E3CAB">
              <w:rPr>
                <w:rFonts w:ascii="標楷體" w:eastAsia="標楷體" w:hAnsi="標楷體"/>
              </w:rPr>
              <w:t>"</w:t>
            </w:r>
            <w:r w:rsidR="00D1566E" w:rsidRPr="004E3CAB">
              <w:rPr>
                <w:rFonts w:ascii="標楷體" w:eastAsia="標楷體" w:hAnsi="標楷體" w:hint="eastAsia"/>
              </w:rPr>
              <w:t>E000</w:t>
            </w:r>
            <w:r w:rsidR="00D1566E" w:rsidRPr="004E3CAB">
              <w:rPr>
                <w:rFonts w:ascii="標楷體" w:eastAsia="標楷體" w:hAnsi="標楷體"/>
              </w:rPr>
              <w:t>7</w:t>
            </w:r>
            <w:r w:rsidR="0020217A" w:rsidRPr="004E3CAB">
              <w:rPr>
                <w:rFonts w:ascii="標楷體" w:eastAsia="標楷體" w:hAnsi="標楷體" w:hint="eastAsia"/>
              </w:rPr>
              <w:t>:更新資料時，發生錯誤(</w:t>
            </w:r>
            <w:r w:rsidR="00D1566E" w:rsidRPr="004E3CAB">
              <w:rPr>
                <w:rFonts w:ascii="標楷體" w:eastAsia="標楷體" w:hAnsi="標楷體"/>
              </w:rPr>
              <w:t>無此更新資料</w:t>
            </w:r>
            <w:r w:rsidR="0020217A" w:rsidRPr="004E3CAB">
              <w:rPr>
                <w:rFonts w:ascii="標楷體" w:eastAsia="標楷體" w:hAnsi="標楷體" w:hint="eastAsia"/>
              </w:rPr>
              <w:t>)</w:t>
            </w:r>
            <w:r w:rsidR="002A01F8" w:rsidRPr="004E3CAB">
              <w:rPr>
                <w:rFonts w:ascii="標楷體" w:eastAsia="標楷體" w:hAnsi="標楷體"/>
              </w:rPr>
              <w:t>"</w:t>
            </w:r>
          </w:p>
          <w:p w14:paraId="08374EE1" w14:textId="7506CD06" w:rsidR="00337BCF" w:rsidRPr="004E3CAB" w:rsidRDefault="006360A9" w:rsidP="00FF5FFF">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70E924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B2A2867" w14:textId="402BDD48" w:rsidR="00717DBA" w:rsidRPr="004E3CAB" w:rsidRDefault="00FF5FFF"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修改該筆</w:t>
            </w:r>
            <w:r w:rsidR="00717DBA" w:rsidRPr="004E3CAB">
              <w:rPr>
                <w:rFonts w:ascii="標楷體" w:eastAsia="標楷體" w:hAnsi="標楷體" w:hint="eastAsia"/>
              </w:rPr>
              <w:t>協商開始暨停催通知資料</w:t>
            </w:r>
          </w:p>
        </w:tc>
      </w:tr>
      <w:tr w:rsidR="00717DBA" w:rsidRPr="004E3CAB"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36559D" w14:textId="77792C1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4E3CAB" w:rsidRDefault="002A1CD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4E3CAB" w:rsidRDefault="002A1CDF" w:rsidP="00271977">
            <w:pPr>
              <w:widowControl/>
              <w:rPr>
                <w:rFonts w:ascii="標楷體" w:eastAsia="標楷體" w:hAnsi="標楷體"/>
              </w:rPr>
            </w:pPr>
          </w:p>
        </w:tc>
      </w:tr>
      <w:tr w:rsidR="002A1CDF" w:rsidRPr="004E3CAB"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4E3CAB" w:rsidRDefault="002A1CD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4E3CAB" w:rsidRDefault="002A1CDF" w:rsidP="00271977">
            <w:pPr>
              <w:rPr>
                <w:rFonts w:ascii="標楷體" w:eastAsia="標楷體" w:hAnsi="標楷體"/>
              </w:rPr>
            </w:pPr>
            <w:r w:rsidRPr="004E3CAB">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Default="00583BC5" w:rsidP="00271977">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p>
          <w:p w14:paraId="78600BDD" w14:textId="45D0F00F" w:rsidR="002A1CDF" w:rsidRPr="004E3CAB" w:rsidRDefault="00583BC5" w:rsidP="00271977">
            <w:pPr>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rPr>
              <w:t>JcicZ041.TranKey</w:t>
            </w:r>
          </w:p>
        </w:tc>
      </w:tr>
      <w:tr w:rsidR="002A1CDF" w:rsidRPr="004E3CAB"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4E3CAB" w:rsidRDefault="002A1CD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4E3CAB" w:rsidRDefault="002A1CD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294508F3" w14:textId="09E6AFCD" w:rsidR="002A1CDF" w:rsidRPr="004E3CAB" w:rsidRDefault="00583BC5" w:rsidP="00583BC5">
            <w:pPr>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rPr>
              <w:t>JcicZ041.CustId</w:t>
            </w:r>
          </w:p>
        </w:tc>
      </w:tr>
      <w:tr w:rsidR="004251AE" w:rsidRPr="004E3CAB"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4E3CAB" w:rsidRDefault="002A1CD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499E4507" w14:textId="525F0B77" w:rsidR="002A1CDF" w:rsidRPr="004E3CAB" w:rsidRDefault="00583BC5" w:rsidP="00583BC5">
            <w:pPr>
              <w:rPr>
                <w:rFonts w:ascii="標楷體" w:eastAsia="標楷體" w:hAnsi="標楷體"/>
                <w:color w:val="000000" w:themeColor="text1"/>
              </w:rPr>
            </w:pPr>
            <w:r>
              <w:rPr>
                <w:rFonts w:ascii="標楷體" w:eastAsia="標楷體" w:hAnsi="標楷體"/>
                <w:color w:val="000000" w:themeColor="text1"/>
              </w:rPr>
              <w:t>2.</w:t>
            </w:r>
            <w:r w:rsidR="002A1CDF" w:rsidRPr="004E3CAB">
              <w:rPr>
                <w:rFonts w:ascii="標楷體" w:eastAsia="標楷體" w:hAnsi="標楷體"/>
              </w:rPr>
              <w:t>JcicZ041.SubmitKey</w:t>
            </w:r>
          </w:p>
        </w:tc>
      </w:tr>
      <w:tr w:rsidR="00BA3958" w:rsidRPr="004E3CAB"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A1CDF" w:rsidRPr="004E3CAB"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4E3CAB" w:rsidRDefault="002A1CDF"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4E3CAB" w:rsidRDefault="002A1CDF"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2F813DD9" w14:textId="55F81645" w:rsidR="002A1CDF" w:rsidRPr="004E3CAB" w:rsidRDefault="00583BC5" w:rsidP="00583BC5">
            <w:pPr>
              <w:ind w:left="204" w:hangingChars="85" w:hanging="204"/>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hint="eastAsia"/>
              </w:rPr>
              <w:t>JcicZ041.</w:t>
            </w:r>
            <w:r w:rsidR="002A1CDF" w:rsidRPr="004E3CAB">
              <w:rPr>
                <w:rFonts w:ascii="標楷體" w:eastAsia="標楷體" w:hAnsi="標楷體"/>
              </w:rPr>
              <w:t>RcDate</w:t>
            </w:r>
          </w:p>
        </w:tc>
      </w:tr>
      <w:tr w:rsidR="002A1CDF" w:rsidRPr="004E3CAB"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4E3CAB" w:rsidRDefault="007847DA"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4E3CAB" w:rsidRDefault="002A1CDF"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4E3CAB" w:rsidRDefault="007847D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4E3CAB" w:rsidRDefault="002A1CDF"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4E3CAB" w:rsidRDefault="002A1CDF"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63078E8C" w14:textId="153B1EB7" w:rsidR="002A1CDF" w:rsidRPr="004E3CAB" w:rsidRDefault="002A1CDF" w:rsidP="00271977">
            <w:pPr>
              <w:rPr>
                <w:rFonts w:ascii="標楷體" w:eastAsia="標楷體" w:hAnsi="標楷體"/>
                <w:color w:val="000000"/>
                <w:kern w:val="0"/>
              </w:rPr>
            </w:pPr>
            <w:r w:rsidRPr="004E3CAB">
              <w:rPr>
                <w:rFonts w:ascii="標楷體" w:eastAsia="標楷體" w:hAnsi="標楷體" w:hint="eastAsia"/>
              </w:rPr>
              <w:t>2.JcicZ041.</w:t>
            </w:r>
            <w:r w:rsidRPr="004E3CAB">
              <w:rPr>
                <w:rFonts w:ascii="標楷體" w:eastAsia="標楷體" w:hAnsi="標楷體" w:hint="eastAsia"/>
                <w:color w:val="000000"/>
              </w:rPr>
              <w:t>NegoStartDate</w:t>
            </w:r>
          </w:p>
        </w:tc>
      </w:tr>
      <w:tr w:rsidR="002A1CDF" w:rsidRPr="004E3CAB"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4E3CAB" w:rsidRDefault="002A1CDF"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4E3CAB" w:rsidRDefault="002A1CD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4E3CAB" w:rsidRDefault="002A1CDF"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2.JcicZ041.</w:t>
            </w:r>
            <w:r w:rsidRPr="004E3CAB">
              <w:rPr>
                <w:rFonts w:ascii="標楷體" w:eastAsia="標楷體" w:hAnsi="標楷體"/>
              </w:rPr>
              <w:t>NonFinClaimAmt</w:t>
            </w:r>
          </w:p>
        </w:tc>
      </w:tr>
      <w:tr w:rsidR="007847DA" w:rsidRPr="004E3CAB"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4E3CAB" w:rsidRDefault="007847D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4E3CAB" w:rsidRDefault="007847DA" w:rsidP="00271977">
            <w:pPr>
              <w:rPr>
                <w:rFonts w:ascii="標楷體" w:eastAsia="標楷體" w:hAnsi="標楷體"/>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4E3CAB" w:rsidRDefault="007847DA" w:rsidP="00271977">
            <w:pPr>
              <w:rPr>
                <w:rFonts w:ascii="標楷體" w:eastAsia="標楷體" w:hAnsi="標楷體"/>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4E3CAB" w:rsidRDefault="007847DA"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4E3CAB" w:rsidRDefault="007847D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4E3CAB" w:rsidRDefault="007847DA"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w:t>
            </w:r>
          </w:p>
          <w:p w14:paraId="622A7D3F" w14:textId="571CCA7F" w:rsidR="007847DA" w:rsidRPr="004E3CAB" w:rsidRDefault="007847DA" w:rsidP="00271977">
            <w:pPr>
              <w:rPr>
                <w:rFonts w:ascii="標楷體" w:eastAsia="標楷體" w:hAnsi="標楷體"/>
              </w:rPr>
            </w:pPr>
            <w:r w:rsidRPr="004E3CAB">
              <w:rPr>
                <w:rFonts w:ascii="標楷體" w:eastAsia="標楷體" w:hAnsi="標楷體" w:hint="eastAsia"/>
              </w:rPr>
              <w:t>檢核條件:</w:t>
            </w:r>
          </w:p>
          <w:p w14:paraId="1313B288"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5B4BA4F"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054BC7" w14:textId="315C5DAA" w:rsidR="007847DA" w:rsidRPr="004E3CAB" w:rsidRDefault="007847DA" w:rsidP="00271977">
            <w:pPr>
              <w:rPr>
                <w:rFonts w:ascii="標楷體" w:eastAsia="標楷體" w:hAnsi="標楷體"/>
                <w:color w:val="000000" w:themeColor="text1"/>
              </w:rPr>
            </w:pPr>
            <w:r w:rsidRPr="004E3CAB">
              <w:rPr>
                <w:rFonts w:ascii="標楷體" w:eastAsia="標楷體" w:hAnsi="標楷體" w:hint="eastAsia"/>
              </w:rPr>
              <w:t>2.JcicZ041.</w:t>
            </w:r>
            <w:r w:rsidRPr="004E3CAB">
              <w:rPr>
                <w:rFonts w:ascii="標楷體" w:eastAsia="標楷體" w:hAnsi="標楷體"/>
              </w:rPr>
              <w:t>ScDate</w:t>
            </w:r>
          </w:p>
        </w:tc>
      </w:tr>
      <w:tr w:rsidR="007847DA" w:rsidRPr="004E3CAB"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4E3CAB"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4E3CAB" w:rsidRDefault="007847DA" w:rsidP="00271977">
            <w:pPr>
              <w:rPr>
                <w:rFonts w:ascii="標楷體" w:eastAsia="標楷體" w:hAnsi="標楷體"/>
              </w:rPr>
            </w:pPr>
            <w:r w:rsidRPr="004E3CAB">
              <w:rPr>
                <w:rFonts w:ascii="標楷體" w:eastAsia="標楷體" w:hAnsi="標楷體" w:hint="eastAsia"/>
              </w:rPr>
              <w:t>若[協商開始日]不為空白，檢核[停催日期]是否大於[協商開始日]，若是則顯示錯誤訊息</w:t>
            </w:r>
            <w:r w:rsidRPr="004E3CAB">
              <w:rPr>
                <w:rFonts w:ascii="標楷體" w:eastAsia="標楷體" w:hAnsi="標楷體"/>
              </w:rPr>
              <w:br/>
            </w:r>
            <w:r w:rsidR="00F802CE" w:rsidRPr="004E3CAB">
              <w:rPr>
                <w:rFonts w:ascii="標楷體" w:eastAsia="標楷體" w:hAnsi="標楷體"/>
              </w:rPr>
              <w:t>"</w:t>
            </w:r>
            <w:r w:rsidRPr="004E3CAB">
              <w:rPr>
                <w:rFonts w:ascii="標楷體" w:eastAsia="標楷體" w:hAnsi="標楷體" w:hint="eastAsia"/>
              </w:rPr>
              <w:t>停催日不可大於協商開始日</w:t>
            </w:r>
            <w:r w:rsidR="002A01F8" w:rsidRPr="004E3CAB">
              <w:rPr>
                <w:rFonts w:ascii="標楷體" w:eastAsia="標楷體" w:hAnsi="標楷體"/>
              </w:rPr>
              <w:t>"</w:t>
            </w:r>
          </w:p>
        </w:tc>
      </w:tr>
      <w:tr w:rsidR="00654861" w:rsidRPr="004E3CAB"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7E9C9962" w14:textId="77777777" w:rsidR="002A1CDF" w:rsidRPr="004E3CAB" w:rsidRDefault="002A1CDF" w:rsidP="00271977">
      <w:pPr>
        <w:rPr>
          <w:rFonts w:ascii="標楷體" w:eastAsia="標楷體" w:hAnsi="標楷體"/>
        </w:rPr>
      </w:pPr>
    </w:p>
    <w:p w14:paraId="14A85FE2"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C595E65" w14:textId="7F15EEFC" w:rsidR="00717DBA" w:rsidRPr="004E3CAB" w:rsidRDefault="004A2010" w:rsidP="00271977">
      <w:pPr>
        <w:pStyle w:val="1text"/>
        <w:spacing w:before="0"/>
        <w:ind w:left="0"/>
        <w:rPr>
          <w:rFonts w:ascii="標楷體" w:hAnsi="標楷體"/>
        </w:rPr>
      </w:pPr>
      <w:r>
        <w:drawing>
          <wp:inline distT="0" distB="0" distL="0" distR="0" wp14:anchorId="42576A88" wp14:editId="38ED376A">
            <wp:extent cx="6479540" cy="24561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456180"/>
                    </a:xfrm>
                    <a:prstGeom prst="rect">
                      <a:avLst/>
                    </a:prstGeom>
                  </pic:spPr>
                </pic:pic>
              </a:graphicData>
            </a:graphic>
          </wp:inline>
        </w:drawing>
      </w:r>
    </w:p>
    <w:p w14:paraId="1B871AD1"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935FC4" w14:textId="761B7AB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4E3CAB" w:rsidRDefault="002A1CD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4E3CAB" w:rsidRDefault="002A1CDF" w:rsidP="00271977">
            <w:pPr>
              <w:widowControl/>
              <w:rPr>
                <w:rFonts w:ascii="標楷體" w:eastAsia="標楷體" w:hAnsi="標楷體"/>
              </w:rPr>
            </w:pPr>
          </w:p>
        </w:tc>
      </w:tr>
      <w:tr w:rsidR="00BA68F3" w:rsidRPr="004E3CAB"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4251AE" w:rsidRPr="004E3CAB"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2A1CDF" w:rsidRPr="004E3CAB"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4E3CAB" w:rsidRDefault="007847D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2A1CDF" w:rsidRPr="004E3CAB"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4E3CAB"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7847DA" w:rsidRPr="004E3CAB"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4E3CAB" w:rsidRDefault="007847D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4E3CAB" w:rsidRDefault="007847DA" w:rsidP="00271977">
            <w:pPr>
              <w:rPr>
                <w:rFonts w:ascii="標楷體" w:eastAsia="標楷體" w:hAnsi="標楷體"/>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4E3CAB" w:rsidRDefault="007847D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654861" w:rsidRPr="004E3CAB"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5A2E041D" w14:textId="77777777" w:rsidR="00B32507" w:rsidRPr="004E3CAB" w:rsidRDefault="00B3250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260AB19" w14:textId="781165D6" w:rsidR="00B32507" w:rsidRPr="004E3CAB" w:rsidRDefault="004A2010" w:rsidP="00271977">
      <w:pPr>
        <w:pStyle w:val="1text"/>
        <w:spacing w:before="0"/>
        <w:ind w:left="0"/>
        <w:rPr>
          <w:rFonts w:ascii="標楷體" w:hAnsi="標楷體"/>
        </w:rPr>
      </w:pPr>
      <w:r>
        <w:drawing>
          <wp:inline distT="0" distB="0" distL="0" distR="0" wp14:anchorId="2F3AF441" wp14:editId="24DF200D">
            <wp:extent cx="6479540" cy="247015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470150"/>
                    </a:xfrm>
                    <a:prstGeom prst="rect">
                      <a:avLst/>
                    </a:prstGeom>
                  </pic:spPr>
                </pic:pic>
              </a:graphicData>
            </a:graphic>
          </wp:inline>
        </w:drawing>
      </w:r>
    </w:p>
    <w:p w14:paraId="41909A66" w14:textId="77777777" w:rsidR="00B32507" w:rsidRPr="004E3CAB" w:rsidRDefault="00B3250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B32507" w:rsidRPr="004E3CAB"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功能說明</w:t>
            </w:r>
          </w:p>
        </w:tc>
      </w:tr>
      <w:tr w:rsidR="00B32507" w:rsidRPr="004E3CAB"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4E3CAB" w:rsidRDefault="00B3250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4E3CAB" w:rsidRDefault="00B3250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4FE380"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2D78F99" w14:textId="77777777" w:rsidR="00B32507" w:rsidRPr="004E3CAB" w:rsidRDefault="00B3250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2ACC237" w14:textId="5733246C" w:rsidR="00B32507" w:rsidRPr="004E3CAB" w:rsidRDefault="00B3250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協商開始暨停催通知資料</w:t>
            </w:r>
            <w:r w:rsidRPr="004E3CAB">
              <w:rPr>
                <w:rFonts w:ascii="標楷體" w:eastAsia="標楷體" w:hAnsi="標楷體" w:hint="eastAsia"/>
              </w:rPr>
              <w:t>(</w:t>
            </w:r>
            <w:r w:rsidRPr="004E3CAB">
              <w:rPr>
                <w:rFonts w:ascii="標楷體" w:eastAsia="標楷體" w:hAnsi="標楷體"/>
              </w:rPr>
              <w:t>JcicZ04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1.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8A38575"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43AC4D" w14:textId="05B27A2B" w:rsidR="00B32507" w:rsidRPr="004E3CAB" w:rsidRDefault="00B3250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00ED7F23" w:rsidRPr="004E3CAB">
              <w:rPr>
                <w:rFonts w:ascii="標楷體" w:eastAsia="標楷體" w:hAnsi="標楷體" w:hint="eastAsia"/>
              </w:rPr>
              <w:t>[</w:t>
            </w:r>
            <w:r w:rsidR="00ED7F23" w:rsidRPr="004E3CAB">
              <w:rPr>
                <w:rFonts w:ascii="標楷體" w:eastAsia="標楷體" w:hAnsi="標楷體" w:hint="eastAsia"/>
                <w:lang w:eastAsia="zh-HK"/>
              </w:rPr>
              <w:t>協商開始暨停催通知資料</w:t>
            </w:r>
            <w:r w:rsidR="00ED7F23" w:rsidRPr="004E3CAB">
              <w:rPr>
                <w:rFonts w:ascii="標楷體" w:eastAsia="標楷體" w:hAnsi="標楷體" w:hint="eastAsia"/>
              </w:rPr>
              <w:t>(</w:t>
            </w:r>
            <w:r w:rsidR="00ED7F23" w:rsidRPr="004E3CAB">
              <w:rPr>
                <w:rFonts w:ascii="標楷體" w:eastAsia="標楷體" w:hAnsi="標楷體"/>
              </w:rPr>
              <w:t>JcicZ04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5335D4CC" w14:textId="6CC4950A" w:rsidR="00B32507" w:rsidRPr="004E3CAB" w:rsidRDefault="00B3250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00ED7F23" w:rsidRPr="004E3CAB">
              <w:rPr>
                <w:rFonts w:ascii="標楷體" w:eastAsia="標楷體" w:hAnsi="標楷體" w:hint="eastAsia"/>
                <w:lang w:eastAsia="zh-HK"/>
              </w:rPr>
              <w:t>協商開始暨停催通知</w:t>
            </w:r>
            <w:r w:rsidRPr="004E3CAB">
              <w:rPr>
                <w:rFonts w:ascii="標楷體" w:eastAsia="標楷體" w:hAnsi="標楷體" w:hint="eastAsia"/>
                <w:lang w:eastAsia="zh-HK"/>
              </w:rPr>
              <w:t>資料</w:t>
            </w:r>
          </w:p>
          <w:p w14:paraId="5331733F" w14:textId="7C86081B" w:rsidR="00B32507"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B90AF3"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B32507" w:rsidRPr="004E3CAB"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6C6DC5" w14:textId="77777777" w:rsidR="00B32507" w:rsidRPr="004E3CAB" w:rsidRDefault="00B32507"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D7F23" w:rsidRPr="004E3CAB"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4E3CAB" w:rsidRDefault="00ED7F23"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4E3CAB" w:rsidRDefault="00ED7F23"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4E3CAB" w:rsidRDefault="00ED7F23"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4E3CAB" w:rsidRDefault="00ED7F23" w:rsidP="00271977">
            <w:pPr>
              <w:rPr>
                <w:rFonts w:ascii="標楷體" w:eastAsia="標楷體" w:hAnsi="標楷體"/>
              </w:rPr>
            </w:pPr>
            <w:r w:rsidRPr="004E3CAB">
              <w:rPr>
                <w:rFonts w:ascii="標楷體" w:eastAsia="標楷體" w:hAnsi="標楷體" w:hint="eastAsia"/>
              </w:rPr>
              <w:t>處理邏輯及注意事項</w:t>
            </w:r>
          </w:p>
        </w:tc>
      </w:tr>
      <w:tr w:rsidR="00ED7F23" w:rsidRPr="004E3CAB"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4E3CAB"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4E3CAB"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4E3CAB" w:rsidRDefault="00ED7F23"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4E3CAB" w:rsidRDefault="00ED7F23"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4E3CAB" w:rsidRDefault="00ED7F23"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4E3CAB" w:rsidRDefault="00ED7F23"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4E3CAB" w:rsidRDefault="00ED7F23"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4E3CAB" w:rsidRDefault="00ED7F23" w:rsidP="00271977">
            <w:pPr>
              <w:widowControl/>
              <w:rPr>
                <w:rFonts w:ascii="標楷體" w:eastAsia="標楷體" w:hAnsi="標楷體"/>
              </w:rPr>
            </w:pPr>
          </w:p>
        </w:tc>
      </w:tr>
      <w:tr w:rsidR="00BA68F3" w:rsidRPr="004E3CAB"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4251AE" w:rsidRPr="004E3CAB"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BA68F3" w:rsidRPr="004E3CAB"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4E3CAB" w:rsidRDefault="00BA68F3"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BA68F3" w:rsidRPr="004E3CAB"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4E3CAB" w:rsidRDefault="00BA68F3"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BA68F3" w:rsidRPr="004E3CAB"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4E3CAB" w:rsidRDefault="00BA68F3"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4E3CAB" w:rsidRDefault="00BA68F3" w:rsidP="00271977">
            <w:pPr>
              <w:rPr>
                <w:rFonts w:ascii="標楷體" w:eastAsia="標楷體" w:hAnsi="標楷體"/>
                <w:color w:val="000000"/>
              </w:rPr>
            </w:pPr>
            <w:r w:rsidRPr="004E3CA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BA68F3" w:rsidRPr="004E3CAB"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4E3CAB" w:rsidRDefault="00BA68F3"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4E3CAB" w:rsidRDefault="00BA68F3"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4E3CAB" w:rsidRDefault="00BA68F3"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4519AA6B" w14:textId="77777777" w:rsidR="00B32507" w:rsidRPr="004E3CAB" w:rsidRDefault="00B32507" w:rsidP="00271977">
      <w:pPr>
        <w:rPr>
          <w:rFonts w:ascii="標楷體" w:eastAsia="標楷體" w:hAnsi="標楷體"/>
        </w:rPr>
      </w:pPr>
    </w:p>
    <w:p w14:paraId="24A45F3A" w14:textId="3DD8E6C3" w:rsidR="00717DBA" w:rsidRPr="004E3CAB" w:rsidRDefault="00717DBA" w:rsidP="00271977">
      <w:pPr>
        <w:rPr>
          <w:rFonts w:ascii="標楷體" w:eastAsia="標楷體" w:hAnsi="標楷體"/>
        </w:rPr>
      </w:pPr>
      <w:r w:rsidRPr="004E3CAB">
        <w:rPr>
          <w:rFonts w:ascii="標楷體" w:eastAsia="標楷體" w:hAnsi="標楷體"/>
        </w:rPr>
        <w:br w:type="page"/>
      </w:r>
    </w:p>
    <w:p w14:paraId="4FAEE8BF" w14:textId="0386BA25" w:rsidR="002E0B70" w:rsidRPr="004E3CAB" w:rsidRDefault="002E0B70" w:rsidP="00271977">
      <w:pPr>
        <w:pStyle w:val="3"/>
        <w:numPr>
          <w:ilvl w:val="2"/>
          <w:numId w:val="78"/>
        </w:numPr>
        <w:spacing w:before="0"/>
        <w:rPr>
          <w:rFonts w:ascii="標楷體" w:hAnsi="標楷體"/>
        </w:rPr>
      </w:pPr>
      <w:bookmarkStart w:id="111" w:name="_Toc90482802"/>
      <w:bookmarkStart w:id="112" w:name="_Toc90489795"/>
      <w:r w:rsidRPr="004E3CAB">
        <w:rPr>
          <w:rFonts w:ascii="標楷體" w:hAnsi="標楷體"/>
        </w:rPr>
        <w:t>L</w:t>
      </w:r>
      <w:r w:rsidRPr="004E3CAB">
        <w:rPr>
          <w:rFonts w:ascii="標楷體" w:hAnsi="標楷體" w:hint="eastAsia"/>
        </w:rPr>
        <w:t>8303</w:t>
      </w:r>
      <w:r w:rsidR="00A91A78">
        <w:rPr>
          <w:rFonts w:ascii="標楷體" w:hAnsi="標楷體"/>
        </w:rPr>
        <w:t xml:space="preserve"> </w:t>
      </w:r>
      <w:r w:rsidRPr="004E3CAB">
        <w:rPr>
          <w:rFonts w:ascii="標楷體" w:hAnsi="標楷體" w:hint="eastAsia"/>
        </w:rPr>
        <w:t>(04</w:t>
      </w:r>
      <w:r w:rsidRPr="004E3CAB">
        <w:rPr>
          <w:rFonts w:ascii="標楷體" w:hAnsi="標楷體"/>
        </w:rPr>
        <w:t>2</w:t>
      </w:r>
      <w:r w:rsidRPr="004E3CAB">
        <w:rPr>
          <w:rFonts w:ascii="標楷體" w:hAnsi="標楷體" w:hint="eastAsia"/>
        </w:rPr>
        <w:t>)回報無擔保債權金額資料</w:t>
      </w:r>
      <w:bookmarkEnd w:id="111"/>
      <w:bookmarkEnd w:id="112"/>
    </w:p>
    <w:p w14:paraId="0423C786" w14:textId="77777777" w:rsidR="002E0B70" w:rsidRPr="004E3CAB" w:rsidRDefault="002E0B70"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0B70" w:rsidRPr="004E3CAB"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4E3CAB" w:rsidRDefault="002E0B70"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4E3CAB" w:rsidRDefault="002E0B70"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4E3CAB" w:rsidRDefault="002E0B7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0FD3CDFB" w14:textId="77777777" w:rsidR="002E0B70" w:rsidRPr="004E3CAB" w:rsidRDefault="002E0B7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E0B70" w:rsidRPr="004E3CAB"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4E3CAB" w:rsidRDefault="002E0B70"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77777777" w:rsidR="002E0B70" w:rsidRPr="004E3CAB" w:rsidRDefault="002E0B7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3253B38" w14:textId="02AFCE57" w:rsidR="002E0B70" w:rsidRPr="004E3CAB" w:rsidRDefault="002E0B70" w:rsidP="00271977">
            <w:pPr>
              <w:rPr>
                <w:rFonts w:ascii="標楷體" w:eastAsia="標楷體" w:hAnsi="標楷體"/>
              </w:rPr>
            </w:pPr>
            <w:r w:rsidRPr="004E3CAB">
              <w:rPr>
                <w:rFonts w:ascii="標楷體" w:eastAsia="標楷體" w:hAnsi="標楷體" w:hint="eastAsia"/>
              </w:rPr>
              <w:t>2.維護[回報無擔保債權金額資料(JcicZ042)]</w:t>
            </w:r>
          </w:p>
          <w:p w14:paraId="565DB01B"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339D0B3" w14:textId="5BB9A2DD" w:rsidR="002E0B70" w:rsidRPr="004E3CAB" w:rsidRDefault="002E0B70"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無擔保債權金額資料</w:t>
            </w:r>
          </w:p>
          <w:p w14:paraId="3C085B83" w14:textId="72E4929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無擔保債權金額資料</w:t>
            </w:r>
          </w:p>
          <w:p w14:paraId="735C1D45" w14:textId="77777777" w:rsidR="002E0B70"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⑶</w:t>
            </w:r>
            <w:r w:rsidR="002E0B70" w:rsidRPr="004E3CAB">
              <w:rPr>
                <w:rFonts w:ascii="標楷體" w:eastAsia="標楷體" w:hAnsi="標楷體" w:hint="eastAsia"/>
              </w:rPr>
              <w:t>.查詢:查詢回報無擔保債權金額資料</w:t>
            </w:r>
          </w:p>
          <w:p w14:paraId="27AB8D6E" w14:textId="22D42A9A" w:rsidR="00ED7F23"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無擔保債權金額資料</w:t>
            </w:r>
          </w:p>
        </w:tc>
      </w:tr>
      <w:tr w:rsidR="002E0B70" w:rsidRPr="004E3CAB"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4E3CAB" w:rsidRDefault="002E0B70"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4E3CAB" w:rsidRDefault="002E0B70" w:rsidP="00271977">
            <w:pPr>
              <w:rPr>
                <w:rFonts w:ascii="標楷體" w:eastAsia="標楷體" w:hAnsi="標楷體"/>
              </w:rPr>
            </w:pPr>
          </w:p>
        </w:tc>
      </w:tr>
      <w:tr w:rsidR="002E0B70" w:rsidRPr="004E3CAB"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4E3CAB" w:rsidRDefault="002E0B70"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4E3CAB" w:rsidRDefault="002E0B70" w:rsidP="00271977">
            <w:pPr>
              <w:rPr>
                <w:rFonts w:ascii="標楷體" w:eastAsia="標楷體" w:hAnsi="標楷體"/>
              </w:rPr>
            </w:pPr>
          </w:p>
        </w:tc>
      </w:tr>
      <w:tr w:rsidR="002E0B70" w:rsidRPr="004E3CAB"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4E3CAB" w:rsidRDefault="002E0B70"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4E3CAB" w:rsidRDefault="002E0B70" w:rsidP="00271977">
            <w:pPr>
              <w:rPr>
                <w:rFonts w:ascii="標楷體" w:eastAsia="標楷體" w:hAnsi="標楷體"/>
              </w:rPr>
            </w:pPr>
          </w:p>
        </w:tc>
      </w:tr>
      <w:tr w:rsidR="002E0B70" w:rsidRPr="004E3CAB"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4E3CAB" w:rsidRDefault="002E0B70"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4E3CAB" w:rsidRDefault="002E0B70"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E0B70" w:rsidRPr="004E3CAB"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4E3CAB" w:rsidRDefault="002E0B70"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4E3CAB" w:rsidRDefault="002E0B70" w:rsidP="00271977">
            <w:pPr>
              <w:rPr>
                <w:rFonts w:ascii="標楷體" w:eastAsia="標楷體" w:hAnsi="標楷體"/>
              </w:rPr>
            </w:pPr>
            <w:r w:rsidRPr="004E3CAB">
              <w:rPr>
                <w:rFonts w:ascii="標楷體" w:eastAsia="標楷體" w:hAnsi="標楷體" w:hint="eastAsia"/>
              </w:rPr>
              <w:t>D-</w:t>
            </w:r>
            <w:r w:rsidR="00CD197C" w:rsidRPr="004E3CAB">
              <w:rPr>
                <w:rFonts w:ascii="標楷體" w:eastAsia="標楷體" w:hAnsi="標楷體"/>
              </w:rPr>
              <w:t>5</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6</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7</w:t>
            </w:r>
          </w:p>
        </w:tc>
      </w:tr>
    </w:tbl>
    <w:p w14:paraId="248466AE" w14:textId="77777777" w:rsidR="002E0B70" w:rsidRPr="004E3CAB" w:rsidRDefault="002E0B70" w:rsidP="00271977">
      <w:pPr>
        <w:rPr>
          <w:rFonts w:ascii="標楷體" w:eastAsia="標楷體" w:hAnsi="標楷體"/>
        </w:rPr>
      </w:pPr>
    </w:p>
    <w:p w14:paraId="0663E1F4" w14:textId="1E1F8259" w:rsidR="002E0B70"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2E0B70" w:rsidRPr="004E3CAB"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說明</w:t>
            </w:r>
          </w:p>
        </w:tc>
      </w:tr>
      <w:tr w:rsidR="002E0B70" w:rsidRPr="004E3CAB"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4E3CAB" w:rsidRDefault="002E0B7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4E3CAB" w:rsidRDefault="002E0B70"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r w:rsidR="004E3CAB" w:rsidRPr="004E3CAB"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4E3CAB" w:rsidRDefault="004E3CAB" w:rsidP="00946E2B">
            <w:pPr>
              <w:jc w:val="center"/>
              <w:rPr>
                <w:rFonts w:ascii="標楷體" w:eastAsia="標楷體" w:hAnsi="標楷體"/>
              </w:rPr>
            </w:pPr>
            <w:r w:rsidRPr="004E3CAB">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4E3CAB" w:rsidRDefault="004E3CAB" w:rsidP="00946E2B">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4E3CAB" w:rsidRDefault="004E3CAB" w:rsidP="00946E2B">
            <w:pPr>
              <w:rPr>
                <w:rFonts w:ascii="標楷體" w:eastAsia="標楷體" w:hAnsi="標楷體"/>
              </w:rPr>
            </w:pPr>
            <w:r w:rsidRPr="004E3CAB">
              <w:rPr>
                <w:rFonts w:ascii="標楷體" w:eastAsia="標楷體" w:hAnsi="標楷體" w:hint="eastAsia"/>
              </w:rPr>
              <w:t>回報有擔保債權金額資料</w:t>
            </w:r>
          </w:p>
        </w:tc>
      </w:tr>
      <w:tr w:rsidR="004E3CAB" w:rsidRPr="004E3CAB"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4E3CAB" w:rsidRDefault="004E3CAB" w:rsidP="00946E2B">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4E3CAB" w:rsidRDefault="004E3CAB" w:rsidP="00946E2B">
            <w:pPr>
              <w:rPr>
                <w:rFonts w:ascii="標楷體" w:eastAsia="標楷體" w:hAnsi="標楷體"/>
              </w:rPr>
            </w:pPr>
            <w:r w:rsidRPr="004E3CAB">
              <w:rPr>
                <w:rFonts w:ascii="標楷體" w:eastAsia="標楷體" w:hAnsi="標楷體" w:hint="eastAsia"/>
              </w:rPr>
              <w:t>回報是否同意債務清償方案資料</w:t>
            </w:r>
          </w:p>
        </w:tc>
      </w:tr>
    </w:tbl>
    <w:p w14:paraId="2E061847"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361497" w14:textId="77777777" w:rsidR="001D72A1" w:rsidRPr="004E3CAB" w:rsidRDefault="001D72A1" w:rsidP="00271977">
      <w:pPr>
        <w:pStyle w:val="1text"/>
        <w:spacing w:before="0"/>
        <w:ind w:left="0"/>
        <w:rPr>
          <w:rFonts w:ascii="標楷體" w:hAnsi="標楷體"/>
        </w:rPr>
      </w:pPr>
    </w:p>
    <w:p w14:paraId="7594C95F" w14:textId="5964C129" w:rsidR="002E0B70" w:rsidRPr="004E3CAB" w:rsidRDefault="004A2010" w:rsidP="00271977">
      <w:pPr>
        <w:pStyle w:val="1text"/>
        <w:spacing w:before="0"/>
        <w:ind w:left="0"/>
        <w:rPr>
          <w:rFonts w:ascii="標楷體" w:hAnsi="標楷體"/>
        </w:rPr>
      </w:pPr>
      <w:r>
        <w:drawing>
          <wp:inline distT="0" distB="0" distL="0" distR="0" wp14:anchorId="705A9B26" wp14:editId="43E0CAD2">
            <wp:extent cx="6479540" cy="474916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4749165"/>
                    </a:xfrm>
                    <a:prstGeom prst="rect">
                      <a:avLst/>
                    </a:prstGeom>
                  </pic:spPr>
                </pic:pic>
              </a:graphicData>
            </a:graphic>
          </wp:inline>
        </w:drawing>
      </w:r>
    </w:p>
    <w:p w14:paraId="67FE378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B918EF" w14:textId="77777777" w:rsidR="002E0B70" w:rsidRPr="004E3CAB" w:rsidRDefault="002E0B70"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643374" w14:textId="5796601E" w:rsidR="00175820" w:rsidRPr="004E3CAB" w:rsidRDefault="002E0B70"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75820"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75820" w:rsidRPr="004E3CAB">
              <w:rPr>
                <w:rFonts w:ascii="標楷體" w:eastAsia="標楷體" w:hAnsi="標楷體"/>
              </w:rPr>
              <w:t>042</w:t>
            </w:r>
            <w:r w:rsidR="00175820" w:rsidRPr="004E3CAB">
              <w:rPr>
                <w:rFonts w:ascii="標楷體" w:eastAsia="標楷體" w:hAnsi="標楷體" w:hint="eastAsia"/>
              </w:rPr>
              <w:t>.</w:t>
            </w:r>
            <w:r w:rsidR="00175820" w:rsidRPr="004E3CAB">
              <w:rPr>
                <w:rFonts w:ascii="標楷體" w:eastAsia="標楷體" w:hAnsi="標楷體"/>
              </w:rPr>
              <w:t>CustId</w:t>
            </w:r>
            <w:r w:rsidR="00175820" w:rsidRPr="004E3CAB">
              <w:rPr>
                <w:rFonts w:ascii="標楷體" w:eastAsia="標楷體" w:hAnsi="標楷體" w:hint="eastAsia"/>
              </w:rPr>
              <w:t>)]、[報送單位代號(</w:t>
            </w:r>
            <w:r w:rsidR="00175820" w:rsidRPr="004E3CAB">
              <w:rPr>
                <w:rFonts w:ascii="標楷體" w:eastAsia="標楷體" w:hAnsi="標楷體"/>
              </w:rPr>
              <w:t>JcicZ042.</w:t>
            </w:r>
            <w:r w:rsidR="00175820" w:rsidRPr="004E3CAB">
              <w:rPr>
                <w:rFonts w:ascii="標楷體" w:eastAsia="標楷體" w:hAnsi="標楷體" w:hint="eastAsia"/>
              </w:rPr>
              <w:t>Su</w:t>
            </w:r>
            <w:r w:rsidR="00175820" w:rsidRPr="004E3CAB">
              <w:rPr>
                <w:rFonts w:ascii="標楷體" w:eastAsia="標楷體" w:hAnsi="標楷體"/>
              </w:rPr>
              <w:t>bmitKey</w:t>
            </w:r>
            <w:r w:rsidR="00175820" w:rsidRPr="004E3CAB">
              <w:rPr>
                <w:rFonts w:ascii="標楷體" w:eastAsia="標楷體" w:hAnsi="標楷體" w:hint="eastAsia"/>
              </w:rPr>
              <w:t>)]、[協商申請日(</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RcDate</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9778A" w14:textId="6FD0414D" w:rsidR="002E0B70" w:rsidRPr="004E3CAB"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w:t>
            </w:r>
            <w:r w:rsidR="002E0B70" w:rsidRPr="004E3CAB">
              <w:rPr>
                <w:rFonts w:ascii="標楷體" w:eastAsia="標楷體" w:hAnsi="標楷體" w:hint="eastAsia"/>
              </w:rPr>
              <w:t>檢核[前</w:t>
            </w:r>
            <w:r w:rsidR="002E0B70"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2E0B70" w:rsidRPr="004E3CAB">
              <w:rPr>
                <w:rFonts w:ascii="標楷體" w:eastAsia="標楷體" w:hAnsi="標楷體" w:hint="eastAsia"/>
                <w:lang w:eastAsia="zh-HK"/>
              </w:rPr>
              <w:t>通知資料</w:t>
            </w:r>
            <w:r w:rsidR="002E0B70" w:rsidRPr="004E3CAB">
              <w:rPr>
                <w:rFonts w:ascii="標楷體" w:eastAsia="標楷體" w:hAnsi="標楷體" w:hint="eastAsia"/>
              </w:rPr>
              <w:t>(</w:t>
            </w:r>
            <w:r w:rsidR="002E0B70" w:rsidRPr="004E3CAB">
              <w:rPr>
                <w:rFonts w:ascii="標楷體" w:eastAsia="標楷體" w:hAnsi="標楷體"/>
              </w:rPr>
              <w:t>JcicZ040</w:t>
            </w:r>
            <w:r w:rsidR="002E0B70" w:rsidRPr="004E3CAB">
              <w:rPr>
                <w:rFonts w:ascii="標楷體" w:eastAsia="標楷體" w:hAnsi="標楷體" w:hint="eastAsia"/>
              </w:rPr>
              <w:t>)</w:t>
            </w:r>
            <w:r w:rsidR="002E0B70" w:rsidRPr="004E3CAB">
              <w:rPr>
                <w:rFonts w:ascii="標楷體" w:eastAsia="標楷體" w:hAnsi="標楷體"/>
              </w:rPr>
              <w:t>]</w:t>
            </w:r>
            <w:r w:rsidR="002E0B70"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E0B70" w:rsidRPr="004E3CAB">
              <w:rPr>
                <w:rFonts w:ascii="標楷體" w:eastAsia="標楷體" w:hAnsi="標楷體"/>
              </w:rPr>
              <w:t>040</w:t>
            </w:r>
            <w:r w:rsidR="002E0B70" w:rsidRPr="004E3CAB">
              <w:rPr>
                <w:rFonts w:ascii="標楷體" w:eastAsia="標楷體" w:hAnsi="標楷體" w:hint="eastAsia"/>
              </w:rPr>
              <w:t>.</w:t>
            </w:r>
            <w:r w:rsidR="002E0B70" w:rsidRPr="004E3CAB">
              <w:rPr>
                <w:rFonts w:ascii="標楷體" w:eastAsia="標楷體" w:hAnsi="標楷體"/>
              </w:rPr>
              <w:t>CustId</w:t>
            </w:r>
            <w:r w:rsidR="002E0B70" w:rsidRPr="004E3CAB">
              <w:rPr>
                <w:rFonts w:ascii="標楷體" w:eastAsia="標楷體" w:hAnsi="標楷體" w:hint="eastAsia"/>
              </w:rPr>
              <w:t>)]、[報送單位代號(</w:t>
            </w:r>
            <w:r w:rsidR="002E0B70" w:rsidRPr="004E3CAB">
              <w:rPr>
                <w:rFonts w:ascii="標楷體" w:eastAsia="標楷體" w:hAnsi="標楷體"/>
              </w:rPr>
              <w:t>JcicZ040.</w:t>
            </w:r>
            <w:r w:rsidR="002E0B70" w:rsidRPr="004E3CAB">
              <w:rPr>
                <w:rFonts w:ascii="標楷體" w:eastAsia="標楷體" w:hAnsi="標楷體" w:hint="eastAsia"/>
              </w:rPr>
              <w:t>Su</w:t>
            </w:r>
            <w:r w:rsidR="002E0B70" w:rsidRPr="004E3CAB">
              <w:rPr>
                <w:rFonts w:ascii="標楷體" w:eastAsia="標楷體" w:hAnsi="標楷體"/>
              </w:rPr>
              <w:t>bmitKey</w:t>
            </w:r>
            <w:r w:rsidR="002E0B70" w:rsidRPr="004E3CAB">
              <w:rPr>
                <w:rFonts w:ascii="標楷體" w:eastAsia="標楷體" w:hAnsi="標楷體" w:hint="eastAsia"/>
              </w:rPr>
              <w:t>)]、[協商申請日(</w:t>
            </w:r>
            <w:r w:rsidR="002E0B70" w:rsidRPr="004E3CAB">
              <w:rPr>
                <w:rFonts w:ascii="標楷體" w:eastAsia="標楷體" w:hAnsi="標楷體"/>
              </w:rPr>
              <w:t>JcicZ040.RcDate</w:t>
            </w:r>
            <w:r w:rsidR="002E0B70"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2E0B70" w:rsidRPr="004E3CAB">
              <w:rPr>
                <w:rFonts w:ascii="標楷體" w:eastAsia="標楷體" w:hAnsi="標楷體" w:hint="eastAsia"/>
                <w:lang w:eastAsia="zh-HK"/>
              </w:rPr>
              <w:t>E000</w:t>
            </w:r>
            <w:r w:rsidR="002E0B70" w:rsidRPr="004E3CAB">
              <w:rPr>
                <w:rFonts w:ascii="標楷體" w:eastAsia="標楷體" w:hAnsi="標楷體"/>
              </w:rPr>
              <w:t>5</w:t>
            </w:r>
            <w:r w:rsidR="002E0B70" w:rsidRPr="004E3CAB">
              <w:rPr>
                <w:rFonts w:ascii="標楷體" w:eastAsia="標楷體" w:hAnsi="標楷體" w:hint="eastAsia"/>
              </w:rPr>
              <w:t>:</w:t>
            </w:r>
            <w:r w:rsidR="0062432A" w:rsidRPr="004E3CAB">
              <w:rPr>
                <w:rFonts w:ascii="標楷體" w:eastAsia="標楷體" w:hAnsi="標楷體" w:hint="eastAsia"/>
              </w:rPr>
              <w:t>新增資料時，發生錯誤(</w:t>
            </w:r>
            <w:r w:rsidR="00845C69" w:rsidRPr="004E3CAB">
              <w:rPr>
                <w:rFonts w:ascii="標楷體" w:eastAsia="標楷體" w:hAnsi="標楷體" w:hint="eastAsia"/>
              </w:rPr>
              <w:t>未曾報送過(</w:t>
            </w:r>
            <w:r w:rsidR="00845C69" w:rsidRPr="004E3CAB">
              <w:rPr>
                <w:rFonts w:ascii="標楷體" w:eastAsia="標楷體" w:hAnsi="標楷體"/>
              </w:rPr>
              <w:t>40)</w:t>
            </w:r>
            <w:r w:rsidR="00845C69" w:rsidRPr="004E3CAB">
              <w:rPr>
                <w:rFonts w:ascii="標楷體" w:eastAsia="標楷體" w:hAnsi="標楷體" w:hint="eastAsia"/>
              </w:rPr>
              <w:t>前置協商受理申請暨請求回報債權通知資料</w:t>
            </w:r>
            <w:r w:rsidR="00845C69" w:rsidRPr="004E3CAB">
              <w:rPr>
                <w:rFonts w:ascii="標楷體" w:eastAsia="標楷體" w:hAnsi="標楷體"/>
              </w:rPr>
              <w:t>.</w:t>
            </w:r>
            <w:r w:rsidR="0062432A" w:rsidRPr="004E3CAB">
              <w:rPr>
                <w:rFonts w:ascii="標楷體" w:eastAsia="標楷體" w:hAnsi="標楷體" w:hint="eastAsia"/>
              </w:rPr>
              <w:t>)</w:t>
            </w:r>
            <w:r w:rsidR="002A01F8" w:rsidRPr="004E3CAB">
              <w:rPr>
                <w:rFonts w:ascii="標楷體" w:eastAsia="標楷體" w:hAnsi="標楷體"/>
              </w:rPr>
              <w:t>"</w:t>
            </w:r>
          </w:p>
          <w:p w14:paraId="68BEC2FF" w14:textId="262AA548" w:rsidR="001732D2" w:rsidRPr="003B2EA5"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2E0B70" w:rsidRPr="003B2EA5">
              <w:rPr>
                <w:rFonts w:ascii="標楷體" w:eastAsia="標楷體" w:hAnsi="標楷體" w:hint="eastAsia"/>
              </w:rPr>
              <w:t>.檢核[協商申請日</w:t>
            </w:r>
            <w:r w:rsidR="002E0B70" w:rsidRPr="003B2EA5">
              <w:rPr>
                <w:rFonts w:ascii="標楷體" w:eastAsia="標楷體" w:hAnsi="標楷體"/>
              </w:rPr>
              <w:t>]</w:t>
            </w:r>
            <w:r w:rsidR="003B2EA5" w:rsidRPr="003B2EA5">
              <w:rPr>
                <w:rFonts w:ascii="標楷體" w:eastAsia="標楷體" w:hAnsi="標楷體" w:hint="eastAsia"/>
              </w:rPr>
              <w:t>的輸入值</w:t>
            </w:r>
            <w:r w:rsidR="002E0B70" w:rsidRPr="003B2EA5">
              <w:rPr>
                <w:rFonts w:ascii="標楷體" w:eastAsia="標楷體" w:hAnsi="標楷體" w:hint="eastAsia"/>
              </w:rPr>
              <w:t>，若</w:t>
            </w:r>
            <w:r w:rsidR="003B2EA5" w:rsidRPr="003B2EA5">
              <w:rPr>
                <w:rFonts w:ascii="標楷體" w:eastAsia="標楷體" w:hAnsi="標楷體" w:hint="eastAsia"/>
              </w:rPr>
              <w:t>本檔案</w:t>
            </w:r>
            <w:r w:rsidR="002E0B70" w:rsidRPr="003B2EA5">
              <w:rPr>
                <w:rFonts w:ascii="標楷體" w:eastAsia="標楷體" w:hAnsi="標楷體" w:hint="eastAsia"/>
              </w:rPr>
              <w:t>填報日期大於[協商申請日</w:t>
            </w:r>
            <w:r w:rsidR="003B2EA5" w:rsidRPr="003B2EA5">
              <w:rPr>
                <w:rFonts w:ascii="標楷體" w:eastAsia="標楷體" w:hAnsi="標楷體"/>
              </w:rPr>
              <w:t>]</w:t>
            </w:r>
            <w:r w:rsidR="002E0B70" w:rsidRPr="003B2EA5">
              <w:rPr>
                <w:rFonts w:ascii="標楷體" w:eastAsia="標楷體" w:hAnsi="標楷體" w:hint="eastAsia"/>
              </w:rPr>
              <w:t>+</w:t>
            </w:r>
            <w:r w:rsidR="002E0B70" w:rsidRPr="003B2EA5">
              <w:rPr>
                <w:rFonts w:ascii="標楷體" w:eastAsia="標楷體" w:hAnsi="標楷體"/>
              </w:rPr>
              <w:t>25</w:t>
            </w:r>
            <w:r w:rsidR="002E0B70" w:rsidRPr="003B2EA5">
              <w:rPr>
                <w:rFonts w:ascii="標楷體" w:eastAsia="標楷體" w:hAnsi="標楷體" w:hint="eastAsia"/>
              </w:rPr>
              <w:t>，顯示錯誤訊息</w:t>
            </w:r>
            <w:r w:rsidR="002A01F8" w:rsidRPr="003B2EA5">
              <w:rPr>
                <w:rFonts w:ascii="標楷體" w:eastAsia="標楷體" w:hAnsi="標楷體"/>
              </w:rPr>
              <w:t>"</w:t>
            </w:r>
            <w:r w:rsidR="002E0B70" w:rsidRPr="003B2EA5">
              <w:rPr>
                <w:rFonts w:ascii="標楷體" w:eastAsia="標楷體" w:hAnsi="標楷體" w:hint="eastAsia"/>
              </w:rPr>
              <w:t>E000</w:t>
            </w:r>
            <w:r w:rsidR="002E0B70" w:rsidRPr="003B2EA5">
              <w:rPr>
                <w:rFonts w:ascii="標楷體" w:eastAsia="標楷體" w:hAnsi="標楷體"/>
              </w:rPr>
              <w:t>5</w:t>
            </w:r>
            <w:r w:rsidR="002E0B70" w:rsidRPr="003B2EA5">
              <w:rPr>
                <w:rFonts w:ascii="標楷體" w:eastAsia="標楷體" w:hAnsi="標楷體" w:hint="eastAsia"/>
              </w:rPr>
              <w:t>:</w:t>
            </w:r>
            <w:r w:rsidR="0062432A" w:rsidRPr="003B2EA5">
              <w:rPr>
                <w:rFonts w:ascii="標楷體" w:eastAsia="標楷體" w:hAnsi="標楷體" w:hint="eastAsia"/>
              </w:rPr>
              <w:t>新增資料時，發生錯誤(</w:t>
            </w:r>
            <w:r w:rsidR="002E0B70" w:rsidRPr="003B2EA5">
              <w:rPr>
                <w:rFonts w:ascii="標楷體" w:eastAsia="標楷體" w:hAnsi="標楷體" w:hint="eastAsia"/>
              </w:rPr>
              <w:t>報送日不可大於協商申請日</w:t>
            </w:r>
            <w:r w:rsidR="002E0B70" w:rsidRPr="003B2EA5">
              <w:rPr>
                <w:rFonts w:ascii="標楷體" w:eastAsia="標楷體" w:hAnsi="標楷體"/>
              </w:rPr>
              <w:t>+25</w:t>
            </w:r>
            <w:r w:rsidR="0062432A" w:rsidRPr="003B2EA5">
              <w:rPr>
                <w:rFonts w:ascii="標楷體" w:eastAsia="標楷體" w:hAnsi="標楷體" w:hint="eastAsia"/>
              </w:rPr>
              <w:t>)</w:t>
            </w:r>
            <w:r w:rsidR="002A01F8" w:rsidRPr="003B2EA5">
              <w:rPr>
                <w:rFonts w:ascii="標楷體" w:eastAsia="標楷體" w:hAnsi="標楷體"/>
              </w:rPr>
              <w:t>"</w:t>
            </w:r>
          </w:p>
          <w:p w14:paraId="091E9E5F" w14:textId="77777777" w:rsidR="00FF4237" w:rsidRDefault="00175820" w:rsidP="00271977">
            <w:pPr>
              <w:adjustRightInd w:val="0"/>
              <w:snapToGrid w:val="0"/>
              <w:ind w:left="240" w:hangingChars="100" w:hanging="240"/>
              <w:rPr>
                <w:rFonts w:ascii="標楷體" w:eastAsia="SimSun" w:hAnsi="標楷體"/>
              </w:rPr>
            </w:pPr>
            <w:r w:rsidRPr="004E3CAB">
              <w:rPr>
                <w:rFonts w:ascii="標楷體" w:eastAsia="標楷體" w:hAnsi="標楷體"/>
              </w:rPr>
              <w:t>5</w:t>
            </w:r>
            <w:r w:rsidR="002E0B70" w:rsidRPr="004E3CAB">
              <w:rPr>
                <w:rFonts w:ascii="標楷體" w:eastAsia="標楷體" w:hAnsi="標楷體" w:hint="eastAsia"/>
              </w:rPr>
              <w:t>.</w:t>
            </w:r>
            <w:r w:rsidR="00235162" w:rsidRPr="00235162">
              <w:rPr>
                <w:rFonts w:ascii="標楷體" w:eastAsia="標楷體" w:hAnsi="標楷體" w:hint="eastAsia"/>
              </w:rPr>
              <w:t>檢核[是否為本金融機構債務人</w:t>
            </w:r>
            <w:r w:rsidR="00235162"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00235162" w:rsidRPr="00235162">
              <w:rPr>
                <w:rFonts w:ascii="標楷體" w:eastAsia="標楷體" w:hAnsi="標楷體" w:hint="eastAsia"/>
              </w:rPr>
              <w:t>等於</w:t>
            </w:r>
            <w:r w:rsidR="002A01F8" w:rsidRPr="004E3CAB">
              <w:rPr>
                <w:rFonts w:ascii="標楷體" w:eastAsia="標楷體" w:hAnsi="標楷體"/>
              </w:rPr>
              <w:t>"</w:t>
            </w:r>
            <w:r w:rsidR="002E0B70" w:rsidRPr="004E3CAB">
              <w:rPr>
                <w:rFonts w:ascii="標楷體" w:eastAsia="標楷體" w:hAnsi="標楷體"/>
              </w:rPr>
              <w:t>Y</w:t>
            </w:r>
            <w:r w:rsidR="002A01F8" w:rsidRPr="004E3CAB">
              <w:rPr>
                <w:rFonts w:ascii="標楷體" w:eastAsia="標楷體" w:hAnsi="標楷體"/>
              </w:rPr>
              <w:t>"</w:t>
            </w:r>
            <w:r w:rsidR="00FF4237">
              <w:rPr>
                <w:rFonts w:ascii="標楷體" w:eastAsia="SimSun" w:hAnsi="標楷體" w:hint="eastAsia"/>
              </w:rPr>
              <w:t>:</w:t>
            </w:r>
          </w:p>
          <w:p w14:paraId="5B112AA9" w14:textId="1DDDFB86"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⑴</w:t>
            </w:r>
            <w:r>
              <w:rPr>
                <w:rFonts w:ascii="新細明體" w:eastAsia="SimSun" w:hAnsi="新細明體" w:cs="新細明體" w:hint="eastAsia"/>
              </w:rPr>
              <w:t>.</w:t>
            </w:r>
            <w:r w:rsidRPr="00235162">
              <w:rPr>
                <w:rFonts w:ascii="標楷體" w:eastAsia="標楷體" w:hAnsi="標楷體" w:hint="eastAsia"/>
              </w:rPr>
              <w:t>檢核[回報是否同意債務清償方案資料(</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w:t>
            </w:r>
            <w:r w:rsidRPr="00235162">
              <w:rPr>
                <w:rFonts w:ascii="標楷體" w:eastAsia="標楷體" w:hAnsi="標楷體" w:hint="eastAsia"/>
              </w:rPr>
              <w:t>該[債務人</w:t>
            </w:r>
            <w:r>
              <w:rPr>
                <w:rFonts w:ascii="標楷體" w:eastAsia="標楷體" w:hAnsi="標楷體" w:hint="eastAsia"/>
              </w:rPr>
              <w:t>IDN (</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C</w:t>
            </w:r>
            <w:r w:rsidRPr="004E3CAB">
              <w:rPr>
                <w:rFonts w:ascii="標楷體" w:eastAsia="標楷體" w:hAnsi="標楷體"/>
              </w:rPr>
              <w:t>ustId</w:t>
            </w:r>
            <w:r w:rsidRPr="004E3CAB">
              <w:rPr>
                <w:rFonts w:ascii="標楷體" w:eastAsia="標楷體" w:hAnsi="標楷體" w:hint="eastAsia"/>
              </w:rPr>
              <w:t>)]、[報送單位代號(JcicZ045.SubmitKey)]、[協商申請日(JcicZ045.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本金融機構債務人必須先填報(45)回報是否同意債務清償方案資料.)</w:t>
            </w:r>
            <w:r w:rsidRPr="004E3CAB">
              <w:rPr>
                <w:rFonts w:ascii="標楷體" w:eastAsia="標楷體" w:hAnsi="標楷體"/>
              </w:rPr>
              <w:t>"</w:t>
            </w:r>
          </w:p>
          <w:p w14:paraId="3C9E6B90" w14:textId="711B3D93"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⑵</w:t>
            </w:r>
            <w:r>
              <w:rPr>
                <w:rFonts w:ascii="新細明體" w:eastAsia="SimSun" w:hAnsi="新細明體" w:cs="新細明體" w:hint="eastAsia"/>
              </w:rPr>
              <w:t>.</w:t>
            </w:r>
            <w:r w:rsidRPr="00FF4237">
              <w:rPr>
                <w:rFonts w:ascii="標楷體" w:eastAsia="標楷體" w:hAnsi="標楷體" w:cs="新細明體" w:hint="eastAsia"/>
              </w:rPr>
              <w:t>檢核[</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hint="eastAsia"/>
              </w:rPr>
              <w:t>的輸入值，若</w:t>
            </w:r>
            <w:r w:rsidRPr="00FF4237">
              <w:rPr>
                <w:rFonts w:ascii="標楷體" w:eastAsia="標楷體" w:hAnsi="標楷體" w:cs="新細明體" w:hint="eastAsia"/>
              </w:rPr>
              <w:t>[</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cs="新細明體" w:hint="eastAsia"/>
              </w:rPr>
              <w:t>等於0，檢核(</w:t>
            </w:r>
            <w:r w:rsidRPr="00FF4237">
              <w:rPr>
                <w:rFonts w:ascii="標楷體" w:eastAsia="標楷體" w:hAnsi="標楷體" w:hint="eastAsia"/>
                <w:color w:val="000000" w:themeColor="text1"/>
              </w:rPr>
              <w:t>[信用貸款對內本息餘額]</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信用貸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現金卡放款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現金卡放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信用卡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依民法第323條計算之信用卡本息餘額]</w:t>
            </w:r>
            <w:r w:rsidRPr="00FF4237">
              <w:rPr>
                <w:rFonts w:ascii="標楷體" w:eastAsia="標楷體" w:hAnsi="標楷體"/>
                <w:color w:val="000000" w:themeColor="text1"/>
              </w:rPr>
              <w:t>)</w:t>
            </w:r>
            <w:r w:rsidRPr="00FF4237">
              <w:rPr>
                <w:rFonts w:ascii="標楷體" w:eastAsia="標楷體" w:hAnsi="標楷體" w:hint="eastAsia"/>
                <w:color w:val="000000" w:themeColor="text1"/>
              </w:rPr>
              <w:t>的合計值，若合計值小於等於0者</w:t>
            </w:r>
            <w:r w:rsidRPr="00FF4237">
              <w:rPr>
                <w:rFonts w:ascii="標楷體" w:eastAsia="標楷體" w:hAnsi="標楷體" w:hint="eastAsia"/>
              </w:rPr>
              <w:t>顯示錯誤訊息</w:t>
            </w:r>
            <w:r w:rsidRPr="00FF4237">
              <w:rPr>
                <w:rFonts w:ascii="標楷體" w:eastAsia="標楷體" w:hAnsi="標楷體"/>
              </w:rPr>
              <w:t>"</w:t>
            </w:r>
            <w:r w:rsidRPr="00FF4237">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w:t>
            </w:r>
            <w:r w:rsidRPr="00FF4237">
              <w:rPr>
                <w:rFonts w:ascii="標楷體" w:eastAsia="標楷體" w:hAnsi="標楷體" w:hint="eastAsia"/>
              </w:rPr>
              <w:t>資料時，發生錯誤(本金融機構債務人有擔保債權筆數為0，則[信用貸款本息餘額]+[現金卡放款本息餘額]+[信用卡本息餘額]合計應大於0.</w:t>
            </w:r>
            <w:r w:rsidRPr="004E3CAB">
              <w:rPr>
                <w:rFonts w:ascii="標楷體" w:eastAsia="標楷體" w:hAnsi="標楷體" w:hint="eastAsia"/>
              </w:rPr>
              <w:t>)</w:t>
            </w:r>
            <w:r w:rsidRPr="004E3CAB">
              <w:rPr>
                <w:rFonts w:ascii="標楷體" w:eastAsia="標楷體" w:hAnsi="標楷體"/>
              </w:rPr>
              <w:t>"</w:t>
            </w:r>
          </w:p>
          <w:p w14:paraId="317F1C88" w14:textId="0AC4BB35" w:rsidR="00CD197C" w:rsidRPr="004E3CAB" w:rsidRDefault="00175820" w:rsidP="00E97788">
            <w:pPr>
              <w:adjustRightInd w:val="0"/>
              <w:snapToGrid w:val="0"/>
              <w:ind w:left="240" w:hangingChars="100" w:hanging="240"/>
              <w:rPr>
                <w:rFonts w:ascii="標楷體" w:eastAsia="標楷體" w:hAnsi="標楷體"/>
              </w:rPr>
            </w:pPr>
            <w:r w:rsidRPr="004E3CAB">
              <w:rPr>
                <w:rFonts w:ascii="標楷體" w:eastAsia="標楷體" w:hAnsi="標楷體"/>
              </w:rPr>
              <w:t>6</w:t>
            </w:r>
            <w:r w:rsidR="002E0B70" w:rsidRPr="004E3CAB">
              <w:rPr>
                <w:rFonts w:ascii="標楷體" w:eastAsia="標楷體" w:hAnsi="標楷體" w:hint="eastAsia"/>
              </w:rPr>
              <w:t>.檢核</w:t>
            </w:r>
            <w:r w:rsidR="002E0B70" w:rsidRPr="004E3CAB">
              <w:rPr>
                <w:rFonts w:ascii="標楷體" w:eastAsia="標楷體" w:hAnsi="標楷體"/>
              </w:rPr>
              <w:t>[</w:t>
            </w:r>
            <w:r w:rsidR="002E0B70" w:rsidRPr="004E3CAB">
              <w:rPr>
                <w:rFonts w:ascii="標楷體" w:eastAsia="標楷體" w:hAnsi="標楷體" w:hint="eastAsia"/>
              </w:rPr>
              <w:t>回報有擔保債權金額資料</w:t>
            </w:r>
            <w:r w:rsidR="002E0B70" w:rsidRPr="004E3CAB">
              <w:rPr>
                <w:rFonts w:ascii="標楷體" w:eastAsia="標楷體" w:hAnsi="標楷體"/>
              </w:rPr>
              <w:t>(JcicZ043)]該[</w:t>
            </w:r>
            <w:r w:rsidR="00AA4460" w:rsidRPr="004E3CAB">
              <w:rPr>
                <w:rFonts w:ascii="標楷體" w:eastAsia="標楷體" w:hAnsi="標楷體"/>
              </w:rPr>
              <w:t>債務人</w:t>
            </w:r>
            <w:r w:rsidR="00A91A78">
              <w:rPr>
                <w:rFonts w:ascii="標楷體" w:eastAsia="標楷體" w:hAnsi="標楷體"/>
              </w:rPr>
              <w:t>IDN (</w:t>
            </w:r>
            <w:r w:rsidR="00AA4460" w:rsidRPr="004E3CAB">
              <w:rPr>
                <w:rFonts w:ascii="標楷體" w:eastAsia="標楷體" w:hAnsi="標楷體"/>
              </w:rPr>
              <w:t>JcicZ</w:t>
            </w:r>
            <w:r w:rsidR="002E0B70" w:rsidRPr="004E3CAB">
              <w:rPr>
                <w:rFonts w:ascii="標楷體" w:eastAsia="標楷體" w:hAnsi="標楷體"/>
              </w:rPr>
              <w:t>043.CustId)]</w:t>
            </w:r>
            <w:r w:rsidR="00E97788" w:rsidRPr="004E3CAB">
              <w:rPr>
                <w:rFonts w:ascii="標楷體" w:eastAsia="標楷體" w:hAnsi="標楷體" w:hint="eastAsia"/>
              </w:rPr>
              <w:t>、[報送單位代號(JcicZ043.SubmitKey)]、[協商申請日(JcicZ043.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3.</w:t>
            </w:r>
            <w:r w:rsidR="00E97788" w:rsidRPr="004E3CAB">
              <w:rPr>
                <w:rFonts w:ascii="標楷體" w:eastAsia="標楷體" w:hAnsi="標楷體" w:hint="eastAsia"/>
                <w:color w:val="000000"/>
              </w:rPr>
              <w:t>MaxMainC</w:t>
            </w:r>
            <w:r w:rsidR="00E97788" w:rsidRPr="004E3CAB">
              <w:rPr>
                <w:rFonts w:ascii="標楷體" w:eastAsia="標楷體" w:hAnsi="標楷體" w:hint="eastAsia"/>
              </w:rPr>
              <w:t>ode)]</w:t>
            </w:r>
            <w:r w:rsidR="002E0B70" w:rsidRPr="004E3CAB">
              <w:rPr>
                <w:rFonts w:ascii="標楷體" w:eastAsia="標楷體" w:hAnsi="標楷體" w:hint="eastAsia"/>
              </w:rPr>
              <w:t>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002E0B70" w:rsidRPr="004E3CAB">
              <w:rPr>
                <w:rFonts w:ascii="標楷體" w:eastAsia="標楷體" w:hAnsi="標楷體" w:hint="eastAsia"/>
              </w:rPr>
              <w:t>的筆數</w:t>
            </w:r>
            <w:r w:rsidR="002E0B70" w:rsidRPr="004E3CAB">
              <w:rPr>
                <w:rFonts w:ascii="標楷體" w:eastAsia="標楷體" w:hAnsi="標楷體"/>
              </w:rPr>
              <w:t>，</w:t>
            </w:r>
            <w:r w:rsidR="002E0B70" w:rsidRPr="004E3CAB">
              <w:rPr>
                <w:rFonts w:ascii="標楷體" w:eastAsia="標楷體" w:hAnsi="標楷體" w:hint="eastAsia"/>
              </w:rPr>
              <w:t>與[本金融機構有擔保債權筆數</w:t>
            </w:r>
            <w:r w:rsidR="002E0B70" w:rsidRPr="004E3CAB">
              <w:rPr>
                <w:rFonts w:ascii="標楷體" w:eastAsia="標楷體" w:hAnsi="標楷體"/>
              </w:rPr>
              <w:t>]</w:t>
            </w:r>
            <w:r w:rsidR="002E0B70" w:rsidRPr="004E3CAB">
              <w:rPr>
                <w:rFonts w:ascii="標楷體" w:eastAsia="標楷體" w:hAnsi="標楷體" w:hint="eastAsia"/>
              </w:rPr>
              <w:t>的</w:t>
            </w:r>
            <w:r w:rsidR="00235162" w:rsidRPr="00235162">
              <w:rPr>
                <w:rFonts w:ascii="標楷體" w:eastAsia="標楷體" w:hAnsi="標楷體" w:hint="eastAsia"/>
              </w:rPr>
              <w:t>輸入</w:t>
            </w:r>
            <w:r w:rsidR="002E0B70" w:rsidRPr="004E3CAB">
              <w:rPr>
                <w:rFonts w:ascii="標楷體" w:eastAsia="標楷體" w:hAnsi="標楷體" w:hint="eastAsia"/>
              </w:rPr>
              <w:t>值比較，兩者</w:t>
            </w:r>
            <w:r w:rsidR="002E0B70" w:rsidRPr="004E3CAB">
              <w:rPr>
                <w:rFonts w:ascii="標楷體" w:eastAsia="標楷體" w:hAnsi="標楷體"/>
              </w:rPr>
              <w:t>不</w:t>
            </w:r>
            <w:r w:rsidR="002E0B70" w:rsidRPr="004E3CAB">
              <w:rPr>
                <w:rFonts w:ascii="標楷體" w:eastAsia="標楷體" w:hAnsi="標楷體" w:hint="eastAsia"/>
              </w:rPr>
              <w:t>相等則</w:t>
            </w:r>
            <w:r w:rsidR="002E0B70" w:rsidRPr="004E3CAB">
              <w:rPr>
                <w:rFonts w:ascii="標楷體" w:eastAsia="標楷體" w:hAnsi="標楷體"/>
              </w:rPr>
              <w:t>顯示錯誤訊息</w:t>
            </w:r>
            <w:r w:rsidR="002A01F8" w:rsidRPr="004E3CAB">
              <w:rPr>
                <w:rFonts w:ascii="標楷體" w:eastAsia="標楷體" w:hAnsi="標楷體"/>
              </w:rPr>
              <w:t>"</w:t>
            </w:r>
            <w:r w:rsidR="002E0B70" w:rsidRPr="004E3CAB">
              <w:rPr>
                <w:rFonts w:ascii="標楷體" w:eastAsia="標楷體" w:hAnsi="標楷體"/>
              </w:rPr>
              <w:t>E0005:</w:t>
            </w:r>
            <w:r w:rsidR="0062432A" w:rsidRPr="004E3CAB">
              <w:rPr>
                <w:rFonts w:ascii="標楷體" w:eastAsia="標楷體" w:hAnsi="標楷體" w:hint="eastAsia"/>
              </w:rPr>
              <w:t>新增資料時，發生錯誤(</w:t>
            </w:r>
            <w:r w:rsidR="00E97788" w:rsidRPr="004E3CAB">
              <w:rPr>
                <w:rFonts w:ascii="標楷體" w:eastAsia="標楷體" w:hAnsi="標楷體"/>
              </w:rPr>
              <w:t>[</w:t>
            </w:r>
            <w:r w:rsidR="00371B59" w:rsidRPr="004E3CAB">
              <w:rPr>
                <w:rFonts w:ascii="標楷體" w:eastAsia="標楷體" w:hAnsi="標楷體" w:hint="eastAsia"/>
              </w:rPr>
              <w:t>有擔保債權筆數</w:t>
            </w:r>
            <w:r w:rsidR="00E97788" w:rsidRPr="004E3CAB">
              <w:rPr>
                <w:rFonts w:ascii="標楷體" w:eastAsia="標楷體" w:hAnsi="標楷體" w:hint="eastAsia"/>
              </w:rPr>
              <w:t>]</w:t>
            </w:r>
            <w:r w:rsidR="00371B59" w:rsidRPr="004E3CAB">
              <w:rPr>
                <w:rFonts w:ascii="標楷體" w:eastAsia="標楷體" w:hAnsi="標楷體" w:hint="eastAsia"/>
              </w:rPr>
              <w:t>需等於報送(43)回報有擔保債權金額資料之筆數.</w:t>
            </w:r>
            <w:r w:rsidR="0062432A" w:rsidRPr="004E3CAB">
              <w:rPr>
                <w:rFonts w:ascii="標楷體" w:eastAsia="標楷體" w:hAnsi="標楷體" w:hint="eastAsia"/>
              </w:rPr>
              <w:t>)</w:t>
            </w:r>
            <w:r w:rsidR="002A01F8" w:rsidRPr="004E3CAB">
              <w:rPr>
                <w:rFonts w:ascii="標楷體" w:eastAsia="標楷體" w:hAnsi="標楷體"/>
              </w:rPr>
              <w:t>"</w:t>
            </w:r>
          </w:p>
          <w:p w14:paraId="554BA7D1" w14:textId="77777777"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71F2A3" w14:textId="27923639" w:rsidR="002E0B70" w:rsidRPr="004E3CAB" w:rsidRDefault="00E97788" w:rsidP="00271977">
            <w:pPr>
              <w:rPr>
                <w:rFonts w:ascii="標楷體" w:eastAsia="標楷體" w:hAnsi="標楷體"/>
                <w:lang w:eastAsia="zh-HK"/>
              </w:rPr>
            </w:pPr>
            <w:r w:rsidRPr="004E3CAB">
              <w:rPr>
                <w:rFonts w:ascii="標楷體" w:eastAsia="標楷體" w:hAnsi="標楷體"/>
              </w:rPr>
              <w:t>7</w:t>
            </w:r>
            <w:r w:rsidR="002E0B70" w:rsidRPr="004E3CAB">
              <w:rPr>
                <w:rFonts w:ascii="標楷體" w:eastAsia="標楷體" w:hAnsi="標楷體" w:hint="eastAsia"/>
              </w:rPr>
              <w:t>.</w:t>
            </w:r>
            <w:r w:rsidR="002E0B70" w:rsidRPr="004E3CAB">
              <w:rPr>
                <w:rFonts w:ascii="標楷體" w:eastAsia="標楷體" w:hAnsi="標楷體" w:hint="eastAsia"/>
                <w:lang w:eastAsia="zh-HK"/>
              </w:rPr>
              <w:t>新增</w:t>
            </w:r>
            <w:r w:rsidR="002E0B70" w:rsidRPr="004E3CAB">
              <w:rPr>
                <w:rFonts w:ascii="標楷體" w:eastAsia="標楷體" w:hAnsi="標楷體" w:hint="eastAsia"/>
              </w:rPr>
              <w:t>回報無擔保債權金額資料</w:t>
            </w:r>
          </w:p>
        </w:tc>
      </w:tr>
      <w:tr w:rsidR="002E0B70" w:rsidRPr="004E3CAB"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E34F0"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4E3CAB" w:rsidRDefault="002E0B70" w:rsidP="00271977">
            <w:pPr>
              <w:widowControl/>
              <w:rPr>
                <w:rFonts w:ascii="標楷體" w:eastAsia="標楷體" w:hAnsi="標楷體"/>
              </w:rPr>
            </w:pPr>
          </w:p>
        </w:tc>
      </w:tr>
      <w:tr w:rsidR="002E0B70" w:rsidRPr="004E3CAB"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4E3CAB" w:rsidRDefault="002E0B70"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3E6690"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2E0B70" w:rsidRPr="004E3CAB"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4E3CAB" w:rsidRDefault="002E0B7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4BC77D"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CustId</w:t>
            </w:r>
          </w:p>
        </w:tc>
      </w:tr>
      <w:tr w:rsidR="006715D8" w:rsidRPr="004E3CAB"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4E3CAB" w:rsidRDefault="002E0B7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F8879AB"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2.SubmitKey</w:t>
            </w:r>
          </w:p>
        </w:tc>
      </w:tr>
      <w:tr w:rsidR="002E0B70" w:rsidRPr="004E3CAB"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4E3CAB" w:rsidRDefault="002E0B70"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4E3CAB" w:rsidRDefault="002E0B7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日期，檢核條件:</w:t>
            </w:r>
          </w:p>
          <w:p w14:paraId="0F6C273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8AD43"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A8BC619" w14:textId="77777777" w:rsidR="002E0B70" w:rsidRPr="004E3CAB" w:rsidRDefault="002E0B70" w:rsidP="00271977">
            <w:pPr>
              <w:ind w:left="204" w:hangingChars="85" w:hanging="204"/>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RcDate</w:t>
            </w:r>
          </w:p>
        </w:tc>
      </w:tr>
      <w:tr w:rsidR="002E0B70" w:rsidRPr="004E3CAB"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4E3CAB" w:rsidRDefault="002E0B7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文數字:</w:t>
            </w:r>
          </w:p>
          <w:p w14:paraId="42B4EC6F" w14:textId="35D8A820"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B6A572" w14:textId="048D0F8F" w:rsidR="00CD197C" w:rsidRPr="004E3CAB" w:rsidRDefault="00CD197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1D72A1" w:rsidRPr="004E3CAB">
              <w:rPr>
                <w:rFonts w:ascii="標楷體" w:eastAsia="標楷體" w:hAnsi="標楷體"/>
                <w:lang w:eastAsia="zh-HK"/>
              </w:rPr>
              <w:t>(</w:t>
            </w:r>
            <w:r w:rsidRPr="004E3CAB">
              <w:rPr>
                <w:rFonts w:ascii="標楷體" w:eastAsia="標楷體" w:hAnsi="標楷體"/>
                <w:lang w:eastAsia="zh-HK"/>
              </w:rPr>
              <w:t>NL</w:t>
            </w:r>
            <w:r w:rsidR="001D72A1" w:rsidRPr="004E3CAB">
              <w:rPr>
                <w:rFonts w:ascii="標楷體" w:eastAsia="標楷體" w:hAnsi="標楷體"/>
                <w:lang w:eastAsia="zh-HK"/>
              </w:rPr>
              <w:t>)</w:t>
            </w:r>
          </w:p>
          <w:p w14:paraId="31DF41C1" w14:textId="77777777" w:rsidR="002E0B70" w:rsidRPr="004E3CAB" w:rsidRDefault="002E0B70" w:rsidP="00271977">
            <w:pPr>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MaxMainCode</w:t>
            </w:r>
          </w:p>
        </w:tc>
      </w:tr>
      <w:tr w:rsidR="002E0B70" w:rsidRPr="004E3CAB"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4E3CAB"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4E3CAB" w:rsidRDefault="002E0B70" w:rsidP="00271977">
            <w:pPr>
              <w:jc w:val="both"/>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2E0B70" w:rsidRPr="004E3CAB"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09B882A1"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678114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1C603D5" w14:textId="473B08B6" w:rsidR="002E0B70"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4E3CAB" w:rsidRDefault="002E0B70"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F05E81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7304C" w14:textId="77777777" w:rsidR="00B56515"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41AE001" w14:textId="2936CF9B" w:rsidR="002E0B70" w:rsidRPr="004E3CAB" w:rsidRDefault="002E0B70" w:rsidP="00271977">
            <w:pPr>
              <w:ind w:leftChars="-17" w:left="319" w:hangingChars="150" w:hanging="360"/>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2E0B70" w:rsidRPr="004E3CAB"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4E3CAB" w:rsidRDefault="002E0B70"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4E3CAB"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4E3CAB"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4E3CAB" w:rsidRDefault="002E0B70" w:rsidP="004B2AD7">
            <w:pPr>
              <w:rPr>
                <w:rFonts w:ascii="標楷體" w:eastAsia="標楷體" w:hAnsi="標楷體"/>
              </w:rPr>
            </w:pPr>
            <w:r w:rsidRPr="004E3CAB">
              <w:rPr>
                <w:rFonts w:ascii="標楷體" w:eastAsia="標楷體" w:hAnsi="標楷體" w:hint="eastAsia"/>
              </w:rPr>
              <w:t>1.限輸入數字</w:t>
            </w:r>
            <w:r w:rsidR="004B2AD7" w:rsidRPr="004E3CAB">
              <w:rPr>
                <w:rFonts w:ascii="標楷體" w:eastAsia="標楷體" w:hAnsi="標楷體" w:hint="eastAsia"/>
              </w:rPr>
              <w:t>，檢核條件:</w:t>
            </w:r>
          </w:p>
          <w:p w14:paraId="38FEE24A" w14:textId="77777777" w:rsidR="004B2AD7" w:rsidRPr="004E3CAB" w:rsidRDefault="004B2AD7" w:rsidP="004B2AD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3BF90A" w14:textId="77777777" w:rsidR="004B2AD7" w:rsidRPr="004E3CAB" w:rsidRDefault="004B2AD7" w:rsidP="004B2AD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72112C62" w14:textId="5A077D59" w:rsidR="002E0B70" w:rsidRPr="004E3CAB" w:rsidRDefault="005862F9" w:rsidP="00271977">
            <w:pPr>
              <w:rPr>
                <w:rFonts w:ascii="標楷體" w:eastAsia="標楷體" w:hAnsi="標楷體"/>
              </w:rPr>
            </w:pPr>
            <w:r>
              <w:rPr>
                <w:rFonts w:ascii="標楷體" w:eastAsia="標楷體" w:hAnsi="標楷體"/>
              </w:rPr>
              <w:t>3</w:t>
            </w:r>
            <w:r w:rsidR="002E0B70" w:rsidRPr="004E3CAB">
              <w:rPr>
                <w:rFonts w:ascii="標楷體" w:eastAsia="標楷體" w:hAnsi="標楷體" w:hint="eastAsia"/>
              </w:rPr>
              <w:t>.JcicZ042.GuarLoanCnt</w:t>
            </w:r>
          </w:p>
        </w:tc>
      </w:tr>
      <w:tr w:rsidR="002E0B70" w:rsidRPr="004E3CAB"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4E3CAB" w:rsidRDefault="00B56515" w:rsidP="00271977">
            <w:pPr>
              <w:rPr>
                <w:rFonts w:ascii="標楷體" w:eastAsia="標楷體" w:hAnsi="標楷體"/>
              </w:rPr>
            </w:pPr>
            <w:r w:rsidRPr="004E3CAB">
              <w:rPr>
                <w:rFonts w:ascii="標楷體" w:eastAsia="標楷體" w:hAnsi="標楷體" w:hint="eastAsia"/>
              </w:rPr>
              <w:t>1.限輸入數字，檢核條件</w:t>
            </w:r>
            <w:r w:rsidR="00F802CE" w:rsidRPr="004E3CAB">
              <w:rPr>
                <w:rFonts w:ascii="標楷體" w:eastAsia="標楷體" w:hAnsi="標楷體" w:hint="eastAsia"/>
              </w:rPr>
              <w:t>:</w:t>
            </w:r>
          </w:p>
          <w:p w14:paraId="1FA03B34" w14:textId="37C1FDF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0C06B1" w14:textId="4400D17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862F9" w:rsidRPr="005862F9">
              <w:rPr>
                <w:rFonts w:ascii="標楷體" w:eastAsia="標楷體" w:hAnsi="標楷體" w:hint="eastAsia"/>
              </w:rPr>
              <w:t>[是否為本金融機構債務人]為N</w:t>
            </w:r>
            <w:r w:rsidR="005B3921" w:rsidRPr="005B3921">
              <w:rPr>
                <w:rFonts w:ascii="標楷體" w:eastAsia="標楷體" w:hAnsi="標楷體" w:hint="eastAsia"/>
              </w:rPr>
              <w:t>時</w:t>
            </w:r>
            <w:r w:rsidR="005862F9" w:rsidRPr="005862F9">
              <w:rPr>
                <w:rFonts w:ascii="標楷體" w:eastAsia="標楷體" w:hAnsi="標楷體" w:hint="eastAsia"/>
              </w:rPr>
              <w:t>，此欄位必須為0，不需輸入</w:t>
            </w:r>
          </w:p>
          <w:p w14:paraId="31087D2A"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ExpLoanAmt</w:t>
            </w:r>
          </w:p>
        </w:tc>
      </w:tr>
      <w:tr w:rsidR="002E0B70" w:rsidRPr="004E3CAB"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5862F9"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862F9" w:rsidRPr="005B3921">
              <w:rPr>
                <w:rFonts w:ascii="標楷體" w:eastAsia="標楷體" w:hAnsi="標楷體" w:hint="eastAsia"/>
                <w:color w:val="000000" w:themeColor="text1"/>
              </w:rPr>
              <w:t>合計值:(</w:t>
            </w:r>
            <w:r w:rsidR="001D72A1" w:rsidRPr="004E3CAB">
              <w:rPr>
                <w:rFonts w:ascii="標楷體" w:eastAsia="標楷體" w:hAnsi="標楷體" w:hint="eastAsia"/>
                <w:color w:val="000000" w:themeColor="text1"/>
              </w:rPr>
              <w:t>[信用貸款本金</w:t>
            </w:r>
            <w:r w:rsidR="005862F9" w:rsidRPr="005B3921">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ReceExpPrin</w:t>
            </w:r>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1D72A1" w:rsidRPr="004E3CAB">
              <w:rPr>
                <w:rFonts w:ascii="標楷體" w:eastAsia="標楷體" w:hAnsi="標楷體" w:hint="eastAsia"/>
                <w:color w:val="000000" w:themeColor="text1"/>
              </w:rPr>
              <w:t>[信用貸款利息</w:t>
            </w:r>
            <w:r w:rsidR="005862F9" w:rsidRPr="005B3921">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ReceExpInte</w:t>
            </w:r>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1D72A1" w:rsidRPr="004E3CAB">
              <w:rPr>
                <w:rFonts w:ascii="標楷體" w:eastAsia="標楷體" w:hAnsi="標楷體" w:hint="eastAsia"/>
                <w:color w:val="000000" w:themeColor="text1"/>
              </w:rPr>
              <w:t>[信用貸款違約金</w:t>
            </w:r>
            <w:r w:rsidR="005862F9" w:rsidRPr="005B3921">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ReceExpPena</w:t>
            </w:r>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1D72A1" w:rsidRPr="004E3CAB">
              <w:rPr>
                <w:rFonts w:ascii="標楷體" w:eastAsia="標楷體" w:hAnsi="標楷體" w:hint="eastAsia"/>
                <w:color w:val="000000" w:themeColor="text1"/>
              </w:rPr>
              <w:t>[信用貸款其他費用</w:t>
            </w:r>
            <w:r w:rsidR="005862F9" w:rsidRPr="005B3921">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ReceExpOther</w:t>
            </w:r>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862F9" w:rsidRPr="005B3921">
              <w:rPr>
                <w:rFonts w:ascii="標楷體" w:eastAsia="標楷體" w:hAnsi="標楷體" w:hint="eastAsia"/>
                <w:color w:val="000000" w:themeColor="text1"/>
              </w:rPr>
              <w:t>)</w:t>
            </w:r>
          </w:p>
          <w:p w14:paraId="2CBEF780" w14:textId="5EBB3CBB"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2E0B70" w:rsidRPr="004E3CAB"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6C255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6E27D16" w14:textId="5F26C42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B3921" w:rsidRPr="005862F9">
              <w:rPr>
                <w:rFonts w:ascii="標楷體" w:eastAsia="標楷體" w:hAnsi="標楷體" w:hint="eastAsia"/>
              </w:rPr>
              <w:t>[是否為本金融機構債務人]為</w:t>
            </w:r>
            <w:r w:rsidR="004B2AD7" w:rsidRPr="005862F9">
              <w:rPr>
                <w:rFonts w:ascii="標楷體" w:eastAsia="標楷體" w:hAnsi="標楷體" w:hint="eastAsia"/>
              </w:rPr>
              <w:t>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6C2D8F41" w14:textId="79E58B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Amt</w:t>
            </w:r>
          </w:p>
        </w:tc>
      </w:tr>
      <w:tr w:rsidR="002E0B70" w:rsidRPr="004E3CAB"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BA70E5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2DEAF73" w14:textId="1B40524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063C52" w14:textId="33FD81F4"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Amt</w:t>
            </w:r>
          </w:p>
        </w:tc>
      </w:tr>
      <w:tr w:rsidR="002E0B70" w:rsidRPr="004E3CAB"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B3921" w:rsidRPr="005B3921">
              <w:rPr>
                <w:rFonts w:ascii="標楷體" w:eastAsia="標楷體" w:hAnsi="標楷體" w:hint="eastAsia"/>
                <w:color w:val="000000" w:themeColor="text1"/>
              </w:rPr>
              <w:t>合計值:(</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本金</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Prin</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利息</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Inte</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違約金</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Pena</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其他費用</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Other</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w:t>
            </w:r>
          </w:p>
          <w:p w14:paraId="6D4ED035" w14:textId="46B97CE2"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2E0B70" w:rsidRPr="004E3CAB"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10906232"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E13CA98" w14:textId="29A441ED"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03AB7138" w14:textId="284FE61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ashAmt</w:t>
            </w:r>
          </w:p>
        </w:tc>
      </w:tr>
      <w:tr w:rsidR="002E0B70" w:rsidRPr="004E3CAB"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39813DA"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D039AF4" w14:textId="3E260D64" w:rsidR="002E0B70"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E5C4360"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Amt</w:t>
            </w:r>
          </w:p>
        </w:tc>
      </w:tr>
      <w:tr w:rsidR="002E0B70" w:rsidRPr="004E3CAB"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B3921" w:rsidRPr="005B3921">
              <w:rPr>
                <w:rFonts w:ascii="標楷體" w:eastAsia="標楷體" w:hAnsi="標楷體" w:hint="eastAsia"/>
                <w:color w:val="000000" w:themeColor="text1"/>
              </w:rPr>
              <w:t>合計值:(</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本金</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Prin</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利息</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Inte</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違約金</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Pena</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其他費用</w:t>
            </w:r>
            <w:r w:rsidR="005B3921" w:rsidRPr="005B3921">
              <w:rPr>
                <w:rFonts w:ascii="標楷體" w:eastAsia="標楷體" w:hAnsi="標楷體" w:hint="eastAsia"/>
                <w:color w:val="000000" w:themeColor="text1"/>
              </w:rPr>
              <w:t>(</w:t>
            </w:r>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Other</w:t>
            </w:r>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w:t>
            </w:r>
          </w:p>
          <w:p w14:paraId="7E816706" w14:textId="4F38CB84" w:rsidR="005626EB"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2.</w:t>
            </w:r>
            <w:r w:rsidRPr="00B11B51">
              <w:rPr>
                <w:rFonts w:ascii="標楷體" w:eastAsia="標楷體" w:hAnsi="標楷體" w:hint="eastAsia"/>
                <w:spacing w:val="-4"/>
              </w:rPr>
              <w:t>JcicZ042.</w:t>
            </w:r>
            <w:r w:rsidRPr="00B11B51">
              <w:rPr>
                <w:rFonts w:ascii="標楷體" w:eastAsia="標楷體" w:hAnsi="標楷體"/>
                <w:spacing w:val="-4"/>
              </w:rPr>
              <w:t>Civil323CreditAmt</w:t>
            </w:r>
          </w:p>
        </w:tc>
      </w:tr>
      <w:tr w:rsidR="002E0B70" w:rsidRPr="004E3CAB"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629C5F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B9CECE6" w14:textId="38CC0F86"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2D0AC4C9" w14:textId="3E390EA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reditAmt</w:t>
            </w:r>
          </w:p>
        </w:tc>
      </w:tr>
      <w:tr w:rsidR="002E0B70" w:rsidRPr="004E3CAB"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F7BA23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509F577" w14:textId="14CF675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430693" w14:textId="6A1A8A8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rin</w:t>
            </w:r>
          </w:p>
        </w:tc>
      </w:tr>
      <w:tr w:rsidR="002E0B70" w:rsidRPr="004E3CAB"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F0B4D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56974B" w14:textId="1C844CB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CB8E29F" w14:textId="1FF6BD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Inte</w:t>
            </w:r>
          </w:p>
        </w:tc>
      </w:tr>
      <w:tr w:rsidR="002E0B70" w:rsidRPr="004E3CAB"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9C8B70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4234730" w14:textId="6BE8B75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EDBD5F1" w14:textId="686ED1A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ena</w:t>
            </w:r>
          </w:p>
        </w:tc>
      </w:tr>
      <w:tr w:rsidR="002E0B70" w:rsidRPr="004E3CAB"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4E3CAB" w:rsidRDefault="002E0B70" w:rsidP="00271977">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8286B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477F46E" w14:textId="5156D93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47DCD46" w14:textId="08E8C56E"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Other</w:t>
            </w:r>
          </w:p>
        </w:tc>
      </w:tr>
      <w:tr w:rsidR="002E0B70" w:rsidRPr="004E3CAB"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8AB6C6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36BDCCD" w14:textId="664BB25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53EE52EB" w14:textId="3C0295B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rin</w:t>
            </w:r>
          </w:p>
        </w:tc>
      </w:tr>
      <w:tr w:rsidR="002E0B70" w:rsidRPr="004E3CAB"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1B1BE2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AD7C2C4" w14:textId="51B27FBD"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1F394C76" w14:textId="2257BDAF"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Inte</w:t>
            </w:r>
          </w:p>
        </w:tc>
      </w:tr>
      <w:tr w:rsidR="002E0B70" w:rsidRPr="004E3CAB"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53E941D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690C587" w14:textId="3B635D3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C1223D9" w14:textId="6AF6AAC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ena</w:t>
            </w:r>
          </w:p>
        </w:tc>
      </w:tr>
      <w:tr w:rsidR="002E0B70" w:rsidRPr="004E3CAB"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5D8D7D7"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ADD3676" w14:textId="7FBB24A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684F3084" w14:textId="037F212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Other</w:t>
            </w:r>
          </w:p>
        </w:tc>
      </w:tr>
      <w:tr w:rsidR="002E0B70" w:rsidRPr="004E3CAB"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72ED48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9D5BE5" w14:textId="29E556A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2EA0F812" w14:textId="31DB5A4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rin</w:t>
            </w:r>
          </w:p>
        </w:tc>
      </w:tr>
      <w:tr w:rsidR="002E0B70" w:rsidRPr="004E3CAB"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8E263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F5D19E5" w14:textId="7757E9D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542D1584" w14:textId="11B741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Inte</w:t>
            </w:r>
          </w:p>
        </w:tc>
      </w:tr>
      <w:tr w:rsidR="002E0B70" w:rsidRPr="004E3CAB"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001B85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D0A5B91" w14:textId="4E52CC7A"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3DE345" w14:textId="2167B8B9"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ena</w:t>
            </w:r>
          </w:p>
        </w:tc>
      </w:tr>
      <w:tr w:rsidR="002E0B70" w:rsidRPr="004E3CAB"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2CCE766"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9D622A6" w14:textId="0FBC9781"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4192F6A" w14:textId="66FC18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814702" w14:textId="4C8D5C98"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1857CB79"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E44AAC" w14:textId="26F2CB38" w:rsidR="002E0B70" w:rsidRPr="004E3CAB" w:rsidRDefault="00361A7E" w:rsidP="00271977">
      <w:pPr>
        <w:pStyle w:val="1text"/>
        <w:spacing w:before="0"/>
        <w:ind w:left="0"/>
        <w:rPr>
          <w:rFonts w:ascii="標楷體" w:hAnsi="標楷體"/>
        </w:rPr>
      </w:pPr>
      <w:r>
        <w:drawing>
          <wp:inline distT="0" distB="0" distL="0" distR="0" wp14:anchorId="58BDFB83" wp14:editId="4D31347C">
            <wp:extent cx="6479540" cy="471424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714240"/>
                    </a:xfrm>
                    <a:prstGeom prst="rect">
                      <a:avLst/>
                    </a:prstGeom>
                  </pic:spPr>
                </pic:pic>
              </a:graphicData>
            </a:graphic>
          </wp:inline>
        </w:drawing>
      </w:r>
    </w:p>
    <w:p w14:paraId="0D11A5D8"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EEFEBB8" w14:textId="4687532B"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08E742F" w14:textId="3BDF0394" w:rsidR="00B56515" w:rsidRPr="004E3CAB" w:rsidRDefault="00B56515" w:rsidP="00271977">
            <w:pPr>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無擔保債權金額資料</w:t>
            </w:r>
            <w:r w:rsidRPr="004E3CAB">
              <w:rPr>
                <w:rFonts w:ascii="標楷體" w:eastAsia="標楷體" w:hAnsi="標楷體" w:hint="eastAsia"/>
              </w:rPr>
              <w:t>(</w:t>
            </w:r>
            <w:r w:rsidRPr="004E3CAB">
              <w:rPr>
                <w:rFonts w:ascii="標楷體" w:eastAsia="標楷體" w:hAnsi="標楷體"/>
              </w:rPr>
              <w:t>JcicZ04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w:t>
            </w:r>
            <w:r w:rsidR="00514357" w:rsidRPr="004E3CAB">
              <w:rPr>
                <w:rFonts w:ascii="標楷體" w:eastAsia="標楷體" w:hAnsi="標楷體"/>
              </w:rPr>
              <w:t>2</w:t>
            </w:r>
            <w:r w:rsidR="00F44854" w:rsidRPr="004E3CAB">
              <w:rPr>
                <w:rFonts w:ascii="標楷體" w:eastAsia="標楷體" w:hAnsi="標楷體"/>
              </w:rPr>
              <w:t>.</w:t>
            </w:r>
            <w:r w:rsidR="00F44854" w:rsidRPr="004E3CAB">
              <w:rPr>
                <w:rFonts w:ascii="標楷體" w:eastAsia="標楷體" w:hAnsi="標楷體" w:hint="eastAsia"/>
                <w:color w:val="000000"/>
              </w:rPr>
              <w:t>MaxMainCode)</w:t>
            </w:r>
            <w:r w:rsidR="00F44854"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w:t>
            </w:r>
            <w:r w:rsidR="006A3494" w:rsidRPr="004E3CAB">
              <w:rPr>
                <w:rFonts w:ascii="標楷體" w:eastAsia="標楷體" w:hAnsi="標楷體" w:hint="eastAsia"/>
              </w:rPr>
              <w:t>更新資料時，發生錯誤(</w:t>
            </w:r>
            <w:r w:rsidRPr="004E3CAB">
              <w:rPr>
                <w:rFonts w:ascii="標楷體" w:eastAsia="標楷體" w:hAnsi="標楷體"/>
              </w:rPr>
              <w:t>無此更新資料</w:t>
            </w:r>
            <w:r w:rsidR="006A3494" w:rsidRPr="004E3CAB">
              <w:rPr>
                <w:rFonts w:ascii="標楷體" w:eastAsia="標楷體" w:hAnsi="標楷體" w:hint="eastAsia"/>
              </w:rPr>
              <w:t>)</w:t>
            </w:r>
            <w:r w:rsidR="002A01F8" w:rsidRPr="004E3CAB">
              <w:rPr>
                <w:rFonts w:ascii="標楷體" w:eastAsia="標楷體" w:hAnsi="標楷體"/>
              </w:rPr>
              <w:t>"</w:t>
            </w:r>
          </w:p>
          <w:p w14:paraId="4E673432" w14:textId="0B8EB0A2" w:rsidR="00B54E12" w:rsidRPr="004E3CAB" w:rsidRDefault="00B54E12"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rPr>
              <w:t>3</w:t>
            </w:r>
            <w:r w:rsidRPr="004E3CAB">
              <w:rPr>
                <w:rFonts w:ascii="標楷體" w:eastAsia="標楷體" w:hAnsi="標楷體" w:hint="eastAsia"/>
              </w:rPr>
              <w:t>.檢核[前置協商受理申請暨請求回報債權通知資料(</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p>
          <w:p w14:paraId="03DB4406" w14:textId="77777777" w:rsidR="00EB49DF" w:rsidRDefault="00E97788" w:rsidP="00E97788">
            <w:pPr>
              <w:adjustRightInd w:val="0"/>
              <w:snapToGrid w:val="0"/>
              <w:ind w:left="240" w:hangingChars="100" w:hanging="240"/>
              <w:rPr>
                <w:rFonts w:ascii="標楷體" w:eastAsia="SimSun" w:hAnsi="標楷體"/>
              </w:rPr>
            </w:pPr>
            <w:r w:rsidRPr="004E3CAB">
              <w:rPr>
                <w:rFonts w:ascii="標楷體" w:eastAsia="標楷體" w:hAnsi="標楷體"/>
              </w:rPr>
              <w:t>4</w:t>
            </w:r>
            <w:r w:rsidR="00EC7FC0" w:rsidRPr="004E3CAB">
              <w:rPr>
                <w:rFonts w:ascii="標楷體" w:eastAsia="標楷體" w:hAnsi="標楷體" w:hint="eastAsia"/>
              </w:rPr>
              <w:t>.</w:t>
            </w:r>
            <w:r w:rsidR="00235162" w:rsidRPr="00235162">
              <w:rPr>
                <w:rFonts w:ascii="標楷體" w:eastAsia="標楷體" w:hAnsi="標楷體" w:hint="eastAsia"/>
              </w:rPr>
              <w:t>檢核</w:t>
            </w:r>
            <w:r w:rsidRPr="00235162">
              <w:rPr>
                <w:rFonts w:ascii="標楷體" w:eastAsia="標楷體" w:hAnsi="標楷體" w:hint="eastAsia"/>
              </w:rPr>
              <w:t>[是否為本金融機構債務人</w:t>
            </w:r>
            <w:r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Pr="00235162">
              <w:rPr>
                <w:rFonts w:ascii="標楷體" w:eastAsia="標楷體" w:hAnsi="標楷體" w:hint="eastAsia"/>
              </w:rPr>
              <w:t>等於</w:t>
            </w:r>
            <w:r w:rsidRPr="00235162">
              <w:rPr>
                <w:rFonts w:ascii="標楷體" w:eastAsia="標楷體" w:hAnsi="標楷體"/>
              </w:rPr>
              <w:t>"Y"</w:t>
            </w:r>
            <w:r w:rsidR="00EB49DF">
              <w:rPr>
                <w:rFonts w:ascii="標楷體" w:eastAsia="SimSun" w:hAnsi="標楷體" w:hint="eastAsia"/>
              </w:rPr>
              <w:t>:</w:t>
            </w:r>
          </w:p>
          <w:p w14:paraId="40A3D0FF" w14:textId="5B14ACCD" w:rsidR="00E97788"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⑴</w:t>
            </w:r>
            <w:r>
              <w:rPr>
                <w:rFonts w:ascii="新細明體" w:eastAsia="SimSun" w:hAnsi="新細明體" w:cs="新細明體" w:hint="eastAsia"/>
              </w:rPr>
              <w:t>.</w:t>
            </w:r>
            <w:r w:rsidR="00E97788" w:rsidRPr="00235162">
              <w:rPr>
                <w:rFonts w:ascii="標楷體" w:eastAsia="標楷體" w:hAnsi="標楷體" w:hint="eastAsia"/>
              </w:rPr>
              <w:t>檢核[回報是否同意債務清償方案資料(</w:t>
            </w:r>
            <w:r w:rsidR="00E97788" w:rsidRPr="00235162">
              <w:rPr>
                <w:rFonts w:ascii="標楷體" w:eastAsia="標楷體" w:hAnsi="標楷體"/>
              </w:rPr>
              <w:t>JcicZ045</w:t>
            </w:r>
            <w:r w:rsidR="00E97788" w:rsidRPr="00235162">
              <w:rPr>
                <w:rFonts w:ascii="標楷體" w:eastAsia="標楷體" w:hAnsi="標楷體" w:hint="eastAsia"/>
              </w:rPr>
              <w:t>)</w:t>
            </w:r>
            <w:r w:rsidR="00E97788" w:rsidRPr="00235162">
              <w:rPr>
                <w:rFonts w:ascii="標楷體" w:eastAsia="標楷體" w:hAnsi="標楷體"/>
              </w:rPr>
              <w:t>]</w:t>
            </w:r>
            <w:r w:rsidR="00E97788" w:rsidRPr="00235162">
              <w:rPr>
                <w:rFonts w:ascii="標楷體" w:eastAsia="標楷體" w:hAnsi="標楷體" w:hint="eastAsia"/>
              </w:rPr>
              <w:t>該[債務人</w:t>
            </w:r>
            <w:r w:rsidR="00A91A78">
              <w:rPr>
                <w:rFonts w:ascii="標楷體" w:eastAsia="標楷體" w:hAnsi="標楷體" w:hint="eastAsia"/>
              </w:rPr>
              <w:t>IDN (</w:t>
            </w:r>
            <w:r w:rsidR="00E97788" w:rsidRPr="00235162">
              <w:rPr>
                <w:rFonts w:ascii="標楷體" w:eastAsia="標楷體" w:hAnsi="標楷體"/>
              </w:rPr>
              <w:t>JcicZ045</w:t>
            </w:r>
            <w:r w:rsidR="00E97788" w:rsidRPr="00235162">
              <w:rPr>
                <w:rFonts w:ascii="標楷體" w:eastAsia="標楷體" w:hAnsi="標楷體" w:hint="eastAsia"/>
              </w:rPr>
              <w:t>.</w:t>
            </w:r>
            <w:r w:rsidR="00E97788" w:rsidRPr="00235162">
              <w:rPr>
                <w:rFonts w:ascii="標楷體" w:eastAsia="標楷體" w:hAnsi="標楷體"/>
              </w:rPr>
              <w:t>C</w:t>
            </w:r>
            <w:r w:rsidR="00E97788" w:rsidRPr="004E3CAB">
              <w:rPr>
                <w:rFonts w:ascii="標楷體" w:eastAsia="標楷體" w:hAnsi="標楷體"/>
              </w:rPr>
              <w:t>ustId</w:t>
            </w:r>
            <w:r w:rsidR="00E97788" w:rsidRPr="004E3CAB">
              <w:rPr>
                <w:rFonts w:ascii="標楷體" w:eastAsia="標楷體" w:hAnsi="標楷體" w:hint="eastAsia"/>
              </w:rPr>
              <w:t>)]、[報送單位代號(JcicZ045.SubmitKey)]、[協商申請日(JcicZ045.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5.</w:t>
            </w:r>
            <w:r w:rsidR="00E97788" w:rsidRPr="004E3CAB">
              <w:rPr>
                <w:rFonts w:ascii="標楷體" w:eastAsia="標楷體" w:hAnsi="標楷體" w:hint="eastAsia"/>
                <w:color w:val="000000"/>
              </w:rPr>
              <w:t>MaxMainCode)</w:t>
            </w:r>
            <w:r w:rsidR="00E97788" w:rsidRPr="004E3CAB">
              <w:rPr>
                <w:rFonts w:ascii="標楷體" w:eastAsia="標楷體" w:hAnsi="標楷體" w:hint="eastAsia"/>
              </w:rPr>
              <w:t>]是否存在，不存在者顯示錯誤訊息</w:t>
            </w:r>
            <w:r w:rsidR="00E97788" w:rsidRPr="004E3CAB">
              <w:rPr>
                <w:rFonts w:ascii="標楷體" w:eastAsia="標楷體" w:hAnsi="標楷體"/>
              </w:rPr>
              <w:t>"</w:t>
            </w:r>
            <w:r w:rsidR="00E97788" w:rsidRPr="004E3CAB">
              <w:rPr>
                <w:rFonts w:ascii="標楷體" w:eastAsia="標楷體" w:hAnsi="標楷體" w:hint="eastAsia"/>
              </w:rPr>
              <w:t>E000</w:t>
            </w:r>
            <w:r w:rsidR="00E97788" w:rsidRPr="004E3CAB">
              <w:rPr>
                <w:rFonts w:ascii="標楷體" w:eastAsia="標楷體" w:hAnsi="標楷體"/>
              </w:rPr>
              <w:t>7</w:t>
            </w:r>
            <w:r w:rsidR="00E97788" w:rsidRPr="004E3CAB">
              <w:rPr>
                <w:rFonts w:ascii="標楷體" w:eastAsia="標楷體" w:hAnsi="標楷體" w:hint="eastAsia"/>
              </w:rPr>
              <w:t>:更新資料時，發生錯誤(本金融機構債務人必須先填報(45)回報是否同意債務清償方案資料.)</w:t>
            </w:r>
            <w:r w:rsidR="00E97788" w:rsidRPr="004E3CAB">
              <w:rPr>
                <w:rFonts w:ascii="標楷體" w:eastAsia="標楷體" w:hAnsi="標楷體"/>
              </w:rPr>
              <w:t>"</w:t>
            </w:r>
          </w:p>
          <w:p w14:paraId="6183AF63" w14:textId="5A77060B"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⑵</w:t>
            </w:r>
            <w:r>
              <w:rPr>
                <w:rFonts w:ascii="新細明體" w:eastAsia="SimSun" w:hAnsi="新細明體" w:cs="新細明體" w:hint="eastAsia"/>
              </w:rPr>
              <w:t>.</w:t>
            </w:r>
            <w:r w:rsidRPr="00FF4237">
              <w:rPr>
                <w:rFonts w:ascii="標楷體" w:eastAsia="標楷體" w:hAnsi="標楷體" w:cs="新細明體" w:hint="eastAsia"/>
              </w:rPr>
              <w:t>檢核[</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hint="eastAsia"/>
              </w:rPr>
              <w:t>的輸入值，若</w:t>
            </w:r>
            <w:r w:rsidRPr="00FF4237">
              <w:rPr>
                <w:rFonts w:ascii="標楷體" w:eastAsia="標楷體" w:hAnsi="標楷體" w:cs="新細明體" w:hint="eastAsia"/>
              </w:rPr>
              <w:t>[</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cs="新細明體" w:hint="eastAsia"/>
              </w:rPr>
              <w:t>等於0，檢核(</w:t>
            </w:r>
            <w:r w:rsidRPr="00FF4237">
              <w:rPr>
                <w:rFonts w:ascii="標楷體" w:eastAsia="標楷體" w:hAnsi="標楷體" w:hint="eastAsia"/>
                <w:color w:val="000000" w:themeColor="text1"/>
              </w:rPr>
              <w:t>[信用貸款對內本息餘額]</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信用貸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現金卡放款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現金卡放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信用卡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依民法第323條計算之信用卡本息餘額]</w:t>
            </w:r>
            <w:r w:rsidRPr="00FF4237">
              <w:rPr>
                <w:rFonts w:ascii="標楷體" w:eastAsia="標楷體" w:hAnsi="標楷體"/>
                <w:color w:val="000000" w:themeColor="text1"/>
              </w:rPr>
              <w:t>)</w:t>
            </w:r>
            <w:r w:rsidRPr="00FF4237">
              <w:rPr>
                <w:rFonts w:ascii="標楷體" w:eastAsia="標楷體" w:hAnsi="標楷體" w:hint="eastAsia"/>
                <w:color w:val="000000" w:themeColor="text1"/>
              </w:rPr>
              <w:t>的合計值，若合計值小於等於0者</w:t>
            </w:r>
            <w:r w:rsidRPr="00FF4237">
              <w:rPr>
                <w:rFonts w:ascii="標楷體" w:eastAsia="標楷體" w:hAnsi="標楷體" w:hint="eastAsia"/>
              </w:rPr>
              <w:t>顯示錯誤訊息</w:t>
            </w:r>
            <w:r w:rsidRPr="00FF4237">
              <w:rPr>
                <w:rFonts w:ascii="標楷體" w:eastAsia="標楷體" w:hAnsi="標楷體"/>
              </w:rPr>
              <w:t>"</w:t>
            </w:r>
            <w:r w:rsidRPr="00FF4237">
              <w:rPr>
                <w:rFonts w:ascii="標楷體" w:eastAsia="標楷體" w:hAnsi="標楷體" w:hint="eastAsia"/>
              </w:rPr>
              <w:t>E000</w:t>
            </w:r>
            <w:r w:rsidRPr="00FF4237">
              <w:rPr>
                <w:rFonts w:ascii="標楷體" w:eastAsia="標楷體" w:hAnsi="標楷體"/>
              </w:rPr>
              <w:t>7</w:t>
            </w:r>
            <w:r w:rsidRPr="00FF4237">
              <w:rPr>
                <w:rFonts w:ascii="標楷體" w:eastAsia="標楷體" w:hAnsi="標楷體" w:hint="eastAsia"/>
              </w:rPr>
              <w:t>:更新資料時，發生錯誤(本金融機構債務人有擔保債權筆數為0，則[信用貸款本息餘額]+[現金卡放款本息餘額]+[信用卡本息餘額]合計應大於0.</w:t>
            </w:r>
            <w:r w:rsidRPr="004E3CAB">
              <w:rPr>
                <w:rFonts w:ascii="標楷體" w:eastAsia="標楷體" w:hAnsi="標楷體" w:hint="eastAsia"/>
              </w:rPr>
              <w:t>)</w:t>
            </w:r>
            <w:r w:rsidRPr="004E3CAB">
              <w:rPr>
                <w:rFonts w:ascii="標楷體" w:eastAsia="標楷體" w:hAnsi="標楷體"/>
              </w:rPr>
              <w:t>"</w:t>
            </w:r>
          </w:p>
          <w:p w14:paraId="67958F64" w14:textId="53917DE0" w:rsidR="00E97788" w:rsidRPr="004E3CAB" w:rsidRDefault="00E97788" w:rsidP="00E97788">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rPr>
              <w:t>[</w:t>
            </w:r>
            <w:r w:rsidRPr="004E3CAB">
              <w:rPr>
                <w:rFonts w:ascii="標楷體" w:eastAsia="標楷體" w:hAnsi="標楷體" w:hint="eastAsia"/>
              </w:rPr>
              <w:t>回報有擔保債權金額資料</w:t>
            </w:r>
            <w:r w:rsidRPr="004E3CAB">
              <w:rPr>
                <w:rFonts w:ascii="標楷體" w:eastAsia="標楷體" w:hAnsi="標楷體"/>
              </w:rPr>
              <w:t>(JcicZ043)]該[</w:t>
            </w:r>
            <w:r w:rsidR="00AA4460" w:rsidRPr="004E3CAB">
              <w:rPr>
                <w:rFonts w:ascii="標楷體" w:eastAsia="標楷體" w:hAnsi="標楷體"/>
              </w:rPr>
              <w:t>債務人</w:t>
            </w:r>
            <w:r w:rsidR="00A91A78">
              <w:rPr>
                <w:rFonts w:ascii="標楷體" w:eastAsia="標楷體" w:hAnsi="標楷體"/>
              </w:rPr>
              <w:t>IDN (</w:t>
            </w:r>
            <w:r w:rsidR="00AA4460" w:rsidRPr="004E3CAB">
              <w:rPr>
                <w:rFonts w:ascii="標楷體" w:eastAsia="標楷體" w:hAnsi="標楷體"/>
              </w:rPr>
              <w:t>JcicZ</w:t>
            </w:r>
            <w:r w:rsidRPr="004E3CAB">
              <w:rPr>
                <w:rFonts w:ascii="標楷體" w:eastAsia="標楷體" w:hAnsi="標楷體"/>
              </w:rPr>
              <w:t>043.CustId)]</w:t>
            </w:r>
            <w:r w:rsidRPr="004E3CAB">
              <w:rPr>
                <w:rFonts w:ascii="標楷體" w:eastAsia="標楷體" w:hAnsi="標楷體" w:hint="eastAsia"/>
              </w:rPr>
              <w:t>、[報送單位代號(JcicZ043.SubmitKey)]、[協商申請日(JcicZ043.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3.</w:t>
            </w:r>
            <w:r w:rsidRPr="004E3CAB">
              <w:rPr>
                <w:rFonts w:ascii="標楷體" w:eastAsia="標楷體" w:hAnsi="標楷體" w:hint="eastAsia"/>
                <w:color w:val="000000"/>
              </w:rPr>
              <w:t>MaxMainC</w:t>
            </w:r>
            <w:r w:rsidRPr="004E3CAB">
              <w:rPr>
                <w:rFonts w:ascii="標楷體" w:eastAsia="標楷體" w:hAnsi="標楷體" w:hint="eastAsia"/>
              </w:rPr>
              <w:t>ode)]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Pr="004E3CAB">
              <w:rPr>
                <w:rFonts w:ascii="標楷體" w:eastAsia="標楷體" w:hAnsi="標楷體" w:hint="eastAsia"/>
              </w:rPr>
              <w:t>的筆數</w:t>
            </w:r>
            <w:r w:rsidRPr="004E3CAB">
              <w:rPr>
                <w:rFonts w:ascii="標楷體" w:eastAsia="標楷體" w:hAnsi="標楷體"/>
              </w:rPr>
              <w:t>，</w:t>
            </w:r>
            <w:r w:rsidRPr="004E3CAB">
              <w:rPr>
                <w:rFonts w:ascii="標楷體" w:eastAsia="標楷體" w:hAnsi="標楷體" w:hint="eastAsia"/>
              </w:rPr>
              <w:t>與[本金融機構有擔保債權筆數</w:t>
            </w:r>
            <w:r w:rsidRPr="004E3CAB">
              <w:rPr>
                <w:rFonts w:ascii="標楷體" w:eastAsia="標楷體" w:hAnsi="標楷體"/>
              </w:rPr>
              <w:t>]</w:t>
            </w:r>
            <w:r w:rsidR="00235162" w:rsidRPr="004E3CAB">
              <w:rPr>
                <w:rFonts w:ascii="標楷體" w:eastAsia="標楷體" w:hAnsi="標楷體" w:hint="eastAsia"/>
              </w:rPr>
              <w:t>的</w:t>
            </w:r>
            <w:r w:rsidR="00235162" w:rsidRPr="00235162">
              <w:rPr>
                <w:rFonts w:ascii="標楷體" w:eastAsia="標楷體" w:hAnsi="標楷體" w:hint="eastAsia"/>
              </w:rPr>
              <w:t>輸入</w:t>
            </w:r>
            <w:r w:rsidR="00235162" w:rsidRPr="004E3CAB">
              <w:rPr>
                <w:rFonts w:ascii="標楷體" w:eastAsia="標楷體" w:hAnsi="標楷體" w:hint="eastAsia"/>
              </w:rPr>
              <w:t>值</w:t>
            </w:r>
            <w:r w:rsidRPr="004E3CAB">
              <w:rPr>
                <w:rFonts w:ascii="標楷體" w:eastAsia="標楷體" w:hAnsi="標楷體" w:hint="eastAsia"/>
              </w:rPr>
              <w:t>比較，兩者</w:t>
            </w:r>
            <w:r w:rsidRPr="004E3CAB">
              <w:rPr>
                <w:rFonts w:ascii="標楷體" w:eastAsia="標楷體" w:hAnsi="標楷體"/>
              </w:rPr>
              <w:t>不</w:t>
            </w:r>
            <w:r w:rsidRPr="004E3CAB">
              <w:rPr>
                <w:rFonts w:ascii="標楷體" w:eastAsia="標楷體" w:hAnsi="標楷體" w:hint="eastAsia"/>
              </w:rPr>
              <w:t>相等則</w:t>
            </w:r>
            <w:r w:rsidRPr="004E3CAB">
              <w:rPr>
                <w:rFonts w:ascii="標楷體" w:eastAsia="標楷體" w:hAnsi="標楷體"/>
              </w:rPr>
              <w:t>顯示錯誤訊息"E000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有擔保債權筆數]需等於報送(43)回報有擔保債權金額資料之筆數.)</w:t>
            </w:r>
            <w:r w:rsidRPr="004E3CAB">
              <w:rPr>
                <w:rFonts w:ascii="標楷體" w:eastAsia="標楷體" w:hAnsi="標楷體"/>
              </w:rPr>
              <w:t>"</w:t>
            </w:r>
          </w:p>
          <w:p w14:paraId="5F17BD78" w14:textId="6FAAD77A"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CCC8481" w14:textId="4C027CF5" w:rsidR="002E0B70" w:rsidRPr="004E3CAB" w:rsidRDefault="00E97788" w:rsidP="00271977">
            <w:pPr>
              <w:rPr>
                <w:rFonts w:ascii="標楷體" w:eastAsia="標楷體" w:hAnsi="標楷體"/>
                <w:lang w:eastAsia="zh-HK"/>
              </w:rPr>
            </w:pPr>
            <w:r w:rsidRPr="004E3CAB">
              <w:rPr>
                <w:rFonts w:ascii="標楷體" w:eastAsia="標楷體" w:hAnsi="標楷體"/>
              </w:rPr>
              <w:t>6</w:t>
            </w:r>
            <w:r w:rsidR="002E0B70" w:rsidRPr="004E3CAB">
              <w:rPr>
                <w:rFonts w:ascii="標楷體" w:eastAsia="標楷體" w:hAnsi="標楷體" w:hint="eastAsia"/>
              </w:rPr>
              <w:t>.</w:t>
            </w:r>
            <w:r w:rsidR="002E0B70" w:rsidRPr="004E3CAB">
              <w:rPr>
                <w:rFonts w:ascii="標楷體" w:eastAsia="標楷體" w:hAnsi="標楷體" w:hint="eastAsia"/>
                <w:lang w:eastAsia="zh-HK"/>
              </w:rPr>
              <w:t>修改該筆</w:t>
            </w:r>
            <w:r w:rsidR="002E0B70" w:rsidRPr="004E3CAB">
              <w:rPr>
                <w:rFonts w:ascii="標楷體" w:eastAsia="標楷體" w:hAnsi="標楷體" w:hint="eastAsia"/>
              </w:rPr>
              <w:t>回報無擔保債權金額資料</w:t>
            </w:r>
          </w:p>
        </w:tc>
      </w:tr>
      <w:tr w:rsidR="002E0B70" w:rsidRPr="004E3CAB"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C15D99"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4E3CAB" w:rsidRDefault="002E0B70" w:rsidP="00271977">
            <w:pPr>
              <w:widowControl/>
              <w:rPr>
                <w:rFonts w:ascii="標楷體" w:eastAsia="標楷體" w:hAnsi="標楷體"/>
              </w:rPr>
            </w:pPr>
          </w:p>
        </w:tc>
      </w:tr>
      <w:tr w:rsidR="005F50AB" w:rsidRPr="004E3CAB"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45511F" w14:textId="41F16B6C" w:rsidR="005F50AB" w:rsidRPr="004E3CAB" w:rsidRDefault="005F50A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5F50AB" w:rsidRPr="004E3CAB"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4E3CAB"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3391EC07" w14:textId="7FD7B9DF" w:rsidR="005F50AB" w:rsidRPr="004E3CAB" w:rsidRDefault="00583BC5" w:rsidP="00583BC5">
            <w:pPr>
              <w:rPr>
                <w:rFonts w:ascii="標楷體" w:eastAsia="標楷體" w:hAnsi="標楷體"/>
              </w:rPr>
            </w:pPr>
            <w:r>
              <w:rPr>
                <w:rFonts w:ascii="標楷體" w:eastAsia="標楷體" w:hAnsi="標楷體"/>
                <w:color w:val="000000" w:themeColor="text1"/>
              </w:rPr>
              <w:t>2.</w:t>
            </w:r>
            <w:r w:rsidR="005F50AB" w:rsidRPr="004E3CAB">
              <w:rPr>
                <w:rFonts w:ascii="標楷體" w:eastAsia="標楷體" w:hAnsi="標楷體"/>
              </w:rPr>
              <w:t>JcicZ042.CustId</w:t>
            </w:r>
          </w:p>
        </w:tc>
      </w:tr>
      <w:tr w:rsidR="006715D8" w:rsidRPr="004E3CAB"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4</w:t>
            </w:r>
            <w:r w:rsidRPr="004E3CAB">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366E3718" w14:textId="6E814BCE" w:rsidR="005F50AB" w:rsidRPr="004E3CAB" w:rsidRDefault="00583BC5" w:rsidP="00583BC5">
            <w:pPr>
              <w:rPr>
                <w:rFonts w:ascii="標楷體" w:eastAsia="標楷體" w:hAnsi="標楷體"/>
                <w:color w:val="000000" w:themeColor="text1"/>
              </w:rPr>
            </w:pPr>
            <w:r>
              <w:rPr>
                <w:rFonts w:ascii="標楷體" w:eastAsia="標楷體" w:hAnsi="標楷體"/>
                <w:color w:val="000000" w:themeColor="text1"/>
              </w:rPr>
              <w:t>2.</w:t>
            </w:r>
            <w:r w:rsidR="005F50AB" w:rsidRPr="004E3CAB">
              <w:rPr>
                <w:rFonts w:ascii="標楷體" w:eastAsia="標楷體" w:hAnsi="標楷體"/>
              </w:rPr>
              <w:t>JcicZ042.SubmitKey</w:t>
            </w:r>
          </w:p>
        </w:tc>
      </w:tr>
      <w:tr w:rsidR="00BA3958" w:rsidRPr="004E3CAB"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E0B70" w:rsidRPr="004E3CAB"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4E3CAB" w:rsidRDefault="00437035"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6E097C24" w14:textId="14AFD9CC" w:rsidR="002E0B70" w:rsidRPr="004E3CAB" w:rsidRDefault="00583BC5" w:rsidP="00583BC5">
            <w:pPr>
              <w:ind w:left="204" w:hangingChars="85" w:hanging="204"/>
              <w:rPr>
                <w:rFonts w:ascii="標楷體" w:eastAsia="標楷體" w:hAnsi="標楷體"/>
              </w:rPr>
            </w:pPr>
            <w:r>
              <w:rPr>
                <w:rFonts w:ascii="標楷體" w:eastAsia="標楷體" w:hAnsi="標楷體"/>
                <w:color w:val="000000" w:themeColor="text1"/>
              </w:rPr>
              <w:t>2.</w:t>
            </w:r>
            <w:r w:rsidR="005F50AB" w:rsidRPr="004E3CAB">
              <w:rPr>
                <w:rFonts w:ascii="標楷體" w:eastAsia="標楷體" w:hAnsi="標楷體" w:hint="eastAsia"/>
              </w:rPr>
              <w:t>JcicZ042.</w:t>
            </w:r>
            <w:r w:rsidR="005F50AB" w:rsidRPr="004E3CAB">
              <w:rPr>
                <w:rFonts w:ascii="標楷體" w:eastAsia="標楷體" w:hAnsi="標楷體"/>
              </w:rPr>
              <w:t>RcDate</w:t>
            </w:r>
          </w:p>
        </w:tc>
      </w:tr>
      <w:tr w:rsidR="005F50AB" w:rsidRPr="004E3CAB"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4E3CAB" w:rsidRDefault="005F50AB" w:rsidP="00271977">
            <w:pPr>
              <w:ind w:left="204" w:hangingChars="85" w:hanging="204"/>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04AC7870" w14:textId="5488F7A4" w:rsidR="005F50AB" w:rsidRPr="004E3CAB" w:rsidRDefault="005F50AB" w:rsidP="00271977">
            <w:pPr>
              <w:rPr>
                <w:rFonts w:ascii="標楷體" w:eastAsia="標楷體" w:hAnsi="標楷體"/>
              </w:rPr>
            </w:pPr>
            <w:r w:rsidRPr="004E3CAB">
              <w:rPr>
                <w:rFonts w:ascii="標楷體" w:eastAsia="標楷體" w:hAnsi="標楷體" w:hint="eastAsia"/>
                <w:color w:val="000000" w:themeColor="text1"/>
              </w:rPr>
              <w:t>2</w:t>
            </w:r>
            <w:r w:rsidRPr="004E3CAB">
              <w:rPr>
                <w:rFonts w:ascii="標楷體" w:eastAsia="標楷體" w:hAnsi="標楷體"/>
                <w:color w:val="000000" w:themeColor="text1"/>
              </w:rPr>
              <w:t>.</w:t>
            </w:r>
            <w:r w:rsidRPr="004E3CAB">
              <w:rPr>
                <w:rFonts w:ascii="標楷體" w:eastAsia="標楷體" w:hAnsi="標楷體" w:hint="eastAsia"/>
              </w:rPr>
              <w:t>JcicZ042.</w:t>
            </w:r>
            <w:r w:rsidRPr="004E3CAB">
              <w:rPr>
                <w:rFonts w:ascii="標楷體" w:eastAsia="標楷體" w:hAnsi="標楷體"/>
              </w:rPr>
              <w:t>MaxMainCode</w:t>
            </w:r>
          </w:p>
        </w:tc>
      </w:tr>
      <w:tr w:rsidR="00431C81" w:rsidRPr="004E3CAB"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4E3CAB"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4E3CAB" w:rsidRDefault="00431C81" w:rsidP="00271977">
            <w:pPr>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2E0B70" w:rsidRPr="004E3CAB"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057AB8" w:rsidRPr="004E3CAB"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4E3CAB" w:rsidRDefault="00057AB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4E3CAB" w:rsidRDefault="00057AB8"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4E3CAB" w:rsidRDefault="00057AB8"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4CBE7797"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1FEAA75"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CEAEE57" w14:textId="61DE12BC" w:rsidR="00057AB8"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4E3CAB" w:rsidRDefault="00057AB8"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4E3CAB" w:rsidRDefault="00057AB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33D3B4D"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18CCE4"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C4C360E" w14:textId="75793173" w:rsidR="00057AB8" w:rsidRPr="004E3CAB" w:rsidRDefault="00057AB8" w:rsidP="00271977">
            <w:pPr>
              <w:ind w:left="204" w:hangingChars="85" w:hanging="204"/>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4B2AD7" w:rsidRPr="004E3CAB"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4E3CAB" w:rsidRDefault="004B2AD7" w:rsidP="00A3584D">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4E3CAB"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4E3CAB"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0CC48A1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F3785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95C7A79" w14:textId="77777777" w:rsidR="004B2AD7" w:rsidRPr="004E3CAB" w:rsidRDefault="004B2AD7" w:rsidP="00A3584D">
            <w:pPr>
              <w:rPr>
                <w:rFonts w:ascii="標楷體" w:eastAsia="標楷體" w:hAnsi="標楷體"/>
              </w:rPr>
            </w:pPr>
            <w:r>
              <w:rPr>
                <w:rFonts w:ascii="標楷體" w:eastAsia="標楷體" w:hAnsi="標楷體"/>
              </w:rPr>
              <w:t>3</w:t>
            </w:r>
            <w:r w:rsidRPr="004E3CAB">
              <w:rPr>
                <w:rFonts w:ascii="標楷體" w:eastAsia="標楷體" w:hAnsi="標楷體" w:hint="eastAsia"/>
              </w:rPr>
              <w:t>.JcicZ042.GuarLoanCnt</w:t>
            </w:r>
          </w:p>
        </w:tc>
      </w:tr>
      <w:tr w:rsidR="004B2AD7" w:rsidRPr="004E3CAB"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723D6F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4F9E06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212284C5"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ExpLoanAmt</w:t>
            </w:r>
          </w:p>
        </w:tc>
      </w:tr>
      <w:tr w:rsidR="004B2AD7" w:rsidRPr="004E3CAB"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5862F9"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信用貸款本金</w:t>
            </w:r>
            <w:r w:rsidRPr="005B3921">
              <w:rPr>
                <w:rFonts w:ascii="標楷體" w:eastAsia="標楷體" w:hAnsi="標楷體" w:hint="eastAsia"/>
                <w:color w:val="000000" w:themeColor="text1"/>
              </w:rPr>
              <w:t>(ReceExpPrin</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信用貸款利息</w:t>
            </w:r>
            <w:r w:rsidRPr="005B3921">
              <w:rPr>
                <w:rFonts w:ascii="標楷體" w:eastAsia="標楷體" w:hAnsi="標楷體" w:hint="eastAsia"/>
                <w:color w:val="000000" w:themeColor="text1"/>
              </w:rPr>
              <w:t>(ReceExpInte</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信用貸款違約金</w:t>
            </w:r>
            <w:r w:rsidRPr="005B3921">
              <w:rPr>
                <w:rFonts w:ascii="標楷體" w:eastAsia="標楷體" w:hAnsi="標楷體" w:hint="eastAsia"/>
                <w:color w:val="000000" w:themeColor="text1"/>
              </w:rPr>
              <w:t>(ReceExpPena</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信用貸款其他費用</w:t>
            </w:r>
            <w:r w:rsidRPr="005B3921">
              <w:rPr>
                <w:rFonts w:ascii="標楷體" w:eastAsia="標楷體" w:hAnsi="標楷體" w:hint="eastAsia"/>
                <w:color w:val="000000" w:themeColor="text1"/>
              </w:rPr>
              <w:t>(ReceExpOther</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5833B637"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4B2AD7" w:rsidRPr="004E3CAB"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2CEC6B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A9A84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4A9912C"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Amt</w:t>
            </w:r>
          </w:p>
        </w:tc>
      </w:tr>
      <w:tr w:rsidR="004B2AD7" w:rsidRPr="004E3CAB"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E63BB6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31A4BF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2E231BA"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Amt</w:t>
            </w:r>
          </w:p>
        </w:tc>
      </w:tr>
      <w:tr w:rsidR="004B2AD7" w:rsidRPr="004E3CAB"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本金</w:t>
            </w:r>
            <w:r w:rsidRPr="005B3921">
              <w:rPr>
                <w:rFonts w:ascii="標楷體" w:eastAsia="標楷體" w:hAnsi="標楷體" w:hint="eastAsia"/>
                <w:color w:val="000000" w:themeColor="text1"/>
              </w:rPr>
              <w:t>(</w:t>
            </w:r>
            <w:r>
              <w:rPr>
                <w:rFonts w:ascii="標楷體" w:eastAsia="標楷體" w:hAnsi="標楷體" w:hint="eastAsia"/>
                <w:color w:val="000000" w:themeColor="text1"/>
              </w:rPr>
              <w:t>CashCard</w:t>
            </w:r>
            <w:r w:rsidRPr="005B3921">
              <w:rPr>
                <w:rFonts w:ascii="標楷體" w:eastAsia="標楷體" w:hAnsi="標楷體" w:hint="eastAsia"/>
                <w:color w:val="000000" w:themeColor="text1"/>
              </w:rPr>
              <w:t>Prin</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利息</w:t>
            </w:r>
            <w:r w:rsidRPr="005B3921">
              <w:rPr>
                <w:rFonts w:ascii="標楷體" w:eastAsia="標楷體" w:hAnsi="標楷體" w:hint="eastAsia"/>
                <w:color w:val="000000" w:themeColor="text1"/>
              </w:rPr>
              <w:t>(</w:t>
            </w:r>
            <w:r>
              <w:rPr>
                <w:rFonts w:ascii="標楷體" w:eastAsia="標楷體" w:hAnsi="標楷體" w:hint="eastAsia"/>
                <w:color w:val="000000" w:themeColor="text1"/>
              </w:rPr>
              <w:t>CashCard</w:t>
            </w:r>
            <w:r w:rsidRPr="005B3921">
              <w:rPr>
                <w:rFonts w:ascii="標楷體" w:eastAsia="標楷體" w:hAnsi="標楷體" w:hint="eastAsia"/>
                <w:color w:val="000000" w:themeColor="text1"/>
              </w:rPr>
              <w:t>Inte</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違約金</w:t>
            </w:r>
            <w:r w:rsidRPr="005B3921">
              <w:rPr>
                <w:rFonts w:ascii="標楷體" w:eastAsia="標楷體" w:hAnsi="標楷體" w:hint="eastAsia"/>
                <w:color w:val="000000" w:themeColor="text1"/>
              </w:rPr>
              <w:t>(</w:t>
            </w:r>
            <w:r>
              <w:rPr>
                <w:rFonts w:ascii="標楷體" w:eastAsia="標楷體" w:hAnsi="標楷體" w:hint="eastAsia"/>
                <w:color w:val="000000" w:themeColor="text1"/>
              </w:rPr>
              <w:t>CashCard</w:t>
            </w:r>
            <w:r w:rsidRPr="005B3921">
              <w:rPr>
                <w:rFonts w:ascii="標楷體" w:eastAsia="標楷體" w:hAnsi="標楷體" w:hint="eastAsia"/>
                <w:color w:val="000000" w:themeColor="text1"/>
              </w:rPr>
              <w:t>Pena</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其他費用</w:t>
            </w:r>
            <w:r w:rsidRPr="005B3921">
              <w:rPr>
                <w:rFonts w:ascii="標楷體" w:eastAsia="標楷體" w:hAnsi="標楷體" w:hint="eastAsia"/>
                <w:color w:val="000000" w:themeColor="text1"/>
              </w:rPr>
              <w:t>(</w:t>
            </w:r>
            <w:r>
              <w:rPr>
                <w:rFonts w:ascii="標楷體" w:eastAsia="標楷體" w:hAnsi="標楷體" w:hint="eastAsia"/>
                <w:color w:val="000000" w:themeColor="text1"/>
              </w:rPr>
              <w:t>CashCard</w:t>
            </w:r>
            <w:r w:rsidRPr="005B3921">
              <w:rPr>
                <w:rFonts w:ascii="標楷體" w:eastAsia="標楷體" w:hAnsi="標楷體" w:hint="eastAsia"/>
                <w:color w:val="000000" w:themeColor="text1"/>
              </w:rPr>
              <w:t>Other</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58B5AA70"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4B2AD7" w:rsidRPr="004E3CAB"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839A98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291B40"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F07281D"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CashAmt</w:t>
            </w:r>
          </w:p>
        </w:tc>
      </w:tr>
      <w:tr w:rsidR="004B2AD7" w:rsidRPr="004E3CAB"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42FB5E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62A5DB"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4817FD9"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Amt</w:t>
            </w:r>
          </w:p>
        </w:tc>
      </w:tr>
      <w:tr w:rsidR="004B2AD7" w:rsidRPr="004E3CAB"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本金</w:t>
            </w:r>
            <w:r w:rsidRPr="005B3921">
              <w:rPr>
                <w:rFonts w:ascii="標楷體" w:eastAsia="標楷體" w:hAnsi="標楷體" w:hint="eastAsia"/>
                <w:color w:val="000000" w:themeColor="text1"/>
              </w:rPr>
              <w:t>(</w:t>
            </w:r>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Prin</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利息</w:t>
            </w:r>
            <w:r w:rsidRPr="005B3921">
              <w:rPr>
                <w:rFonts w:ascii="標楷體" w:eastAsia="標楷體" w:hAnsi="標楷體" w:hint="eastAsia"/>
                <w:color w:val="000000" w:themeColor="text1"/>
              </w:rPr>
              <w:t>(</w:t>
            </w:r>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Inte</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違約金</w:t>
            </w:r>
            <w:r w:rsidRPr="005B3921">
              <w:rPr>
                <w:rFonts w:ascii="標楷體" w:eastAsia="標楷體" w:hAnsi="標楷體" w:hint="eastAsia"/>
                <w:color w:val="000000" w:themeColor="text1"/>
              </w:rPr>
              <w:t>(</w:t>
            </w:r>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Pena</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其他費用</w:t>
            </w:r>
            <w:r w:rsidRPr="005B3921">
              <w:rPr>
                <w:rFonts w:ascii="標楷體" w:eastAsia="標楷體" w:hAnsi="標楷體" w:hint="eastAsia"/>
                <w:color w:val="000000" w:themeColor="text1"/>
              </w:rPr>
              <w:t>(</w:t>
            </w:r>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Other</w:t>
            </w:r>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777A8BA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2.</w:t>
            </w:r>
            <w:r w:rsidRPr="00B11B51">
              <w:rPr>
                <w:rFonts w:ascii="標楷體" w:eastAsia="標楷體" w:hAnsi="標楷體" w:hint="eastAsia"/>
                <w:spacing w:val="-4"/>
              </w:rPr>
              <w:t>JcicZ042.</w:t>
            </w:r>
            <w:r w:rsidRPr="00B11B51">
              <w:rPr>
                <w:rFonts w:ascii="標楷體" w:eastAsia="標楷體" w:hAnsi="標楷體"/>
                <w:spacing w:val="-4"/>
              </w:rPr>
              <w:t>Civil323CreditAmt</w:t>
            </w:r>
          </w:p>
        </w:tc>
      </w:tr>
      <w:tr w:rsidR="004B2AD7" w:rsidRPr="004E3CAB"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1671D6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BDF1C42"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094BD9C9"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CreditAmt</w:t>
            </w:r>
          </w:p>
        </w:tc>
      </w:tr>
      <w:tr w:rsidR="004B2AD7" w:rsidRPr="004E3CAB"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1E32D3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734B97A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6061D11"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Prin</w:t>
            </w:r>
          </w:p>
        </w:tc>
      </w:tr>
      <w:tr w:rsidR="004B2AD7" w:rsidRPr="004E3CAB"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C2C13A1"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1F9DF3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9F5A8CE"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Inte</w:t>
            </w:r>
          </w:p>
        </w:tc>
      </w:tr>
      <w:tr w:rsidR="004B2AD7" w:rsidRPr="004E3CAB"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0B2687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75E178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FB9C41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Pena</w:t>
            </w:r>
          </w:p>
        </w:tc>
      </w:tr>
      <w:tr w:rsidR="004B2AD7" w:rsidRPr="004E3CAB"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4E3CAB" w:rsidRDefault="004B2AD7" w:rsidP="00A3584D">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7E887F6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58DADA0"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74AA6F8"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Other</w:t>
            </w:r>
          </w:p>
        </w:tc>
      </w:tr>
      <w:tr w:rsidR="004B2AD7" w:rsidRPr="004E3CAB"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9DD632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D32835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5E5CA8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Prin</w:t>
            </w:r>
          </w:p>
        </w:tc>
      </w:tr>
      <w:tr w:rsidR="004B2AD7" w:rsidRPr="004E3CAB"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4E3CAB" w:rsidRDefault="004B2AD7" w:rsidP="00A3584D">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E177C2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603245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196B3BD"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Inte</w:t>
            </w:r>
          </w:p>
        </w:tc>
      </w:tr>
      <w:tr w:rsidR="004B2AD7" w:rsidRPr="004E3CAB"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4E3CAB" w:rsidRDefault="004B2AD7" w:rsidP="00A3584D">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0D8772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B61181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06E73322"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Pena</w:t>
            </w:r>
          </w:p>
        </w:tc>
      </w:tr>
      <w:tr w:rsidR="004B2AD7" w:rsidRPr="004E3CAB"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49389DC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C0A003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6B6E970"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Other</w:t>
            </w:r>
          </w:p>
        </w:tc>
      </w:tr>
      <w:tr w:rsidR="004B2AD7" w:rsidRPr="004E3CAB"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745F2E8"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184771D"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1DA5C4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Prin</w:t>
            </w:r>
          </w:p>
        </w:tc>
      </w:tr>
      <w:tr w:rsidR="004B2AD7" w:rsidRPr="004E3CAB"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9FE435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A69FF5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F74FF1F"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Inte</w:t>
            </w:r>
          </w:p>
        </w:tc>
      </w:tr>
      <w:tr w:rsidR="004B2AD7" w:rsidRPr="004E3CAB"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13DD352"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BE0A2D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3D3F8D5"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Pena</w:t>
            </w:r>
          </w:p>
        </w:tc>
      </w:tr>
      <w:tr w:rsidR="004B2AD7" w:rsidRPr="004E3CAB"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0F742E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8CDEBB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ED87883"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385453E" w14:textId="03C9845C"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2E1AA212"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EC85991" w14:textId="59B6FEEF" w:rsidR="002E0B70" w:rsidRPr="004E3CAB" w:rsidRDefault="00E17636" w:rsidP="00271977">
      <w:pPr>
        <w:pStyle w:val="1text"/>
        <w:spacing w:before="0"/>
        <w:ind w:left="0"/>
        <w:rPr>
          <w:rFonts w:ascii="標楷體" w:hAnsi="標楷體"/>
        </w:rPr>
      </w:pPr>
      <w:r>
        <w:drawing>
          <wp:inline distT="0" distB="0" distL="0" distR="0" wp14:anchorId="0D6CF5AE" wp14:editId="70C7992A">
            <wp:extent cx="6479540" cy="478917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789170"/>
                    </a:xfrm>
                    <a:prstGeom prst="rect">
                      <a:avLst/>
                    </a:prstGeom>
                  </pic:spPr>
                </pic:pic>
              </a:graphicData>
            </a:graphic>
          </wp:inline>
        </w:drawing>
      </w:r>
    </w:p>
    <w:p w14:paraId="7720DF0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B4AB4F"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4E3CAB" w:rsidRDefault="002E0B7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4E3CAB" w:rsidRDefault="002E0B70" w:rsidP="00271977">
            <w:pPr>
              <w:widowControl/>
              <w:rPr>
                <w:rFonts w:ascii="標楷體" w:eastAsia="標楷體" w:hAnsi="標楷體"/>
              </w:rPr>
            </w:pPr>
          </w:p>
        </w:tc>
      </w:tr>
      <w:tr w:rsidR="005F50AB" w:rsidRPr="004E3CAB"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4E3CAB" w:rsidRDefault="005F50AB" w:rsidP="00271977">
            <w:pPr>
              <w:rPr>
                <w:rFonts w:ascii="標楷體" w:eastAsia="標楷體" w:hAnsi="標楷體"/>
              </w:rPr>
            </w:pPr>
            <w:r w:rsidRPr="004E3CAB">
              <w:rPr>
                <w:rFonts w:ascii="標楷體" w:eastAsia="標楷體" w:hAnsi="標楷體"/>
              </w:rPr>
              <w:t>JcicZ042.TranKey</w:t>
            </w:r>
          </w:p>
        </w:tc>
      </w:tr>
      <w:tr w:rsidR="002E0B70" w:rsidRPr="004E3CAB"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4E3CAB" w:rsidRDefault="005F50AB" w:rsidP="00271977">
            <w:pPr>
              <w:rPr>
                <w:rFonts w:ascii="標楷體" w:eastAsia="標楷體" w:hAnsi="標楷體"/>
              </w:rPr>
            </w:pPr>
            <w:r w:rsidRPr="004E3CAB">
              <w:rPr>
                <w:rFonts w:ascii="標楷體" w:eastAsia="標楷體" w:hAnsi="標楷體"/>
              </w:rPr>
              <w:t>JcicZ042.CustId</w:t>
            </w:r>
          </w:p>
        </w:tc>
      </w:tr>
      <w:tr w:rsidR="006715D8" w:rsidRPr="004E3CAB"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4E3CAB" w:rsidRDefault="005F50AB" w:rsidP="00271977">
            <w:pPr>
              <w:rPr>
                <w:rFonts w:ascii="標楷體" w:eastAsia="標楷體" w:hAnsi="標楷體"/>
                <w:color w:val="000000" w:themeColor="text1"/>
              </w:rPr>
            </w:pPr>
            <w:r w:rsidRPr="004E3CAB">
              <w:rPr>
                <w:rFonts w:ascii="標楷體" w:eastAsia="標楷體" w:hAnsi="標楷體"/>
              </w:rPr>
              <w:t>JcicZ042.SubmitKey</w:t>
            </w:r>
          </w:p>
        </w:tc>
      </w:tr>
      <w:tr w:rsidR="00FC4887" w:rsidRPr="004E3CAB"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4E3CAB"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4E3CAB" w:rsidRDefault="00FC4887"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E0B70" w:rsidRPr="004E3CAB"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FC4887"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5F50AB" w:rsidRPr="004E3CAB"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4E3CAB" w:rsidRDefault="005F50AB" w:rsidP="00271977">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2E0B70" w:rsidRPr="004E3CAB"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B1240D"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5F50AB" w:rsidRPr="004E3CAB"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4E3CAB" w:rsidRDefault="005F50AB"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4E3CAB"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4E3CAB" w:rsidRDefault="005F50AB"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5F50AB" w:rsidRPr="004E3CAB"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5F50AB" w:rsidRPr="004E3CAB"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5F50AB" w:rsidRPr="004E3CAB"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5F50AB" w:rsidRPr="004E3CAB"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5F50AB" w:rsidRPr="004E3CAB"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5F50AB" w:rsidRPr="004E3CAB"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5F50AB" w:rsidRPr="004E3CAB"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5F50AB" w:rsidRPr="004E3CAB"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4E3CAB" w:rsidRDefault="005F50AB" w:rsidP="00B1240D">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5F50AB" w:rsidRPr="004E3CAB"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5F50AB" w:rsidRPr="004E3CAB"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5F50AB" w:rsidRPr="004E3CAB"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5F50AB" w:rsidRPr="004E3CAB"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5F50AB" w:rsidRPr="004E3CAB"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4E3CAB" w:rsidRDefault="005F50AB" w:rsidP="00271977">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5F50AB" w:rsidRPr="004E3CAB"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5F50AB" w:rsidRPr="004E3CAB"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5F50AB" w:rsidRPr="004E3CAB"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5F50AB" w:rsidRPr="004E3CAB"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4E3CAB" w:rsidRDefault="005F50AB" w:rsidP="00B1240D">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5F50AB" w:rsidRPr="004E3CAB"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5F50AB" w:rsidRPr="004E3CAB"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5F50AB" w:rsidRPr="004E3CAB"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5F50AB" w:rsidRPr="004E3CAB"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654861" w:rsidRPr="004E3CAB"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7BBDE567" w14:textId="77777777" w:rsidR="00431C81" w:rsidRPr="004E3CAB" w:rsidRDefault="00431C8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F169874" w14:textId="314EC799" w:rsidR="00431C81" w:rsidRPr="004E3CAB" w:rsidRDefault="00E17636" w:rsidP="00271977">
      <w:pPr>
        <w:pStyle w:val="1text"/>
        <w:spacing w:before="0"/>
        <w:ind w:left="0"/>
        <w:rPr>
          <w:rFonts w:ascii="標楷體" w:hAnsi="標楷體"/>
        </w:rPr>
      </w:pPr>
      <w:r>
        <w:drawing>
          <wp:inline distT="0" distB="0" distL="0" distR="0" wp14:anchorId="3C3528C6" wp14:editId="3C073BF7">
            <wp:extent cx="6479540" cy="4774565"/>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774565"/>
                    </a:xfrm>
                    <a:prstGeom prst="rect">
                      <a:avLst/>
                    </a:prstGeom>
                  </pic:spPr>
                </pic:pic>
              </a:graphicData>
            </a:graphic>
          </wp:inline>
        </w:drawing>
      </w:r>
    </w:p>
    <w:p w14:paraId="60E373AE" w14:textId="77777777" w:rsidR="00431C81" w:rsidRPr="004E3CAB" w:rsidRDefault="00431C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431C81" w:rsidRPr="004E3CAB"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功能說明</w:t>
            </w:r>
          </w:p>
        </w:tc>
      </w:tr>
      <w:tr w:rsidR="00431C81" w:rsidRPr="004E3CAB"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4E3CAB" w:rsidRDefault="00431C8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4E3CAB" w:rsidRDefault="00431C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CC1E617"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5A4CC55" w14:textId="77777777" w:rsidR="00431C81" w:rsidRPr="004E3CAB" w:rsidRDefault="00431C8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E3FC544" w14:textId="2B54B141" w:rsidR="00431C81" w:rsidRPr="004E3CAB" w:rsidRDefault="00431C81" w:rsidP="00271977">
            <w:pPr>
              <w:ind w:left="240" w:hangingChars="100" w:hanging="240"/>
              <w:rPr>
                <w:rFonts w:ascii="標楷體" w:eastAsia="標楷體" w:hAnsi="標楷體"/>
                <w:color w:val="000000"/>
              </w:rPr>
            </w:pPr>
            <w:r w:rsidRPr="004E3CAB">
              <w:rPr>
                <w:rFonts w:ascii="標楷體" w:eastAsia="標楷體" w:hAnsi="標楷體" w:hint="eastAsia"/>
              </w:rPr>
              <w:t>3.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w:t>
            </w:r>
            <w:r w:rsidR="00514357" w:rsidRPr="004E3CAB">
              <w:rPr>
                <w:rFonts w:ascii="標楷體" w:eastAsia="標楷體" w:hAnsi="標楷體"/>
              </w:rPr>
              <w:t>2</w:t>
            </w:r>
            <w:r w:rsidRPr="004E3CAB">
              <w:rPr>
                <w:rFonts w:ascii="標楷體" w:eastAsia="標楷體" w:hAnsi="標楷體"/>
              </w:rPr>
              <w:t>.RcDate</w:t>
            </w:r>
            <w:r w:rsidRPr="004E3CAB">
              <w:rPr>
                <w:rFonts w:ascii="標楷體" w:eastAsia="標楷體" w:hAnsi="標楷體" w:hint="eastAsia"/>
              </w:rPr>
              <w:t>)]</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F7F7E8B"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268738" w14:textId="7F41B646"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r w:rsidRPr="004E3CAB">
              <w:rPr>
                <w:rFonts w:ascii="標楷體" w:eastAsia="標楷體" w:hAnsi="標楷體" w:hint="eastAsia"/>
              </w:rPr>
              <w:t>(</w:t>
            </w:r>
            <w:r w:rsidRPr="004E3CAB">
              <w:rPr>
                <w:rFonts w:ascii="標楷體" w:eastAsia="標楷體" w:hAnsi="標楷體"/>
              </w:rPr>
              <w:t>JcicZ042Log</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是否存在</w:t>
            </w:r>
          </w:p>
          <w:p w14:paraId="161E3854" w14:textId="3A30BC24"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p>
          <w:p w14:paraId="20639ED9" w14:textId="1E64909A"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3672A5" w:rsidRPr="004E3CAB">
              <w:rPr>
                <w:rFonts w:ascii="標楷體" w:eastAsia="標楷體" w:hAnsi="標楷體" w:cs="新細明體" w:hint="eastAsia"/>
              </w:rPr>
              <w:t>.</w:t>
            </w:r>
            <w:r w:rsidRPr="004E3CAB">
              <w:rPr>
                <w:rFonts w:ascii="標楷體" w:eastAsia="標楷體" w:hAnsi="標楷體" w:hint="eastAsia"/>
              </w:rPr>
              <w:t>若</w:t>
            </w:r>
            <w:r w:rsidRPr="004E3CAB">
              <w:rPr>
                <w:rFonts w:ascii="標楷體" w:eastAsia="標楷體" w:hAnsi="標楷體" w:hint="eastAsia"/>
                <w:lang w:eastAsia="zh-HK"/>
              </w:rPr>
              <w:t>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431C81" w:rsidRPr="004E3CAB"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BAB391" w14:textId="13FDB840" w:rsidR="00431C81" w:rsidRDefault="00431C8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4E3CAB" w:rsidRDefault="00B1240D" w:rsidP="00946E2B">
            <w:pPr>
              <w:widowControl/>
              <w:rPr>
                <w:rFonts w:ascii="標楷體" w:eastAsia="標楷體" w:hAnsi="標楷體"/>
              </w:rPr>
            </w:pPr>
          </w:p>
        </w:tc>
      </w:tr>
      <w:tr w:rsidR="00B1240D" w:rsidRPr="004E3CAB"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4E3CAB" w:rsidRDefault="00B1240D" w:rsidP="00946E2B">
            <w:pPr>
              <w:rPr>
                <w:rFonts w:ascii="標楷體" w:eastAsia="標楷體" w:hAnsi="標楷體"/>
              </w:rPr>
            </w:pPr>
            <w:r w:rsidRPr="004E3CAB">
              <w:rPr>
                <w:rFonts w:ascii="標楷體" w:eastAsia="標楷體" w:hAnsi="標楷體"/>
              </w:rPr>
              <w:t>JcicZ042.TranKey</w:t>
            </w:r>
          </w:p>
        </w:tc>
      </w:tr>
      <w:tr w:rsidR="00B1240D" w:rsidRPr="004E3CAB"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4E3CAB" w:rsidRDefault="00B1240D" w:rsidP="00946E2B">
            <w:pPr>
              <w:rPr>
                <w:rFonts w:ascii="標楷體" w:eastAsia="標楷體" w:hAnsi="標楷體"/>
              </w:rPr>
            </w:pPr>
            <w:r w:rsidRPr="004E3CAB">
              <w:rPr>
                <w:rFonts w:ascii="標楷體" w:eastAsia="標楷體" w:hAnsi="標楷體"/>
              </w:rPr>
              <w:t>JcicZ042.CustId</w:t>
            </w:r>
          </w:p>
        </w:tc>
      </w:tr>
      <w:tr w:rsidR="006715D8" w:rsidRPr="004E3CAB"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2.SubmitKey</w:t>
            </w:r>
          </w:p>
        </w:tc>
      </w:tr>
      <w:tr w:rsidR="00B1240D" w:rsidRPr="004E3CAB"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1240D" w:rsidRPr="004E3CAB"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FC4887"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B1240D" w:rsidRPr="004E3CAB"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4E3CAB" w:rsidRDefault="00B1240D"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4E3CAB" w:rsidRDefault="00B1240D" w:rsidP="00946E2B">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最大金融機構代號中文]</w:t>
            </w:r>
          </w:p>
        </w:tc>
      </w:tr>
      <w:tr w:rsidR="00B1240D" w:rsidRPr="004E3CAB"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B1240D"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4E3CAB" w:rsidRDefault="00B1240D" w:rsidP="00946E2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4E3CAB" w:rsidRDefault="00B1240D" w:rsidP="00946E2B">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B1240D" w:rsidRPr="004E3CAB"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4E3CAB" w:rsidRDefault="00B1240D"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4E3CAB" w:rsidRDefault="00B1240D" w:rsidP="00946E2B">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4E3CAB"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B1240D" w:rsidRPr="004E3CAB"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B1240D" w:rsidRPr="004E3CAB"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B1240D" w:rsidRPr="004E3CAB"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B1240D" w:rsidRPr="004E3CAB"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B1240D" w:rsidRPr="004E3CAB"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B1240D" w:rsidRPr="004E3CAB"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B1240D" w:rsidRPr="004E3CAB"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B1240D" w:rsidRPr="004E3CAB"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B1240D" w:rsidRPr="004E3CAB"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B1240D" w:rsidRPr="004E3CAB"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B1240D" w:rsidRPr="004E3CAB"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B1240D" w:rsidRPr="004E3CAB"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B1240D" w:rsidRPr="004E3CAB"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4E3CAB" w:rsidRDefault="00B1240D" w:rsidP="00946E2B">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B1240D" w:rsidRPr="004E3CAB"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B1240D" w:rsidRPr="004E3CAB"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B1240D" w:rsidRPr="004E3CAB"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B1240D" w:rsidRPr="004E3CAB"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4E3CAB" w:rsidRDefault="00B1240D" w:rsidP="00946E2B">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B1240D" w:rsidRPr="004E3CAB"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B1240D" w:rsidRPr="004E3CAB"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B1240D" w:rsidRPr="004E3CAB"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B1240D" w:rsidRPr="004E3CAB"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B1240D" w:rsidRPr="004E3CAB"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4E3CAB" w:rsidRDefault="00B1240D" w:rsidP="00946E2B">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694592EE" w14:textId="77777777" w:rsidR="005F50AB" w:rsidRPr="004E3CAB" w:rsidRDefault="005F50AB" w:rsidP="00271977">
      <w:pPr>
        <w:widowControl/>
        <w:rPr>
          <w:rFonts w:ascii="標楷體" w:eastAsia="標楷體" w:hAnsi="標楷體"/>
        </w:rPr>
      </w:pPr>
      <w:r w:rsidRPr="004E3CAB">
        <w:rPr>
          <w:rFonts w:ascii="標楷體" w:eastAsia="標楷體" w:hAnsi="標楷體"/>
        </w:rPr>
        <w:br w:type="page"/>
      </w:r>
    </w:p>
    <w:p w14:paraId="4B042EDC" w14:textId="3BE0E96E" w:rsidR="00161D0D" w:rsidRPr="004E3CAB" w:rsidRDefault="002E0B70" w:rsidP="00271977">
      <w:pPr>
        <w:pStyle w:val="3"/>
        <w:numPr>
          <w:ilvl w:val="2"/>
          <w:numId w:val="78"/>
        </w:numPr>
        <w:spacing w:before="0"/>
        <w:rPr>
          <w:rFonts w:ascii="標楷體" w:hAnsi="標楷體"/>
        </w:rPr>
      </w:pPr>
      <w:bookmarkStart w:id="113" w:name="_Toc90482803"/>
      <w:bookmarkStart w:id="114" w:name="_Toc90489796"/>
      <w:r w:rsidRPr="004E3CAB">
        <w:rPr>
          <w:rFonts w:ascii="標楷體" w:hAnsi="標楷體"/>
        </w:rPr>
        <w:t>L</w:t>
      </w:r>
      <w:r w:rsidRPr="004E3CAB">
        <w:rPr>
          <w:rFonts w:ascii="標楷體" w:hAnsi="標楷體" w:hint="eastAsia"/>
        </w:rPr>
        <w:t>8304</w:t>
      </w:r>
      <w:r w:rsidR="00A91A78">
        <w:rPr>
          <w:rFonts w:ascii="標楷體" w:hAnsi="標楷體"/>
        </w:rPr>
        <w:t xml:space="preserve"> </w:t>
      </w:r>
      <w:r w:rsidR="00431C81" w:rsidRPr="004E3CAB">
        <w:rPr>
          <w:rFonts w:ascii="標楷體" w:hAnsi="標楷體"/>
        </w:rPr>
        <w:t>(043)</w:t>
      </w:r>
      <w:r w:rsidRPr="004E3CAB">
        <w:rPr>
          <w:rFonts w:ascii="標楷體" w:hAnsi="標楷體" w:hint="eastAsia"/>
        </w:rPr>
        <w:t>回報有擔保債權金額</w:t>
      </w:r>
      <w:r w:rsidR="00161D0D" w:rsidRPr="004E3CAB">
        <w:rPr>
          <w:rFonts w:ascii="標楷體" w:hAnsi="標楷體" w:hint="eastAsia"/>
        </w:rPr>
        <w:t>資料</w:t>
      </w:r>
      <w:bookmarkEnd w:id="113"/>
      <w:bookmarkEnd w:id="114"/>
    </w:p>
    <w:p w14:paraId="2D55DD68" w14:textId="4A103750"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31C81" w:rsidRPr="004E3CAB"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4E3CAB" w:rsidRDefault="00431C8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4E3CAB" w:rsidRDefault="00431C81" w:rsidP="00271977">
            <w:pPr>
              <w:rPr>
                <w:rFonts w:ascii="標楷體" w:eastAsia="標楷體" w:hAnsi="標楷體"/>
              </w:rPr>
            </w:pPr>
            <w:r w:rsidRPr="004E3CAB">
              <w:rPr>
                <w:rFonts w:ascii="標楷體" w:eastAsia="標楷體" w:hAnsi="標楷體" w:hint="eastAsia"/>
              </w:rPr>
              <w:t>回報有擔保債權金額資料</w:t>
            </w:r>
          </w:p>
        </w:tc>
      </w:tr>
      <w:tr w:rsidR="00431C81" w:rsidRPr="004E3CAB"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4E3CAB" w:rsidRDefault="00431C8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4E3CAB" w:rsidRDefault="00431C8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回報有擔保債權金額資料</w:t>
            </w:r>
          </w:p>
          <w:p w14:paraId="4D20843D" w14:textId="77777777" w:rsidR="00431C81" w:rsidRPr="004E3CAB" w:rsidRDefault="00431C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431C81" w:rsidRPr="004E3CAB"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4E3CAB" w:rsidRDefault="00431C8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77777777"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C4CE686" w14:textId="77777777" w:rsidR="00431C81" w:rsidRPr="004E3CAB" w:rsidRDefault="00431C81" w:rsidP="00271977">
            <w:pPr>
              <w:rPr>
                <w:rFonts w:ascii="標楷體" w:eastAsia="標楷體" w:hAnsi="標楷體"/>
              </w:rPr>
            </w:pPr>
            <w:r w:rsidRPr="004E3CAB">
              <w:rPr>
                <w:rFonts w:ascii="標楷體" w:eastAsia="標楷體" w:hAnsi="標楷體" w:hint="eastAsia"/>
              </w:rPr>
              <w:t>2.維護[回報有擔保債權金額資料(JcicZ043)]</w:t>
            </w:r>
          </w:p>
          <w:p w14:paraId="7D346BBB"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F15E8F5" w14:textId="77777777"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有擔保債權金額資料</w:t>
            </w:r>
          </w:p>
          <w:p w14:paraId="6696DAF0"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有擔保債權金額資料</w:t>
            </w:r>
          </w:p>
          <w:p w14:paraId="445A2485"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有擔保債權金額資料</w:t>
            </w:r>
          </w:p>
          <w:p w14:paraId="5137DB68"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有擔保債權金額資料</w:t>
            </w:r>
          </w:p>
        </w:tc>
      </w:tr>
      <w:tr w:rsidR="00431C81" w:rsidRPr="004E3CAB"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4E3CAB" w:rsidRDefault="00431C8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4E3CAB" w:rsidRDefault="00431C81" w:rsidP="00271977">
            <w:pPr>
              <w:rPr>
                <w:rFonts w:ascii="標楷體" w:eastAsia="標楷體" w:hAnsi="標楷體"/>
              </w:rPr>
            </w:pPr>
          </w:p>
        </w:tc>
      </w:tr>
      <w:tr w:rsidR="00431C81" w:rsidRPr="004E3CAB"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4E3CAB" w:rsidRDefault="00431C8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4E3CAB" w:rsidRDefault="00431C81" w:rsidP="00271977">
            <w:pPr>
              <w:rPr>
                <w:rFonts w:ascii="標楷體" w:eastAsia="標楷體" w:hAnsi="標楷體"/>
              </w:rPr>
            </w:pPr>
          </w:p>
        </w:tc>
      </w:tr>
      <w:tr w:rsidR="00431C81" w:rsidRPr="004E3CAB"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4E3CAB" w:rsidRDefault="00431C8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4E3CAB" w:rsidRDefault="00431C81" w:rsidP="00271977">
            <w:pPr>
              <w:rPr>
                <w:rFonts w:ascii="標楷體" w:eastAsia="標楷體" w:hAnsi="標楷體"/>
              </w:rPr>
            </w:pPr>
          </w:p>
        </w:tc>
      </w:tr>
      <w:tr w:rsidR="00431C81" w:rsidRPr="004E3CAB"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4E3CAB" w:rsidRDefault="00431C8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4E3CAB" w:rsidRDefault="00431C81"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431C81" w:rsidRPr="004E3CAB"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4E3CAB" w:rsidRDefault="00431C8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4E3CAB" w:rsidRDefault="00431C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8</w:t>
            </w:r>
            <w:r w:rsidRPr="004E3CAB">
              <w:rPr>
                <w:rFonts w:ascii="標楷體" w:eastAsia="標楷體" w:hAnsi="標楷體" w:hint="eastAsia"/>
              </w:rPr>
              <w:t>、D-</w:t>
            </w:r>
            <w:r w:rsidRPr="004E3CAB">
              <w:rPr>
                <w:rFonts w:ascii="標楷體" w:eastAsia="標楷體" w:hAnsi="標楷體"/>
              </w:rPr>
              <w:t>9</w:t>
            </w:r>
          </w:p>
        </w:tc>
      </w:tr>
    </w:tbl>
    <w:p w14:paraId="47F966E2" w14:textId="3C8DE141" w:rsidR="00395629"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95629" w:rsidRPr="004E3CAB"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說明</w:t>
            </w:r>
          </w:p>
        </w:tc>
      </w:tr>
      <w:tr w:rsidR="00395629" w:rsidRPr="004E3CAB"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4E3CAB" w:rsidRDefault="0039562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4E3CAB" w:rsidRDefault="00395629"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1186AF9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CF3B51B" w14:textId="644E864F" w:rsidR="00395629" w:rsidRPr="004E3CAB" w:rsidRDefault="00326D07" w:rsidP="00271977">
      <w:pPr>
        <w:pStyle w:val="1text"/>
        <w:spacing w:before="0"/>
        <w:ind w:left="0"/>
        <w:rPr>
          <w:rFonts w:ascii="標楷體" w:hAnsi="標楷體"/>
        </w:rPr>
      </w:pPr>
      <w:r>
        <w:drawing>
          <wp:inline distT="0" distB="0" distL="0" distR="0" wp14:anchorId="46884029" wp14:editId="36C8E147">
            <wp:extent cx="6479540" cy="302196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3021965"/>
                    </a:xfrm>
                    <a:prstGeom prst="rect">
                      <a:avLst/>
                    </a:prstGeom>
                  </pic:spPr>
                </pic:pic>
              </a:graphicData>
            </a:graphic>
          </wp:inline>
        </w:drawing>
      </w:r>
    </w:p>
    <w:p w14:paraId="0C77AA8C"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9EDC8AF"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CA27006" w14:textId="648AAE9C" w:rsidR="00160298" w:rsidRPr="004E3CAB" w:rsidRDefault="00395629"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60298" w:rsidRPr="004E3CAB">
              <w:rPr>
                <w:rFonts w:ascii="標楷體" w:eastAsia="標楷體" w:hAnsi="標楷體" w:hint="eastAsia"/>
              </w:rPr>
              <w:t>檢核[</w:t>
            </w:r>
            <w:r w:rsidR="00160298" w:rsidRPr="004E3CAB">
              <w:rPr>
                <w:rFonts w:ascii="標楷體" w:eastAsia="標楷體" w:hAnsi="標楷體" w:hint="eastAsia"/>
                <w:lang w:eastAsia="zh-HK"/>
              </w:rPr>
              <w:t>回報有擔保債權金額資料</w:t>
            </w:r>
            <w:r w:rsidR="00160298" w:rsidRPr="004E3CAB">
              <w:rPr>
                <w:rFonts w:ascii="標楷體" w:eastAsia="標楷體" w:hAnsi="標楷體" w:hint="eastAsia"/>
              </w:rPr>
              <w:t>(</w:t>
            </w:r>
            <w:r w:rsidR="00160298" w:rsidRPr="004E3CAB">
              <w:rPr>
                <w:rFonts w:ascii="標楷體" w:eastAsia="標楷體" w:hAnsi="標楷體"/>
              </w:rPr>
              <w:t>JcicZ043</w:t>
            </w:r>
            <w:r w:rsidR="00160298"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60298" w:rsidRPr="004E3CAB">
              <w:rPr>
                <w:rFonts w:ascii="標楷體" w:eastAsia="標楷體" w:hAnsi="標楷體"/>
              </w:rPr>
              <w:t>043</w:t>
            </w:r>
            <w:r w:rsidR="00160298" w:rsidRPr="004E3CAB">
              <w:rPr>
                <w:rFonts w:ascii="標楷體" w:eastAsia="標楷體" w:hAnsi="標楷體" w:hint="eastAsia"/>
              </w:rPr>
              <w:t>.</w:t>
            </w:r>
            <w:r w:rsidR="00160298" w:rsidRPr="004E3CAB">
              <w:rPr>
                <w:rFonts w:ascii="標楷體" w:eastAsia="標楷體" w:hAnsi="標楷體"/>
              </w:rPr>
              <w:t>CustId</w:t>
            </w:r>
            <w:r w:rsidR="00160298" w:rsidRPr="004E3CAB">
              <w:rPr>
                <w:rFonts w:ascii="標楷體" w:eastAsia="標楷體" w:hAnsi="標楷體" w:hint="eastAsia"/>
              </w:rPr>
              <w:t>)]、[報送單位代號(</w:t>
            </w:r>
            <w:r w:rsidR="00160298" w:rsidRPr="004E3CAB">
              <w:rPr>
                <w:rFonts w:ascii="標楷體" w:eastAsia="標楷體" w:hAnsi="標楷體"/>
              </w:rPr>
              <w:t>JcicZ043.</w:t>
            </w:r>
            <w:r w:rsidR="00160298" w:rsidRPr="004E3CAB">
              <w:rPr>
                <w:rFonts w:ascii="標楷體" w:eastAsia="標楷體" w:hAnsi="標楷體" w:hint="eastAsia"/>
              </w:rPr>
              <w:t>Su</w:t>
            </w:r>
            <w:r w:rsidR="00160298" w:rsidRPr="004E3CAB">
              <w:rPr>
                <w:rFonts w:ascii="標楷體" w:eastAsia="標楷體" w:hAnsi="標楷體"/>
              </w:rPr>
              <w:t>bmitKey</w:t>
            </w:r>
            <w:r w:rsidR="00160298" w:rsidRPr="004E3CAB">
              <w:rPr>
                <w:rFonts w:ascii="標楷體" w:eastAsia="標楷體" w:hAnsi="標楷體" w:hint="eastAsia"/>
              </w:rPr>
              <w:t>)]、[協商申請日(</w:t>
            </w:r>
            <w:r w:rsidR="00160298" w:rsidRPr="004E3CAB">
              <w:rPr>
                <w:rFonts w:ascii="標楷體" w:eastAsia="標楷體" w:hAnsi="標楷體"/>
              </w:rPr>
              <w:t>JcicZ043.RcDate</w:t>
            </w:r>
            <w:r w:rsidR="00160298" w:rsidRPr="004E3CAB">
              <w:rPr>
                <w:rFonts w:ascii="標楷體" w:eastAsia="標楷體" w:hAnsi="標楷體" w:hint="eastAsia"/>
              </w:rPr>
              <w:t>)]、</w:t>
            </w:r>
            <w:r w:rsidR="00160298" w:rsidRPr="004E3CAB">
              <w:rPr>
                <w:rFonts w:ascii="標楷體" w:eastAsia="標楷體" w:hAnsi="標楷體" w:hint="eastAsia"/>
                <w:color w:val="000000"/>
              </w:rPr>
              <w:t>[最大債權金融機構代號(</w:t>
            </w:r>
            <w:r w:rsidR="00160298" w:rsidRPr="004E3CAB">
              <w:rPr>
                <w:rFonts w:ascii="標楷體" w:eastAsia="標楷體" w:hAnsi="標楷體"/>
              </w:rPr>
              <w:t>JcicZ043.</w:t>
            </w:r>
            <w:r w:rsidR="00160298" w:rsidRPr="004E3CAB">
              <w:rPr>
                <w:rFonts w:ascii="標楷體" w:eastAsia="標楷體" w:hAnsi="標楷體" w:hint="eastAsia"/>
                <w:color w:val="000000"/>
              </w:rPr>
              <w:t>MaxMainC</w:t>
            </w:r>
            <w:r w:rsidR="00160298" w:rsidRPr="004E3CAB">
              <w:rPr>
                <w:rFonts w:ascii="標楷體" w:eastAsia="標楷體" w:hAnsi="標楷體" w:hint="eastAsia"/>
              </w:rPr>
              <w:t>ode)]、[帳號(</w:t>
            </w:r>
            <w:r w:rsidR="0067737F" w:rsidRPr="004E3CAB">
              <w:rPr>
                <w:rFonts w:ascii="標楷體" w:eastAsia="標楷體" w:hAnsi="標楷體"/>
              </w:rPr>
              <w:t>JcicZ043.</w:t>
            </w:r>
            <w:r w:rsidR="00160298" w:rsidRPr="004E3CAB">
              <w:rPr>
                <w:rFonts w:ascii="標楷體" w:eastAsia="標楷體" w:hAnsi="標楷體"/>
              </w:rPr>
              <w:t>Account)]</w:t>
            </w:r>
            <w:r w:rsidR="00160298"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60298" w:rsidRPr="004E3CAB">
              <w:rPr>
                <w:rFonts w:ascii="標楷體" w:eastAsia="標楷體" w:hAnsi="標楷體" w:hint="eastAsia"/>
              </w:rPr>
              <w:t>E000</w:t>
            </w:r>
            <w:r w:rsidR="00532F7D" w:rsidRPr="004E3CAB">
              <w:rPr>
                <w:rFonts w:ascii="標楷體" w:eastAsia="標楷體" w:hAnsi="標楷體"/>
              </w:rPr>
              <w:t>2</w:t>
            </w:r>
            <w:r w:rsidR="00160298" w:rsidRPr="004E3CAB">
              <w:rPr>
                <w:rFonts w:ascii="標楷體" w:eastAsia="標楷體" w:hAnsi="標楷體" w:hint="eastAsia"/>
              </w:rPr>
              <w:t>:已有相同資料</w:t>
            </w:r>
            <w:r w:rsidR="002A01F8" w:rsidRPr="004E3CAB">
              <w:rPr>
                <w:rFonts w:ascii="標楷體" w:eastAsia="標楷體" w:hAnsi="標楷體"/>
              </w:rPr>
              <w:t>"</w:t>
            </w:r>
          </w:p>
          <w:p w14:paraId="7238A8D4" w14:textId="7E8014C6" w:rsidR="00395629" w:rsidRPr="004E3CAB" w:rsidRDefault="00160298" w:rsidP="00271977">
            <w:pPr>
              <w:ind w:left="240" w:hangingChars="100" w:hanging="240"/>
              <w:rPr>
                <w:rFonts w:ascii="標楷體" w:eastAsia="標楷體" w:hAnsi="標楷體"/>
              </w:rPr>
            </w:pPr>
            <w:r w:rsidRPr="004E3CAB">
              <w:rPr>
                <w:rFonts w:ascii="標楷體" w:eastAsia="標楷體" w:hAnsi="標楷體"/>
              </w:rPr>
              <w:t>3.</w:t>
            </w:r>
            <w:r w:rsidR="00395629" w:rsidRPr="004E3CAB">
              <w:rPr>
                <w:rFonts w:ascii="標楷體" w:eastAsia="標楷體" w:hAnsi="標楷體" w:hint="eastAsia"/>
              </w:rPr>
              <w:t>檢核[前</w:t>
            </w:r>
            <w:r w:rsidR="00395629"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395629" w:rsidRPr="004E3CAB">
              <w:rPr>
                <w:rFonts w:ascii="標楷體" w:eastAsia="標楷體" w:hAnsi="標楷體" w:hint="eastAsia"/>
                <w:lang w:eastAsia="zh-HK"/>
              </w:rPr>
              <w:t>通知資料</w:t>
            </w:r>
            <w:r w:rsidR="00395629" w:rsidRPr="004E3CAB">
              <w:rPr>
                <w:rFonts w:ascii="標楷體" w:eastAsia="標楷體" w:hAnsi="標楷體" w:hint="eastAsia"/>
              </w:rPr>
              <w:t>(</w:t>
            </w:r>
            <w:r w:rsidR="00395629" w:rsidRPr="004E3CAB">
              <w:rPr>
                <w:rFonts w:ascii="標楷體" w:eastAsia="標楷體" w:hAnsi="標楷體"/>
              </w:rPr>
              <w:t>JcicZ040</w:t>
            </w:r>
            <w:r w:rsidR="00395629" w:rsidRPr="004E3CAB">
              <w:rPr>
                <w:rFonts w:ascii="標楷體" w:eastAsia="標楷體" w:hAnsi="標楷體" w:hint="eastAsia"/>
              </w:rPr>
              <w:t>)</w:t>
            </w:r>
            <w:r w:rsidR="00395629" w:rsidRPr="004E3CAB">
              <w:rPr>
                <w:rFonts w:ascii="標楷體" w:eastAsia="標楷體" w:hAnsi="標楷體"/>
              </w:rPr>
              <w:t>]</w:t>
            </w:r>
            <w:r w:rsidR="00395629"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395629" w:rsidRPr="004E3CAB">
              <w:rPr>
                <w:rFonts w:ascii="標楷體" w:eastAsia="標楷體" w:hAnsi="標楷體"/>
              </w:rPr>
              <w:t>040</w:t>
            </w:r>
            <w:r w:rsidR="00395629" w:rsidRPr="004E3CAB">
              <w:rPr>
                <w:rFonts w:ascii="標楷體" w:eastAsia="標楷體" w:hAnsi="標楷體" w:hint="eastAsia"/>
              </w:rPr>
              <w:t>.</w:t>
            </w:r>
            <w:r w:rsidR="00395629" w:rsidRPr="004E3CAB">
              <w:rPr>
                <w:rFonts w:ascii="標楷體" w:eastAsia="標楷體" w:hAnsi="標楷體"/>
              </w:rPr>
              <w:t>CustId</w:t>
            </w:r>
            <w:r w:rsidR="00395629" w:rsidRPr="004E3CAB">
              <w:rPr>
                <w:rFonts w:ascii="標楷體" w:eastAsia="標楷體" w:hAnsi="標楷體" w:hint="eastAsia"/>
              </w:rPr>
              <w:t>)]、[報送單位代號(</w:t>
            </w:r>
            <w:r w:rsidR="00395629" w:rsidRPr="004E3CAB">
              <w:rPr>
                <w:rFonts w:ascii="標楷體" w:eastAsia="標楷體" w:hAnsi="標楷體"/>
              </w:rPr>
              <w:t>JcicZ040.</w:t>
            </w:r>
            <w:r w:rsidR="00395629" w:rsidRPr="004E3CAB">
              <w:rPr>
                <w:rFonts w:ascii="標楷體" w:eastAsia="標楷體" w:hAnsi="標楷體" w:hint="eastAsia"/>
              </w:rPr>
              <w:t>Su</w:t>
            </w:r>
            <w:r w:rsidR="00395629" w:rsidRPr="004E3CAB">
              <w:rPr>
                <w:rFonts w:ascii="標楷體" w:eastAsia="標楷體" w:hAnsi="標楷體"/>
              </w:rPr>
              <w:t>bmitKey</w:t>
            </w:r>
            <w:r w:rsidR="00395629" w:rsidRPr="004E3CAB">
              <w:rPr>
                <w:rFonts w:ascii="標楷體" w:eastAsia="標楷體" w:hAnsi="標楷體" w:hint="eastAsia"/>
              </w:rPr>
              <w:t>)]、[協商申請日(</w:t>
            </w:r>
            <w:r w:rsidR="00395629" w:rsidRPr="004E3CAB">
              <w:rPr>
                <w:rFonts w:ascii="標楷體" w:eastAsia="標楷體" w:hAnsi="標楷體"/>
              </w:rPr>
              <w:t>JcicZ040.RcDate</w:t>
            </w:r>
            <w:r w:rsidR="00395629" w:rsidRPr="004E3CAB">
              <w:rPr>
                <w:rFonts w:ascii="標楷體" w:eastAsia="標楷體" w:hAnsi="標楷體" w:hint="eastAsia"/>
              </w:rPr>
              <w:t>)]是否存在，不存在者顯示錯誤訊息</w:t>
            </w:r>
            <w:r w:rsidR="002A01F8" w:rsidRPr="004E3CAB">
              <w:rPr>
                <w:rFonts w:ascii="標楷體" w:eastAsia="標楷體" w:hAnsi="標楷體"/>
              </w:rPr>
              <w:t>"</w:t>
            </w:r>
            <w:r w:rsidR="00395629" w:rsidRPr="004E3CAB">
              <w:rPr>
                <w:rFonts w:ascii="標楷體" w:eastAsia="標楷體" w:hAnsi="標楷體" w:hint="eastAsia"/>
              </w:rPr>
              <w:t>E000</w:t>
            </w:r>
            <w:r w:rsidR="00395629" w:rsidRPr="004E3CAB">
              <w:rPr>
                <w:rFonts w:ascii="標楷體" w:eastAsia="標楷體" w:hAnsi="標楷體"/>
              </w:rPr>
              <w:t>5</w:t>
            </w:r>
            <w:r w:rsidR="00395629" w:rsidRPr="004E3CAB">
              <w:rPr>
                <w:rFonts w:ascii="標楷體" w:eastAsia="標楷體" w:hAnsi="標楷體" w:hint="eastAsia"/>
              </w:rPr>
              <w:t>:</w:t>
            </w:r>
            <w:r w:rsidR="00532F7D" w:rsidRPr="004E3CAB">
              <w:rPr>
                <w:rFonts w:ascii="標楷體" w:eastAsia="標楷體" w:hAnsi="標楷體" w:hint="eastAsia"/>
              </w:rPr>
              <w:t>新增資料時，發生錯誤(</w:t>
            </w:r>
            <w:r w:rsidR="00395629" w:rsidRPr="004E3CAB">
              <w:rPr>
                <w:rFonts w:ascii="標楷體" w:eastAsia="標楷體" w:hAnsi="標楷體" w:hint="eastAsia"/>
              </w:rPr>
              <w:t>未曾報送過</w:t>
            </w:r>
            <w:r w:rsidR="00532F7D" w:rsidRPr="004E3CAB">
              <w:rPr>
                <w:rFonts w:ascii="標楷體" w:eastAsia="標楷體" w:hAnsi="標楷體"/>
              </w:rPr>
              <w:t>(</w:t>
            </w:r>
            <w:r w:rsidR="00395629" w:rsidRPr="004E3CAB">
              <w:rPr>
                <w:rFonts w:ascii="標楷體" w:eastAsia="標楷體" w:hAnsi="標楷體" w:hint="eastAsia"/>
              </w:rPr>
              <w:t>40</w:t>
            </w:r>
            <w:r w:rsidR="00532F7D" w:rsidRPr="004E3CAB">
              <w:rPr>
                <w:rFonts w:ascii="標楷體" w:eastAsia="標楷體" w:hAnsi="標楷體"/>
              </w:rPr>
              <w:t>)</w:t>
            </w:r>
            <w:r w:rsidR="00395629" w:rsidRPr="004E3CAB">
              <w:rPr>
                <w:rFonts w:ascii="標楷體" w:eastAsia="標楷體" w:hAnsi="標楷體" w:hint="eastAsia"/>
              </w:rPr>
              <w:t>前置協商受理申請暨請求回報債權通知</w:t>
            </w:r>
            <w:r w:rsidR="00532F7D" w:rsidRPr="004E3CAB">
              <w:rPr>
                <w:rFonts w:ascii="標楷體" w:eastAsia="標楷體" w:hAnsi="標楷體" w:hint="eastAsia"/>
              </w:rPr>
              <w:t>資料.</w:t>
            </w:r>
            <w:r w:rsidR="002A01F8" w:rsidRPr="004E3CAB">
              <w:rPr>
                <w:rFonts w:ascii="標楷體" w:eastAsia="標楷體" w:hAnsi="標楷體"/>
              </w:rPr>
              <w:t>"</w:t>
            </w:r>
          </w:p>
          <w:p w14:paraId="2229C221" w14:textId="3DE5CB38" w:rsidR="00395629" w:rsidRPr="003B2EA5" w:rsidRDefault="00160298" w:rsidP="00C82F40">
            <w:pPr>
              <w:ind w:left="240" w:hangingChars="100" w:hanging="240"/>
              <w:rPr>
                <w:rFonts w:ascii="標楷體" w:eastAsia="標楷體" w:hAnsi="標楷體"/>
              </w:rPr>
            </w:pPr>
            <w:r w:rsidRPr="004E3CAB">
              <w:rPr>
                <w:rFonts w:ascii="標楷體" w:eastAsia="標楷體" w:hAnsi="標楷體"/>
                <w:color w:val="000000"/>
              </w:rPr>
              <w:t>4</w:t>
            </w:r>
            <w:r w:rsidR="00395629" w:rsidRPr="004E3CAB">
              <w:rPr>
                <w:rFonts w:ascii="標楷體" w:eastAsia="標楷體" w:hAnsi="標楷體"/>
                <w:color w:val="000000"/>
              </w:rPr>
              <w:t>.</w:t>
            </w:r>
            <w:r w:rsidR="00395629" w:rsidRPr="003B2EA5">
              <w:rPr>
                <w:rFonts w:ascii="標楷體" w:eastAsia="標楷體" w:hAnsi="標楷體" w:hint="eastAsia"/>
              </w:rPr>
              <w:t>檢核[擔保品類別</w:t>
            </w:r>
            <w:r w:rsidR="00395629" w:rsidRPr="003B2EA5">
              <w:rPr>
                <w:rFonts w:ascii="標楷體" w:eastAsia="標楷體" w:hAnsi="標楷體"/>
              </w:rPr>
              <w:t>]</w:t>
            </w:r>
            <w:r w:rsidR="003B2EA5" w:rsidRPr="003B2EA5">
              <w:rPr>
                <w:rFonts w:ascii="標楷體" w:eastAsia="標楷體" w:hAnsi="標楷體" w:hint="eastAsia"/>
              </w:rPr>
              <w:t>的輸入值</w:t>
            </w:r>
            <w:r w:rsidR="00395629" w:rsidRPr="003B2EA5">
              <w:rPr>
                <w:rFonts w:ascii="標楷體" w:eastAsia="標楷體" w:hAnsi="標楷體" w:hint="eastAsia"/>
              </w:rPr>
              <w:t>，</w:t>
            </w:r>
            <w:r w:rsidR="006C018B" w:rsidRPr="003B2EA5">
              <w:rPr>
                <w:rFonts w:ascii="標楷體" w:eastAsia="標楷體" w:hAnsi="標楷體" w:hint="eastAsia"/>
              </w:rPr>
              <w:t>若</w:t>
            </w:r>
            <w:r w:rsidR="003B2EA5" w:rsidRPr="003B2EA5">
              <w:rPr>
                <w:rFonts w:ascii="標楷體" w:eastAsia="標楷體" w:hAnsi="標楷體" w:hint="eastAsia"/>
              </w:rPr>
              <w:t>[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3B2EA5">
              <w:rPr>
                <w:rFonts w:ascii="標楷體" w:eastAsia="標楷體" w:hAnsi="標楷體"/>
              </w:rPr>
              <w:t>"</w:t>
            </w:r>
            <w:r w:rsidR="00395629" w:rsidRPr="003B2EA5">
              <w:rPr>
                <w:rFonts w:ascii="標楷體" w:eastAsia="標楷體" w:hAnsi="標楷體"/>
              </w:rPr>
              <w:t>00</w:t>
            </w:r>
            <w:r w:rsidR="002A01F8" w:rsidRPr="003B2EA5">
              <w:rPr>
                <w:rFonts w:ascii="標楷體" w:eastAsia="標楷體" w:hAnsi="標楷體"/>
              </w:rPr>
              <w:t>"</w:t>
            </w:r>
            <w:r w:rsidR="00395629" w:rsidRPr="003B2EA5">
              <w:rPr>
                <w:rFonts w:ascii="標楷體" w:eastAsia="標楷體" w:hAnsi="標楷體"/>
              </w:rPr>
              <w:t>~</w:t>
            </w:r>
            <w:r w:rsidR="002A01F8" w:rsidRPr="003B2EA5">
              <w:rPr>
                <w:rFonts w:ascii="標楷體" w:eastAsia="標楷體" w:hAnsi="標楷體"/>
              </w:rPr>
              <w:t>"</w:t>
            </w:r>
            <w:r w:rsidR="00395629" w:rsidRPr="003B2EA5">
              <w:rPr>
                <w:rFonts w:ascii="標楷體" w:eastAsia="標楷體" w:hAnsi="標楷體"/>
              </w:rPr>
              <w:t>09</w:t>
            </w:r>
            <w:r w:rsidR="002A01F8" w:rsidRPr="003B2EA5">
              <w:rPr>
                <w:rFonts w:ascii="標楷體" w:eastAsia="標楷體" w:hAnsi="標楷體"/>
              </w:rPr>
              <w:t>"</w:t>
            </w:r>
            <w:r w:rsidR="00395629" w:rsidRPr="003B2EA5">
              <w:rPr>
                <w:rFonts w:ascii="標楷體" w:eastAsia="標楷體" w:hAnsi="標楷體"/>
              </w:rPr>
              <w:t>,</w:t>
            </w:r>
            <w:r w:rsidR="00395629" w:rsidRPr="003B2EA5">
              <w:rPr>
                <w:rFonts w:ascii="標楷體" w:eastAsia="標楷體" w:hAnsi="標楷體" w:hint="eastAsia"/>
              </w:rPr>
              <w:t>顯示錯誤訊息</w:t>
            </w:r>
            <w:r w:rsidR="002A01F8" w:rsidRPr="003B2EA5">
              <w:rPr>
                <w:rFonts w:ascii="標楷體" w:eastAsia="標楷體" w:hAnsi="標楷體"/>
              </w:rPr>
              <w:t>"</w:t>
            </w:r>
            <w:r w:rsidR="00395629" w:rsidRPr="003B2EA5">
              <w:rPr>
                <w:rFonts w:ascii="標楷體" w:eastAsia="標楷體" w:hAnsi="標楷體" w:hint="eastAsia"/>
              </w:rPr>
              <w:t>E000</w:t>
            </w:r>
            <w:r w:rsidR="00395629" w:rsidRPr="003B2EA5">
              <w:rPr>
                <w:rFonts w:ascii="標楷體" w:eastAsia="標楷體" w:hAnsi="標楷體"/>
              </w:rPr>
              <w:t>5</w:t>
            </w:r>
            <w:r w:rsidR="00395629" w:rsidRPr="003B2EA5">
              <w:rPr>
                <w:rFonts w:ascii="標楷體" w:eastAsia="標楷體" w:hAnsi="標楷體" w:hint="eastAsia"/>
              </w:rPr>
              <w:t>:</w:t>
            </w:r>
            <w:r w:rsidR="00532F7D" w:rsidRPr="003B2EA5">
              <w:rPr>
                <w:rFonts w:ascii="標楷體" w:eastAsia="標楷體" w:hAnsi="標楷體" w:hint="eastAsia"/>
              </w:rPr>
              <w:t>新增資料時，發生錯誤(</w:t>
            </w:r>
            <w:r w:rsidR="00395629" w:rsidRPr="003B2EA5">
              <w:rPr>
                <w:rFonts w:ascii="標楷體" w:eastAsia="標楷體" w:hAnsi="標楷體" w:hint="eastAsia"/>
              </w:rPr>
              <w:t>「擔保品類別」代號不可為'00'~'09'</w:t>
            </w:r>
            <w:r w:rsidR="00532F7D" w:rsidRPr="003B2EA5">
              <w:rPr>
                <w:rFonts w:ascii="標楷體" w:eastAsia="標楷體" w:hAnsi="標楷體"/>
              </w:rPr>
              <w:t>.)</w:t>
            </w:r>
            <w:r w:rsidR="00F802CE" w:rsidRPr="003B2EA5">
              <w:rPr>
                <w:rFonts w:ascii="標楷體" w:eastAsia="標楷體" w:hAnsi="標楷體"/>
              </w:rPr>
              <w:t>"</w:t>
            </w:r>
          </w:p>
          <w:p w14:paraId="37093D96"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8C75E9" w14:textId="29AA794F" w:rsidR="00395629" w:rsidRPr="004E3CAB" w:rsidRDefault="00C82F40" w:rsidP="00271977">
            <w:pPr>
              <w:rPr>
                <w:rFonts w:ascii="標楷體" w:eastAsia="標楷體" w:hAnsi="標楷體"/>
                <w:lang w:eastAsia="zh-HK"/>
              </w:rPr>
            </w:pPr>
            <w:r w:rsidRPr="004E3CAB">
              <w:rPr>
                <w:rFonts w:ascii="標楷體" w:eastAsia="標楷體" w:hAnsi="標楷體"/>
              </w:rPr>
              <w:t>5</w:t>
            </w:r>
            <w:r w:rsidR="00395629" w:rsidRPr="004E3CAB">
              <w:rPr>
                <w:rFonts w:ascii="標楷體" w:eastAsia="標楷體" w:hAnsi="標楷體" w:hint="eastAsia"/>
              </w:rPr>
              <w:t>.</w:t>
            </w:r>
            <w:r w:rsidR="00395629" w:rsidRPr="004E3CAB">
              <w:rPr>
                <w:rFonts w:ascii="標楷體" w:eastAsia="標楷體" w:hAnsi="標楷體" w:hint="eastAsia"/>
                <w:lang w:eastAsia="zh-HK"/>
              </w:rPr>
              <w:t>新增</w:t>
            </w:r>
            <w:r w:rsidR="00395629" w:rsidRPr="004E3CAB">
              <w:rPr>
                <w:rFonts w:ascii="標楷體" w:eastAsia="標楷體" w:hAnsi="標楷體" w:hint="eastAsia"/>
              </w:rPr>
              <w:t>回報有擔保債權金額資料</w:t>
            </w:r>
          </w:p>
        </w:tc>
      </w:tr>
      <w:tr w:rsidR="00395629" w:rsidRPr="004E3CAB"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E26BD7E"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4E3CAB" w:rsidRDefault="00395629" w:rsidP="00271977">
            <w:pPr>
              <w:widowControl/>
              <w:rPr>
                <w:rFonts w:ascii="標楷體" w:eastAsia="標楷體" w:hAnsi="標楷體"/>
              </w:rPr>
            </w:pPr>
          </w:p>
        </w:tc>
      </w:tr>
      <w:tr w:rsidR="00395629" w:rsidRPr="004E3CAB"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4E3CAB" w:rsidRDefault="0039562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66E9739"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29245"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6715D8" w:rsidRPr="004E3CAB"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1C3A8C"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w:t>
            </w:r>
            <w:r w:rsidR="002A01F8" w:rsidRPr="004E3CAB">
              <w:rPr>
                <w:rFonts w:ascii="標楷體" w:eastAsia="標楷體" w:hAnsi="標楷體"/>
              </w:rPr>
              <w:t>:</w:t>
            </w:r>
            <w:r w:rsidRPr="004E3CAB">
              <w:rPr>
                <w:rFonts w:ascii="標楷體" w:eastAsia="標楷體" w:hAnsi="標楷體" w:hint="eastAsia"/>
              </w:rPr>
              <w:t>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395629" w:rsidRPr="004E3CAB"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3C5A97C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CE549"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75235F" w14:textId="77777777" w:rsidR="00395629" w:rsidRPr="004E3CAB" w:rsidRDefault="00395629" w:rsidP="00271977">
            <w:pPr>
              <w:ind w:left="204" w:hangingChars="85" w:hanging="204"/>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4E3CAB" w:rsidRDefault="00395629"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46CE2D5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ADB413" w14:textId="746BEADE"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6C2EA4" w:rsidRPr="004E3CAB">
              <w:rPr>
                <w:rFonts w:ascii="標楷體" w:eastAsia="標楷體" w:hAnsi="標楷體"/>
                <w:lang w:eastAsia="zh-HK"/>
              </w:rPr>
              <w:t>(</w:t>
            </w:r>
            <w:r w:rsidRPr="004E3CAB">
              <w:rPr>
                <w:rFonts w:ascii="標楷體" w:eastAsia="標楷體" w:hAnsi="標楷體"/>
                <w:lang w:eastAsia="zh-HK"/>
              </w:rPr>
              <w:t>NL</w:t>
            </w:r>
            <w:r w:rsidR="006C2EA4" w:rsidRPr="004E3CAB">
              <w:rPr>
                <w:rFonts w:ascii="標楷體" w:eastAsia="標楷體" w:hAnsi="標楷體"/>
                <w:lang w:eastAsia="zh-HK"/>
              </w:rPr>
              <w:t>)</w:t>
            </w:r>
          </w:p>
          <w:p w14:paraId="18E21E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MaxMainCode</w:t>
            </w:r>
          </w:p>
        </w:tc>
      </w:tr>
      <w:tr w:rsidR="00395629" w:rsidRPr="004E3CAB"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1BE0FC75"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41E3C8" w14:textId="19073A5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DA1E7B" w:rsidRPr="004E3CAB">
              <w:rPr>
                <w:rFonts w:ascii="標楷體" w:eastAsia="標楷體" w:hAnsi="標楷體"/>
                <w:lang w:eastAsia="zh-HK"/>
              </w:rPr>
              <w:t>(</w:t>
            </w:r>
            <w:r w:rsidRPr="004E3CAB">
              <w:rPr>
                <w:rFonts w:ascii="標楷體" w:eastAsia="標楷體" w:hAnsi="標楷體"/>
                <w:lang w:eastAsia="zh-HK"/>
              </w:rPr>
              <w:t>NL</w:t>
            </w:r>
            <w:r w:rsidR="00DA1E7B" w:rsidRPr="004E3CAB">
              <w:rPr>
                <w:rFonts w:ascii="標楷體" w:eastAsia="標楷體" w:hAnsi="標楷體"/>
                <w:lang w:eastAsia="zh-HK"/>
              </w:rPr>
              <w:t>)</w:t>
            </w:r>
          </w:p>
          <w:p w14:paraId="77CC29DF"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Account</w:t>
            </w:r>
          </w:p>
        </w:tc>
      </w:tr>
      <w:tr w:rsidR="00395629" w:rsidRPr="004E3CAB"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
          <w:p w14:paraId="19AA2FA5"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4B499D" w14:textId="435AACF7" w:rsidR="00395629" w:rsidRPr="004E3CAB" w:rsidRDefault="00135167" w:rsidP="00ED4297">
            <w:pPr>
              <w:rPr>
                <w:rFonts w:ascii="標楷體" w:eastAsia="標楷體" w:hAnsi="標楷體"/>
                <w:color w:val="000000"/>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1.限輸入代碼，檢核條件:</w:t>
            </w:r>
          </w:p>
          <w:p w14:paraId="72306ABF"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7C0471"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C341FD" w14:textId="77777777" w:rsidR="00395629" w:rsidRPr="004E3CAB" w:rsidRDefault="00395629" w:rsidP="00271977">
            <w:pPr>
              <w:jc w:val="both"/>
              <w:rPr>
                <w:rFonts w:ascii="標楷體" w:eastAsia="標楷體" w:hAnsi="標楷體"/>
              </w:rPr>
            </w:pPr>
            <w:r w:rsidRPr="004E3CAB">
              <w:rPr>
                <w:rFonts w:ascii="標楷體" w:eastAsia="標楷體" w:hAnsi="標楷體" w:hint="eastAsia"/>
                <w:color w:val="000000"/>
              </w:rPr>
              <w:t>2.JcicZ043.CollateralType</w:t>
            </w:r>
          </w:p>
        </w:tc>
      </w:tr>
      <w:tr w:rsidR="00395629" w:rsidRPr="004E3CAB"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OriginLoanAmt</w:t>
            </w:r>
          </w:p>
        </w:tc>
      </w:tr>
      <w:tr w:rsidR="00395629" w:rsidRPr="004E3CAB"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CreditBalance</w:t>
            </w:r>
          </w:p>
        </w:tc>
      </w:tr>
      <w:tr w:rsidR="00395629" w:rsidRPr="004E3CAB"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PerPeriordAmt</w:t>
            </w:r>
          </w:p>
        </w:tc>
      </w:tr>
      <w:tr w:rsidR="00395629" w:rsidRPr="004E3CAB"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LastPayAmt</w:t>
            </w:r>
          </w:p>
        </w:tc>
      </w:tr>
      <w:tr w:rsidR="00395629" w:rsidRPr="004E3CAB"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4E3CAB" w:rsidRDefault="00395629" w:rsidP="00271977">
            <w:pPr>
              <w:rPr>
                <w:rFonts w:ascii="標楷體" w:eastAsia="標楷體" w:hAnsi="標楷體"/>
              </w:rPr>
            </w:pPr>
            <w:r w:rsidRPr="004E3CAB">
              <w:rPr>
                <w:rFonts w:ascii="標楷體" w:eastAsia="標楷體" w:hAnsi="標楷體" w:hint="eastAsia"/>
              </w:rPr>
              <w:t>1.限輸入日期，</w:t>
            </w:r>
            <w:r w:rsidR="00D72A25" w:rsidRPr="004E3CAB">
              <w:rPr>
                <w:rFonts w:ascii="標楷體" w:eastAsia="標楷體" w:hAnsi="標楷體" w:hint="eastAsia"/>
              </w:rPr>
              <w:t>若不為空白，</w:t>
            </w:r>
            <w:r w:rsidRPr="004E3CAB">
              <w:rPr>
                <w:rFonts w:ascii="標楷體" w:eastAsia="標楷體" w:hAnsi="標楷體" w:hint="eastAsia"/>
              </w:rPr>
              <w:t>檢</w:t>
            </w:r>
          </w:p>
          <w:p w14:paraId="269165A8" w14:textId="7CFF77EE" w:rsidR="00395629" w:rsidRPr="004E3CAB" w:rsidRDefault="00395629" w:rsidP="00271977">
            <w:pPr>
              <w:rPr>
                <w:rFonts w:ascii="標楷體" w:eastAsia="標楷體" w:hAnsi="標楷體"/>
              </w:rPr>
            </w:pPr>
            <w:r w:rsidRPr="004E3CAB">
              <w:rPr>
                <w:rFonts w:ascii="標楷體" w:eastAsia="標楷體" w:hAnsi="標楷體" w:hint="eastAsia"/>
              </w:rPr>
              <w:t>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2F599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LastPayDate</w:t>
            </w:r>
          </w:p>
        </w:tc>
      </w:tr>
      <w:tr w:rsidR="00395629" w:rsidRPr="004E3CAB"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4E3CAB" w:rsidRDefault="00395629" w:rsidP="00271977">
            <w:pPr>
              <w:rPr>
                <w:rFonts w:ascii="標楷體" w:eastAsia="標楷體" w:hAnsi="標楷體"/>
              </w:rPr>
            </w:pPr>
            <w:r w:rsidRPr="004E3CAB">
              <w:rPr>
                <w:rFonts w:ascii="標楷體" w:eastAsia="標楷體" w:hAnsi="標楷體" w:hint="eastAsia"/>
              </w:rPr>
              <w:t>1.限輸入數字</w:t>
            </w:r>
          </w:p>
          <w:p w14:paraId="7AFF353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OutstandAmt</w:t>
            </w:r>
          </w:p>
        </w:tc>
      </w:tr>
      <w:tr w:rsidR="00395629" w:rsidRPr="004E3CAB"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數字，檢核條件:</w:t>
            </w:r>
          </w:p>
          <w:p w14:paraId="4873C865" w14:textId="5680BF56"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72A25" w:rsidRPr="004E3CAB">
              <w:rPr>
                <w:rFonts w:ascii="標楷體" w:eastAsia="標楷體" w:hAnsi="標楷體" w:hint="eastAsia"/>
                <w:lang w:eastAsia="zh-HK"/>
              </w:rPr>
              <w:t>介於</w:t>
            </w:r>
            <w:r w:rsidR="00D72A25" w:rsidRPr="004E3CAB">
              <w:rPr>
                <w:rFonts w:ascii="標楷體" w:eastAsia="標楷體" w:hAnsi="標楷體" w:hint="eastAsia"/>
              </w:rPr>
              <w:t>1~31</w:t>
            </w:r>
            <w:r w:rsidR="00D72A25" w:rsidRPr="004E3CAB">
              <w:rPr>
                <w:rFonts w:ascii="標楷體" w:eastAsia="標楷體" w:hAnsi="標楷體" w:hint="eastAsia"/>
                <w:lang w:eastAsia="zh-HK"/>
              </w:rPr>
              <w:t>之間</w:t>
            </w:r>
            <w:r w:rsidR="00D72A25" w:rsidRPr="004E3CAB">
              <w:rPr>
                <w:rFonts w:ascii="標楷體" w:eastAsia="標楷體" w:hAnsi="標楷體" w:hint="eastAsia"/>
              </w:rPr>
              <w:t>/</w:t>
            </w:r>
          </w:p>
          <w:p w14:paraId="243937D6" w14:textId="01B5A488" w:rsidR="00D72A25" w:rsidRPr="004E3CAB" w:rsidRDefault="00D72A25" w:rsidP="00271977">
            <w:pPr>
              <w:ind w:leftChars="100" w:left="600" w:hangingChars="150" w:hanging="360"/>
              <w:rPr>
                <w:rFonts w:ascii="標楷體" w:eastAsia="標楷體" w:hAnsi="標楷體"/>
              </w:rPr>
            </w:pPr>
            <w:r w:rsidRPr="004E3CAB">
              <w:rPr>
                <w:rFonts w:ascii="標楷體" w:eastAsia="標楷體" w:hAnsi="標楷體" w:hint="eastAsia"/>
              </w:rPr>
              <w:t>V(5</w:t>
            </w:r>
            <w:r w:rsidRPr="004E3CAB">
              <w:rPr>
                <w:rFonts w:ascii="標楷體" w:eastAsia="標楷體" w:hAnsi="標楷體"/>
              </w:rPr>
              <w:t>,1,31</w:t>
            </w:r>
            <w:r w:rsidRPr="004E3CAB">
              <w:rPr>
                <w:rFonts w:ascii="標楷體" w:eastAsia="標楷體" w:hAnsi="標楷體" w:hint="eastAsia"/>
              </w:rPr>
              <w:t>)</w:t>
            </w:r>
          </w:p>
          <w:p w14:paraId="1CDBB6F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RepayPerMonDay</w:t>
            </w:r>
          </w:p>
        </w:tc>
      </w:tr>
      <w:tr w:rsidR="00395629" w:rsidRPr="004E3CAB"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0485FD36" w14:textId="2AF57069"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34FB6A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ContractStartYM</w:t>
            </w:r>
          </w:p>
        </w:tc>
      </w:tr>
      <w:tr w:rsidR="00395629" w:rsidRPr="004E3CAB"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27396F9C" w14:textId="6C2D9438"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617B71C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ContractEndYM</w:t>
            </w:r>
          </w:p>
        </w:tc>
      </w:tr>
      <w:tr w:rsidR="00395629" w:rsidRPr="004E3CAB"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31ABADBD" w14:textId="46CC86BC"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67D8C8E5"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29FD761" w14:textId="572B7AF0" w:rsidR="00395629" w:rsidRPr="004E3CAB" w:rsidRDefault="00E24F09" w:rsidP="00271977">
      <w:pPr>
        <w:pStyle w:val="1text"/>
        <w:spacing w:before="0"/>
        <w:ind w:left="0"/>
        <w:rPr>
          <w:rFonts w:ascii="標楷體" w:hAnsi="標楷體"/>
        </w:rPr>
      </w:pPr>
      <w:r>
        <w:rPr>
          <w:rFonts w:ascii="標楷體" w:hAnsi="標楷體"/>
        </w:rPr>
        <w:drawing>
          <wp:inline distT="0" distB="0" distL="0" distR="0" wp14:anchorId="6132DCCC" wp14:editId="050832B3">
            <wp:extent cx="6477000" cy="2895600"/>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p>
    <w:p w14:paraId="49166414"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CE2257A"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AC4BB06" w14:textId="61205DD3" w:rsidR="00395629" w:rsidRPr="004E3CAB" w:rsidRDefault="00395629"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6A4569D" w14:textId="77777777" w:rsidR="00487252" w:rsidRPr="004E3CAB" w:rsidRDefault="00487252" w:rsidP="00487252">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2DBF4AC5"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EA4392A" w14:textId="1C2EDCF2"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color w:val="000000"/>
              </w:rPr>
              <w:t>3.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回報有擔保債權金額資料(</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3.</w:t>
            </w:r>
            <w:r w:rsidR="00F44854" w:rsidRPr="004E3CAB">
              <w:rPr>
                <w:rFonts w:ascii="標楷體" w:eastAsia="標楷體" w:hAnsi="標楷體" w:hint="eastAsia"/>
                <w:color w:val="000000"/>
              </w:rPr>
              <w:t>MaxMainC</w:t>
            </w:r>
            <w:r w:rsidR="00F44854" w:rsidRPr="004E3CAB">
              <w:rPr>
                <w:rFonts w:ascii="標楷體" w:eastAsia="標楷體" w:hAnsi="標楷體" w:hint="eastAsia"/>
              </w:rPr>
              <w:t>ode)]、[帳號(</w:t>
            </w:r>
            <w:r w:rsidR="0067737F" w:rsidRPr="004E3CAB">
              <w:rPr>
                <w:rFonts w:ascii="標楷體" w:eastAsia="標楷體" w:hAnsi="標楷體"/>
              </w:rPr>
              <w:t>JcicZ043.</w:t>
            </w:r>
            <w:r w:rsidR="00F44854" w:rsidRPr="004E3CAB">
              <w:rPr>
                <w:rFonts w:ascii="標楷體" w:eastAsia="標楷體" w:hAnsi="標楷體"/>
              </w:rPr>
              <w:t>Accoun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E4A1BF4" w14:textId="20D701B2" w:rsidR="00A71044" w:rsidRPr="004E3CAB" w:rsidRDefault="00A71044"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1D31D2AE" w14:textId="284AAA44" w:rsidR="00395629" w:rsidRPr="004E3CAB" w:rsidRDefault="00A71044" w:rsidP="00271977">
            <w:pPr>
              <w:ind w:left="240" w:hangingChars="100" w:hanging="240"/>
              <w:rPr>
                <w:rFonts w:ascii="標楷體" w:eastAsia="標楷體" w:hAnsi="標楷體"/>
              </w:rPr>
            </w:pPr>
            <w:r w:rsidRPr="004E3CAB">
              <w:rPr>
                <w:rFonts w:ascii="標楷體" w:eastAsia="標楷體" w:hAnsi="標楷體"/>
                <w:color w:val="000000"/>
              </w:rPr>
              <w:t>5</w:t>
            </w:r>
            <w:r w:rsidR="00395629" w:rsidRPr="004E3CAB">
              <w:rPr>
                <w:rFonts w:ascii="標楷體" w:eastAsia="標楷體" w:hAnsi="標楷體"/>
                <w:color w:val="000000"/>
              </w:rPr>
              <w:t>.</w:t>
            </w:r>
            <w:r w:rsidR="00395629" w:rsidRPr="004E3CAB">
              <w:rPr>
                <w:rFonts w:ascii="標楷體" w:eastAsia="標楷體" w:hAnsi="標楷體" w:hint="eastAsia"/>
                <w:color w:val="000000"/>
              </w:rPr>
              <w:t>若[交易代碼]為[</w:t>
            </w:r>
            <w:r w:rsidR="00395629" w:rsidRPr="004E3CAB">
              <w:rPr>
                <w:rFonts w:ascii="標楷體" w:eastAsia="標楷體" w:hAnsi="標楷體"/>
                <w:color w:val="000000"/>
              </w:rPr>
              <w:t>C.</w:t>
            </w:r>
            <w:r w:rsidR="00395629" w:rsidRPr="004E3CAB">
              <w:rPr>
                <w:rFonts w:ascii="標楷體" w:eastAsia="標楷體" w:hAnsi="標楷體" w:hint="eastAsia"/>
                <w:color w:val="000000"/>
              </w:rPr>
              <w:t>異動]，</w:t>
            </w:r>
            <w:r w:rsidR="00395629" w:rsidRPr="004E3CAB">
              <w:rPr>
                <w:rFonts w:ascii="標楷體" w:eastAsia="標楷體" w:hAnsi="標楷體" w:hint="eastAsia"/>
              </w:rPr>
              <w:t>檢核[擔保品類別</w:t>
            </w:r>
            <w:r w:rsidR="003B2EA5" w:rsidRPr="003B2EA5">
              <w:rPr>
                <w:rFonts w:ascii="標楷體" w:eastAsia="標楷體" w:hAnsi="標楷體"/>
              </w:rPr>
              <w:t>]</w:t>
            </w:r>
            <w:r w:rsidR="003B2EA5" w:rsidRPr="003B2EA5">
              <w:rPr>
                <w:rFonts w:ascii="標楷體" w:eastAsia="標楷體" w:hAnsi="標楷體" w:hint="eastAsia"/>
              </w:rPr>
              <w:t>的輸入值，若[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4E3CAB">
              <w:rPr>
                <w:rFonts w:ascii="標楷體" w:eastAsia="標楷體" w:hAnsi="標楷體"/>
              </w:rPr>
              <w:t>"</w:t>
            </w:r>
            <w:r w:rsidR="00395629" w:rsidRPr="004E3CAB">
              <w:rPr>
                <w:rFonts w:ascii="標楷體" w:eastAsia="標楷體" w:hAnsi="標楷體"/>
              </w:rPr>
              <w:t>00</w:t>
            </w:r>
            <w:r w:rsidR="002A01F8" w:rsidRPr="004E3CAB">
              <w:rPr>
                <w:rFonts w:ascii="標楷體" w:eastAsia="標楷體" w:hAnsi="標楷體"/>
              </w:rPr>
              <w:t>"</w:t>
            </w:r>
            <w:r w:rsidR="00395629" w:rsidRPr="004E3CAB">
              <w:rPr>
                <w:rFonts w:ascii="標楷體" w:eastAsia="標楷體" w:hAnsi="標楷體"/>
              </w:rPr>
              <w:t>~</w:t>
            </w:r>
            <w:r w:rsidR="002A01F8" w:rsidRPr="004E3CAB">
              <w:rPr>
                <w:rFonts w:ascii="標楷體" w:eastAsia="標楷體" w:hAnsi="標楷體"/>
              </w:rPr>
              <w:t>"</w:t>
            </w:r>
            <w:r w:rsidR="00395629" w:rsidRPr="004E3CAB">
              <w:rPr>
                <w:rFonts w:ascii="標楷體" w:eastAsia="標楷體" w:hAnsi="標楷體"/>
              </w:rPr>
              <w:t>09</w:t>
            </w:r>
            <w:r w:rsidR="002A01F8" w:rsidRPr="004E3CAB">
              <w:rPr>
                <w:rFonts w:ascii="標楷體" w:eastAsia="標楷體" w:hAnsi="標楷體"/>
              </w:rPr>
              <w:t>"</w:t>
            </w:r>
            <w:r w:rsidR="00395629" w:rsidRPr="004E3CAB">
              <w:rPr>
                <w:rFonts w:ascii="標楷體" w:eastAsia="標楷體" w:hAnsi="標楷體"/>
              </w:rPr>
              <w:t>,</w:t>
            </w:r>
            <w:r w:rsidR="00395629" w:rsidRPr="004E3CAB">
              <w:rPr>
                <w:rFonts w:ascii="標楷體" w:eastAsia="標楷體" w:hAnsi="標楷體" w:hint="eastAsia"/>
              </w:rPr>
              <w:t>顯示錯誤訊息</w:t>
            </w:r>
            <w:r w:rsidR="002A01F8" w:rsidRPr="004E3CAB">
              <w:rPr>
                <w:rFonts w:ascii="標楷體" w:eastAsia="標楷體" w:hAnsi="標楷體"/>
              </w:rPr>
              <w:t>"</w:t>
            </w:r>
            <w:r w:rsidR="0067737F" w:rsidRPr="004E3CAB">
              <w:rPr>
                <w:rFonts w:ascii="標楷體" w:eastAsia="標楷體" w:hAnsi="標楷體" w:hint="eastAsia"/>
              </w:rPr>
              <w:t>E000</w:t>
            </w:r>
            <w:r w:rsidR="0067737F" w:rsidRPr="004E3CAB">
              <w:rPr>
                <w:rFonts w:ascii="標楷體" w:eastAsia="標楷體" w:hAnsi="標楷體"/>
              </w:rPr>
              <w:t>7</w:t>
            </w:r>
            <w:r w:rsidR="0067737F" w:rsidRPr="004E3CAB">
              <w:rPr>
                <w:rFonts w:ascii="標楷體" w:eastAsia="標楷體" w:hAnsi="標楷體" w:hint="eastAsia"/>
              </w:rPr>
              <w:t>:更新資料時，發生錯誤(</w:t>
            </w:r>
            <w:r w:rsidR="00395629" w:rsidRPr="004E3CAB">
              <w:rPr>
                <w:rFonts w:ascii="標楷體" w:eastAsia="標楷體" w:hAnsi="標楷體" w:hint="eastAsia"/>
              </w:rPr>
              <w:t>「擔保品類別」代號不可為'00'~'09'</w:t>
            </w:r>
            <w:r w:rsidR="0067737F" w:rsidRPr="004E3CAB">
              <w:rPr>
                <w:rFonts w:ascii="標楷體" w:eastAsia="標楷體" w:hAnsi="標楷體"/>
              </w:rPr>
              <w:t>)</w:t>
            </w:r>
            <w:r w:rsidR="002A01F8" w:rsidRPr="004E3CAB">
              <w:rPr>
                <w:rFonts w:ascii="標楷體" w:eastAsia="標楷體" w:hAnsi="標楷體"/>
              </w:rPr>
              <w:t>"</w:t>
            </w:r>
          </w:p>
          <w:p w14:paraId="1B6C2F8F"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0694C54" w14:textId="09032D73" w:rsidR="00395629" w:rsidRPr="004E3CAB" w:rsidRDefault="00A71044" w:rsidP="00271977">
            <w:pPr>
              <w:rPr>
                <w:rFonts w:ascii="標楷體" w:eastAsia="標楷體" w:hAnsi="標楷體"/>
                <w:lang w:eastAsia="zh-HK"/>
              </w:rPr>
            </w:pPr>
            <w:r w:rsidRPr="004E3CAB">
              <w:rPr>
                <w:rFonts w:ascii="標楷體" w:eastAsia="標楷體" w:hAnsi="標楷體"/>
              </w:rPr>
              <w:t>6</w:t>
            </w:r>
            <w:r w:rsidR="00395629" w:rsidRPr="004E3CAB">
              <w:rPr>
                <w:rFonts w:ascii="標楷體" w:eastAsia="標楷體" w:hAnsi="標楷體" w:hint="eastAsia"/>
              </w:rPr>
              <w:t>.</w:t>
            </w:r>
            <w:r w:rsidR="00395629" w:rsidRPr="004E3CAB">
              <w:rPr>
                <w:rFonts w:ascii="標楷體" w:eastAsia="標楷體" w:hAnsi="標楷體" w:hint="eastAsia"/>
                <w:lang w:eastAsia="zh-HK"/>
              </w:rPr>
              <w:t>修改該筆</w:t>
            </w:r>
            <w:r w:rsidR="00395629" w:rsidRPr="004E3CAB">
              <w:rPr>
                <w:rFonts w:ascii="標楷體" w:eastAsia="標楷體" w:hAnsi="標楷體" w:hint="eastAsia"/>
              </w:rPr>
              <w:t>回報有擔保債權金額資料</w:t>
            </w:r>
          </w:p>
        </w:tc>
      </w:tr>
      <w:tr w:rsidR="00395629" w:rsidRPr="004E3CAB"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9F2499"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4E3CAB" w:rsidRDefault="00395629" w:rsidP="00271977">
            <w:pPr>
              <w:widowControl/>
              <w:rPr>
                <w:rFonts w:ascii="標楷體" w:eastAsia="標楷體" w:hAnsi="標楷體"/>
              </w:rPr>
            </w:pPr>
          </w:p>
        </w:tc>
      </w:tr>
      <w:tr w:rsidR="00395629" w:rsidRPr="004E3CAB"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4E3CAB" w:rsidRDefault="00395629" w:rsidP="00271977">
            <w:pPr>
              <w:rPr>
                <w:rFonts w:ascii="標楷體" w:eastAsia="標楷體" w:hAnsi="標楷體"/>
              </w:rPr>
            </w:pPr>
            <w:r w:rsidRPr="004E3CAB">
              <w:rPr>
                <w:rFonts w:ascii="標楷體" w:eastAsia="標楷體" w:hAnsi="標楷體" w:hint="eastAsia"/>
              </w:rPr>
              <w:t>C.異動</w:t>
            </w:r>
          </w:p>
          <w:p w14:paraId="689011A8" w14:textId="77777777" w:rsidR="00395629" w:rsidRPr="004E3CAB" w:rsidRDefault="00395629"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4E3CAB" w:rsidRDefault="00395629"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48E1FF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1B116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676752E"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67BF394"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6715D8" w:rsidRPr="004E3CAB"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05EB11E0"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395629" w:rsidRPr="004E3CAB"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653DBC9" w14:textId="6DF84E0B" w:rsidR="00395629" w:rsidRPr="004E3CAB" w:rsidRDefault="00395629" w:rsidP="00271977">
            <w:pPr>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r w:rsidRPr="004E3CAB">
              <w:rPr>
                <w:rFonts w:ascii="標楷體" w:eastAsia="標楷體" w:hAnsi="標楷體" w:hint="eastAsia"/>
                <w:color w:val="000000"/>
              </w:rPr>
              <w:t>2.JcicZ043.MaxMainCode</w:t>
            </w:r>
          </w:p>
        </w:tc>
      </w:tr>
      <w:tr w:rsidR="00395629" w:rsidRPr="004E3CAB"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D743B2" w14:textId="77777777" w:rsidR="00395629" w:rsidRPr="004E3CAB" w:rsidRDefault="00395629"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44CE7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615DF3" w14:textId="73FDD83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AA578D" w:rsidRPr="004E3CAB">
              <w:rPr>
                <w:rFonts w:ascii="標楷體" w:eastAsia="標楷體" w:hAnsi="標楷體" w:hint="eastAsia"/>
              </w:rPr>
              <w:t>(</w:t>
            </w:r>
            <w:r w:rsidRPr="004E3CAB">
              <w:rPr>
                <w:rFonts w:ascii="標楷體" w:eastAsia="標楷體" w:hAnsi="標楷體"/>
                <w:lang w:eastAsia="zh-HK"/>
              </w:rPr>
              <w:t>NL</w:t>
            </w:r>
            <w:r w:rsidR="00AA578D" w:rsidRPr="004E3CAB">
              <w:rPr>
                <w:rFonts w:ascii="標楷體" w:eastAsia="標楷體" w:hAnsi="標楷體" w:hint="eastAsia"/>
              </w:rPr>
              <w:t>)</w:t>
            </w:r>
          </w:p>
          <w:p w14:paraId="235DF5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043.Account</w:t>
            </w:r>
          </w:p>
        </w:tc>
      </w:tr>
      <w:tr w:rsidR="00395629" w:rsidRPr="004E3CAB"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
          <w:p w14:paraId="6CD355B9"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416A88" w14:textId="6FF98C0D" w:rsidR="00395629" w:rsidRPr="004E3CAB" w:rsidRDefault="00AA578D" w:rsidP="003B7B6B">
            <w:pPr>
              <w:rPr>
                <w:rFonts w:ascii="標楷體" w:eastAsia="標楷體" w:hAnsi="標楷體"/>
                <w:color w:val="000000"/>
                <w:lang w:eastAsia="zh-CN"/>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FCCB6BA"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代碼，檢核條件:</w:t>
            </w:r>
          </w:p>
          <w:p w14:paraId="1B8AE34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3E445B"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132E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llateralType</w:t>
            </w:r>
          </w:p>
        </w:tc>
      </w:tr>
      <w:tr w:rsidR="00395629" w:rsidRPr="004E3CAB"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220E373" w14:textId="238DB5A3"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OriginLoanAmt</w:t>
            </w:r>
          </w:p>
        </w:tc>
      </w:tr>
      <w:tr w:rsidR="00395629" w:rsidRPr="004E3CAB"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2296AD" w14:textId="5F650F6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CreditBalance</w:t>
            </w:r>
          </w:p>
        </w:tc>
      </w:tr>
      <w:tr w:rsidR="00395629" w:rsidRPr="004E3CAB"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18F7838" w14:textId="51D1CA8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PerPeriordAmt</w:t>
            </w:r>
          </w:p>
        </w:tc>
      </w:tr>
      <w:tr w:rsidR="00395629" w:rsidRPr="004E3CAB"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70953D" w14:textId="6EC03D00"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LastPayAmt</w:t>
            </w:r>
          </w:p>
        </w:tc>
      </w:tr>
      <w:tr w:rsidR="00395629" w:rsidRPr="004E3CAB"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4A4629B" w14:textId="77777777" w:rsidR="007E13EB" w:rsidRPr="004E3CAB" w:rsidRDefault="00395629" w:rsidP="00271977">
            <w:pPr>
              <w:rPr>
                <w:rFonts w:ascii="標楷體" w:eastAsia="標楷體" w:hAnsi="標楷體"/>
              </w:rPr>
            </w:pPr>
            <w:r w:rsidRPr="004E3CAB">
              <w:rPr>
                <w:rFonts w:ascii="標楷體" w:eastAsia="標楷體" w:hAnsi="標楷體" w:hint="eastAsia"/>
              </w:rPr>
              <w:t>2.限輸入日期，</w:t>
            </w:r>
            <w:r w:rsidR="007E13EB" w:rsidRPr="004E3CAB">
              <w:rPr>
                <w:rFonts w:ascii="標楷體" w:eastAsia="標楷體" w:hAnsi="標楷體" w:hint="eastAsia"/>
              </w:rPr>
              <w:t>若不為空白，</w:t>
            </w:r>
            <w:r w:rsidRPr="004E3CAB">
              <w:rPr>
                <w:rFonts w:ascii="標楷體" w:eastAsia="標楷體" w:hAnsi="標楷體" w:hint="eastAsia"/>
              </w:rPr>
              <w:t>檢</w:t>
            </w:r>
          </w:p>
          <w:p w14:paraId="54B3A001" w14:textId="7590E881" w:rsidR="00395629" w:rsidRPr="004E3CAB" w:rsidRDefault="00395629" w:rsidP="00271977">
            <w:pPr>
              <w:rPr>
                <w:rFonts w:ascii="標楷體" w:eastAsia="標楷體" w:hAnsi="標楷體"/>
              </w:rPr>
            </w:pPr>
            <w:r w:rsidRPr="004E3CAB">
              <w:rPr>
                <w:rFonts w:ascii="標楷體" w:eastAsia="標楷體" w:hAnsi="標楷體" w:hint="eastAsia"/>
              </w:rPr>
              <w:t>核條件:</w:t>
            </w:r>
          </w:p>
          <w:p w14:paraId="0A0E30E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773FB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LastPayDate</w:t>
            </w:r>
          </w:p>
        </w:tc>
      </w:tr>
      <w:tr w:rsidR="00395629" w:rsidRPr="004E3CAB"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D7D5CB5" w14:textId="5ACD0E44" w:rsidR="00395629" w:rsidRPr="004E3CAB" w:rsidRDefault="00395629" w:rsidP="00271977">
            <w:pPr>
              <w:rPr>
                <w:rFonts w:ascii="標楷體" w:eastAsia="標楷體" w:hAnsi="標楷體"/>
              </w:rPr>
            </w:pPr>
            <w:r w:rsidRPr="004E3CAB">
              <w:rPr>
                <w:rFonts w:ascii="標楷體" w:eastAsia="標楷體" w:hAnsi="標楷體" w:hint="eastAsia"/>
              </w:rPr>
              <w:t>2.限輸入數字</w:t>
            </w:r>
          </w:p>
          <w:p w14:paraId="5D5A79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OutstandAmt</w:t>
            </w:r>
          </w:p>
        </w:tc>
      </w:tr>
      <w:tr w:rsidR="00395629" w:rsidRPr="004E3CAB"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9C50B4"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數字，檢核條件:</w:t>
            </w:r>
          </w:p>
          <w:p w14:paraId="71BD17D8" w14:textId="77777777" w:rsidR="00AA578D" w:rsidRPr="004E3CAB" w:rsidRDefault="00AA578D"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介於</w:t>
            </w:r>
            <w:r w:rsidRPr="004E3CAB">
              <w:rPr>
                <w:rFonts w:ascii="標楷體" w:eastAsia="標楷體" w:hAnsi="標楷體" w:hint="eastAsia"/>
              </w:rPr>
              <w:t>1~31</w:t>
            </w:r>
            <w:r w:rsidRPr="004E3CAB">
              <w:rPr>
                <w:rFonts w:ascii="標楷體" w:eastAsia="標楷體" w:hAnsi="標楷體" w:hint="eastAsia"/>
                <w:lang w:eastAsia="zh-HK"/>
              </w:rPr>
              <w:t>之間</w:t>
            </w:r>
            <w:r w:rsidRPr="004E3CAB">
              <w:rPr>
                <w:rFonts w:ascii="標楷體" w:eastAsia="標楷體" w:hAnsi="標楷體" w:hint="eastAsia"/>
              </w:rPr>
              <w:t>/</w:t>
            </w:r>
          </w:p>
          <w:p w14:paraId="7E48A284" w14:textId="62C09745" w:rsidR="00AA578D" w:rsidRPr="004E3CAB" w:rsidRDefault="00AA578D" w:rsidP="00271977">
            <w:pPr>
              <w:ind w:leftChars="100" w:left="600" w:hangingChars="150" w:hanging="360"/>
              <w:rPr>
                <w:rFonts w:ascii="標楷體" w:eastAsia="標楷體" w:hAnsi="標楷體"/>
              </w:rPr>
            </w:pPr>
            <w:r w:rsidRPr="004E3CAB">
              <w:rPr>
                <w:rFonts w:ascii="標楷體" w:eastAsia="標楷體" w:hAnsi="標楷體" w:hint="eastAsia"/>
              </w:rPr>
              <w:t>V(5</w:t>
            </w:r>
            <w:r w:rsidRPr="004E3CAB">
              <w:rPr>
                <w:rFonts w:ascii="標楷體" w:eastAsia="標楷體" w:hAnsi="標楷體"/>
              </w:rPr>
              <w:t>,1,31</w:t>
            </w:r>
            <w:r w:rsidRPr="004E3CAB">
              <w:rPr>
                <w:rFonts w:ascii="標楷體" w:eastAsia="標楷體" w:hAnsi="標楷體" w:hint="eastAsia"/>
              </w:rPr>
              <w:t>)</w:t>
            </w:r>
          </w:p>
          <w:p w14:paraId="058C82F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RepayPerMonDay</w:t>
            </w:r>
          </w:p>
        </w:tc>
      </w:tr>
      <w:tr w:rsidR="00395629" w:rsidRPr="004E3CAB"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623FD6"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74E44D89" w14:textId="440CA44B"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757F645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ntractStartYM</w:t>
            </w:r>
          </w:p>
        </w:tc>
      </w:tr>
      <w:tr w:rsidR="00395629" w:rsidRPr="004E3CAB"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D04DC3"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66BA0A46" w14:textId="2593405D" w:rsidR="00395629" w:rsidRPr="004E3CAB" w:rsidRDefault="00F23FF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95629" w:rsidRPr="004E3CAB">
              <w:rPr>
                <w:rFonts w:ascii="標楷體" w:eastAsia="標楷體" w:hAnsi="標楷體" w:hint="eastAsia"/>
              </w:rPr>
              <w:t>年月格式/A(</w:t>
            </w:r>
            <w:r w:rsidR="00395629" w:rsidRPr="004E3CAB">
              <w:rPr>
                <w:rFonts w:ascii="標楷體" w:eastAsia="標楷體" w:hAnsi="標楷體"/>
              </w:rPr>
              <w:t>YM</w:t>
            </w:r>
            <w:r w:rsidR="00395629" w:rsidRPr="004E3CAB">
              <w:rPr>
                <w:rFonts w:ascii="標楷體" w:eastAsia="標楷體" w:hAnsi="標楷體" w:hint="eastAsia"/>
              </w:rPr>
              <w:t>,</w:t>
            </w:r>
            <w:r w:rsidR="00395629" w:rsidRPr="004E3CAB">
              <w:rPr>
                <w:rFonts w:ascii="標楷體" w:eastAsia="標楷體" w:hAnsi="標楷體"/>
              </w:rPr>
              <w:t>1</w:t>
            </w:r>
            <w:r w:rsidR="00395629" w:rsidRPr="004E3CAB">
              <w:rPr>
                <w:rFonts w:ascii="標楷體" w:eastAsia="標楷體" w:hAnsi="標楷體" w:hint="eastAsia"/>
              </w:rPr>
              <w:t>)</w:t>
            </w:r>
          </w:p>
          <w:p w14:paraId="0A2914D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3.JcicZ043.ContractEndYM</w:t>
            </w:r>
          </w:p>
        </w:tc>
      </w:tr>
      <w:tr w:rsidR="00395629" w:rsidRPr="004E3CAB"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0A9BC929" w14:textId="4F1ED79F"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0E76B7A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7B6F6CC8" w14:textId="24E2D042" w:rsidR="00395629" w:rsidRPr="004E3CAB" w:rsidRDefault="00326D07" w:rsidP="00271977">
      <w:pPr>
        <w:pStyle w:val="1text"/>
        <w:spacing w:before="0"/>
        <w:ind w:left="0"/>
        <w:rPr>
          <w:rFonts w:ascii="標楷體" w:hAnsi="標楷體"/>
        </w:rPr>
      </w:pPr>
      <w:r>
        <w:drawing>
          <wp:inline distT="0" distB="0" distL="0" distR="0" wp14:anchorId="254133D1" wp14:editId="388B03F3">
            <wp:extent cx="6479540" cy="3034665"/>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3034665"/>
                    </a:xfrm>
                    <a:prstGeom prst="rect">
                      <a:avLst/>
                    </a:prstGeom>
                  </pic:spPr>
                </pic:pic>
              </a:graphicData>
            </a:graphic>
          </wp:inline>
        </w:drawing>
      </w:r>
    </w:p>
    <w:p w14:paraId="7CAD37ED"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D3B6DA3"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4E3CAB" w:rsidRDefault="0039562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4E3CAB" w:rsidRDefault="00395629" w:rsidP="00271977">
            <w:pPr>
              <w:widowControl/>
              <w:rPr>
                <w:rFonts w:ascii="標楷體" w:eastAsia="標楷體" w:hAnsi="標楷體"/>
              </w:rPr>
            </w:pPr>
          </w:p>
        </w:tc>
      </w:tr>
      <w:tr w:rsidR="00C267B2" w:rsidRPr="004E3CAB"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4E3CAB"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4E3CAB" w:rsidRDefault="00C267B2" w:rsidP="00271977">
            <w:pPr>
              <w:ind w:left="240" w:hangingChars="100" w:hanging="240"/>
              <w:rPr>
                <w:rFonts w:ascii="標楷體" w:eastAsia="標楷體" w:hAnsi="標楷體"/>
              </w:rPr>
            </w:pPr>
            <w:r w:rsidRPr="004E3CAB">
              <w:rPr>
                <w:rFonts w:ascii="標楷體" w:eastAsia="標楷體" w:hAnsi="標楷體"/>
              </w:rPr>
              <w:t>JcicZ043.TranKey</w:t>
            </w:r>
          </w:p>
        </w:tc>
      </w:tr>
      <w:tr w:rsidR="00C267B2" w:rsidRPr="004E3CAB"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4E3CAB" w:rsidRDefault="00C267B2"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4E3CAB" w:rsidRDefault="00C267B2"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4E3CAB" w:rsidRDefault="00C267B2" w:rsidP="00271977">
            <w:pPr>
              <w:rPr>
                <w:rFonts w:ascii="標楷體" w:eastAsia="標楷體" w:hAnsi="標楷體"/>
              </w:rPr>
            </w:pPr>
            <w:r w:rsidRPr="004E3CAB">
              <w:rPr>
                <w:rFonts w:ascii="標楷體" w:eastAsia="標楷體" w:hAnsi="標楷體"/>
              </w:rPr>
              <w:t>JcicZ043.CustId</w:t>
            </w:r>
          </w:p>
        </w:tc>
      </w:tr>
      <w:tr w:rsidR="006715D8" w:rsidRPr="004E3CAB"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4E3CAB" w:rsidRDefault="00C267B2"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SubmitKey</w:t>
            </w:r>
          </w:p>
        </w:tc>
      </w:tr>
      <w:tr w:rsidR="00BA3958" w:rsidRPr="004E3CAB"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C267B2" w:rsidRPr="004E3CAB"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4E3CAB" w:rsidRDefault="00C267B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4E3CAB" w:rsidRDefault="00C267B2"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4E3CAB" w:rsidRDefault="00C267B2" w:rsidP="00271977">
            <w:pPr>
              <w:ind w:left="204" w:hangingChars="85" w:hanging="204"/>
              <w:rPr>
                <w:rFonts w:ascii="標楷體" w:eastAsia="標楷體" w:hAnsi="標楷體"/>
              </w:rPr>
            </w:pPr>
            <w:r w:rsidRPr="004E3CAB">
              <w:rPr>
                <w:rFonts w:ascii="標楷體" w:eastAsia="標楷體" w:hAnsi="標楷體"/>
              </w:rPr>
              <w:t>JcicZ043.RcDate</w:t>
            </w:r>
          </w:p>
        </w:tc>
      </w:tr>
      <w:tr w:rsidR="00C267B2" w:rsidRPr="004E3CAB"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C267B2" w:rsidRPr="004E3CAB"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4E3CAB"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C267B2" w:rsidRPr="004E3CAB"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themeColor="text1"/>
              </w:rPr>
              <w:t>自動顯示</w:t>
            </w:r>
          </w:p>
        </w:tc>
      </w:tr>
      <w:tr w:rsidR="00C267B2" w:rsidRPr="004E3CAB"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C267B2" w:rsidRPr="004E3CAB"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4E3CAB" w:rsidRDefault="00C267B2"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C267B2" w:rsidRPr="004E3CAB"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4E3CAB" w:rsidRDefault="00C267B2" w:rsidP="00271977">
            <w:pPr>
              <w:rPr>
                <w:rFonts w:ascii="標楷體" w:eastAsia="標楷體" w:hAnsi="標楷體"/>
              </w:rPr>
            </w:pPr>
            <w:r w:rsidRPr="004E3CAB">
              <w:rPr>
                <w:rFonts w:ascii="標楷體" w:eastAsia="標楷體" w:hAnsi="標楷體" w:hint="eastAsia"/>
              </w:rPr>
              <w:t>自動顯示</w:t>
            </w:r>
          </w:p>
        </w:tc>
      </w:tr>
      <w:tr w:rsidR="00C267B2" w:rsidRPr="004E3CAB"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C267B2" w:rsidRPr="004E3CAB"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C267B2" w:rsidRPr="004E3CAB"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C267B2" w:rsidRPr="004E3CAB"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C267B2" w:rsidRPr="004E3CAB"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C267B2" w:rsidRPr="004E3CAB"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C267B2" w:rsidRPr="004E3CAB"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C267B2" w:rsidRPr="004E3CAB"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C267B2" w:rsidRPr="004E3CAB"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C267B2" w:rsidRPr="004E3CAB"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4E3CAB" w:rsidRDefault="00C267B2"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52218CC1"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C21A4F2" w14:textId="0F365FA1" w:rsidR="00395629" w:rsidRPr="004E3CAB" w:rsidRDefault="00326D07" w:rsidP="00271977">
      <w:pPr>
        <w:pStyle w:val="1text"/>
        <w:spacing w:before="0"/>
        <w:ind w:left="0"/>
        <w:rPr>
          <w:rFonts w:ascii="標楷體" w:hAnsi="標楷體"/>
        </w:rPr>
      </w:pPr>
      <w:r>
        <w:drawing>
          <wp:inline distT="0" distB="0" distL="0" distR="0" wp14:anchorId="368B0552" wp14:editId="41449E81">
            <wp:extent cx="6479540" cy="2973705"/>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73705"/>
                    </a:xfrm>
                    <a:prstGeom prst="rect">
                      <a:avLst/>
                    </a:prstGeom>
                  </pic:spPr>
                </pic:pic>
              </a:graphicData>
            </a:graphic>
          </wp:inline>
        </w:drawing>
      </w:r>
    </w:p>
    <w:p w14:paraId="61C1DA23"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4E3CAB" w:rsidRDefault="0039562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4E3CAB" w:rsidRDefault="00395629"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3AC557E"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558BB7B"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81D4F6D" w14:textId="17FB53E9"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3.</w:t>
            </w:r>
            <w:r w:rsidRPr="004E3CAB">
              <w:rPr>
                <w:rFonts w:ascii="標楷體" w:eastAsia="標楷體" w:hAnsi="標楷體" w:hint="eastAsia"/>
                <w:color w:val="000000"/>
              </w:rPr>
              <w:t>MaxMainC</w:t>
            </w:r>
            <w:r w:rsidRPr="004E3CAB">
              <w:rPr>
                <w:rFonts w:ascii="標楷體" w:eastAsia="標楷體" w:hAnsi="標楷體" w:hint="eastAsia"/>
              </w:rPr>
              <w:t>ode)]</w:t>
            </w:r>
            <w:r w:rsidR="00160298" w:rsidRPr="004E3CAB">
              <w:rPr>
                <w:rFonts w:ascii="標楷體" w:eastAsia="標楷體" w:hAnsi="標楷體" w:hint="eastAsia"/>
              </w:rPr>
              <w:t>、[帳號(</w:t>
            </w:r>
            <w:r w:rsidR="0067737F" w:rsidRPr="004E3CAB">
              <w:rPr>
                <w:rFonts w:ascii="標楷體" w:eastAsia="標楷體" w:hAnsi="標楷體"/>
              </w:rPr>
              <w:t>JcicZ043.</w:t>
            </w:r>
            <w:r w:rsidR="00160298" w:rsidRPr="004E3CAB">
              <w:rPr>
                <w:rFonts w:ascii="標楷體" w:eastAsia="標楷體" w:hAnsi="標楷體"/>
              </w:rPr>
              <w:t>Account)]</w:t>
            </w:r>
            <w:r w:rsidRPr="004E3CAB">
              <w:rPr>
                <w:rFonts w:ascii="標楷體" w:eastAsia="標楷體" w:hAnsi="標楷體" w:hint="eastAsia"/>
              </w:rPr>
              <w:t>是否存在，不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Pr="004E3CAB">
              <w:rPr>
                <w:rFonts w:ascii="標楷體" w:eastAsia="標楷體" w:hAnsi="標楷體" w:hint="eastAsia"/>
              </w:rPr>
              <w:t>E0</w:t>
            </w:r>
            <w:r w:rsidRPr="004E3CAB">
              <w:rPr>
                <w:rFonts w:ascii="標楷體" w:eastAsia="標楷體" w:hAnsi="標楷體" w:hint="eastAsia"/>
                <w:color w:val="000000"/>
                <w:lang w:eastAsia="zh-HK"/>
              </w:rPr>
              <w:t>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77CD819"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B7B0635" w14:textId="653163DA"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Log</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是否存在</w:t>
            </w:r>
            <w:r w:rsidR="007E13EB" w:rsidRPr="004E3CAB">
              <w:rPr>
                <w:rFonts w:ascii="標楷體" w:eastAsia="標楷體" w:hAnsi="標楷體" w:hint="eastAsia"/>
              </w:rPr>
              <w:t>:</w:t>
            </w:r>
          </w:p>
          <w:p w14:paraId="49A9F1E6" w14:textId="77777777"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17B1EBCF"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395629" w:rsidRPr="004E3CAB"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DF2BC2" w14:textId="40B0BDFC" w:rsidR="00395629"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4E3CAB" w:rsidRDefault="00B1240D" w:rsidP="00946E2B">
            <w:pPr>
              <w:widowControl/>
              <w:rPr>
                <w:rFonts w:ascii="標楷體" w:eastAsia="標楷體" w:hAnsi="標楷體"/>
              </w:rPr>
            </w:pPr>
          </w:p>
        </w:tc>
      </w:tr>
      <w:tr w:rsidR="00B1240D" w:rsidRPr="004E3CAB"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3.TranKey</w:t>
            </w:r>
          </w:p>
        </w:tc>
      </w:tr>
      <w:tr w:rsidR="00B1240D" w:rsidRPr="004E3CAB"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4E3CAB" w:rsidRDefault="00B1240D" w:rsidP="00946E2B">
            <w:pPr>
              <w:rPr>
                <w:rFonts w:ascii="標楷體" w:eastAsia="標楷體" w:hAnsi="標楷體"/>
              </w:rPr>
            </w:pPr>
            <w:r w:rsidRPr="004E3CAB">
              <w:rPr>
                <w:rFonts w:ascii="標楷體" w:eastAsia="標楷體" w:hAnsi="標楷體"/>
              </w:rPr>
              <w:t>JcicZ043.CustId</w:t>
            </w:r>
          </w:p>
        </w:tc>
      </w:tr>
      <w:tr w:rsidR="006715D8" w:rsidRPr="004E3CAB"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SubmitKey</w:t>
            </w:r>
          </w:p>
        </w:tc>
      </w:tr>
      <w:tr w:rsidR="00B1240D" w:rsidRPr="004E3CAB"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1240D" w:rsidRPr="004E3CAB"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3.RcDate</w:t>
            </w:r>
          </w:p>
        </w:tc>
      </w:tr>
      <w:tr w:rsidR="00B1240D" w:rsidRPr="004E3CAB"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B1240D" w:rsidRPr="004E3CAB"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B1240D" w:rsidRPr="004E3CAB"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themeColor="text1"/>
              </w:rPr>
              <w:t>自動顯示</w:t>
            </w:r>
          </w:p>
        </w:tc>
      </w:tr>
      <w:tr w:rsidR="00B1240D" w:rsidRPr="004E3CAB"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B1240D" w:rsidRPr="004E3CAB"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4E3CAB" w:rsidRDefault="00B1240D" w:rsidP="00946E2B">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B1240D" w:rsidRPr="004E3CAB"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B1240D" w:rsidRPr="004E3CAB"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B1240D" w:rsidRPr="004E3CAB"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B1240D" w:rsidRPr="004E3CAB"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B1240D" w:rsidRPr="004E3CAB"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B1240D" w:rsidRPr="004E3CAB"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B1240D" w:rsidRPr="004E3CAB"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B1240D" w:rsidRPr="004E3CAB"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B1240D" w:rsidRPr="004E3CAB"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B1240D" w:rsidRPr="004E3CAB"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70CB3CDB" w14:textId="77777777" w:rsidR="00B1240D" w:rsidRDefault="00B1240D" w:rsidP="00271977">
      <w:pPr>
        <w:widowControl/>
      </w:pPr>
    </w:p>
    <w:p w14:paraId="66347C84" w14:textId="2624E754" w:rsidR="00431C81" w:rsidRPr="004E3CAB" w:rsidRDefault="00135167" w:rsidP="00271977">
      <w:pPr>
        <w:widowControl/>
        <w:rPr>
          <w:rFonts w:ascii="標楷體" w:eastAsia="標楷體" w:hAnsi="標楷體"/>
        </w:rPr>
      </w:pPr>
      <w:r w:rsidRPr="004E3CAB">
        <w:rPr>
          <w:rFonts w:ascii="標楷體" w:eastAsia="標楷體" w:hAnsi="標楷體" w:hint="eastAsia"/>
        </w:rPr>
        <w:t>附件1</w:t>
      </w:r>
    </w:p>
    <w:p w14:paraId="5D6744C5" w14:textId="3AF898EF"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923030"/>
                    </a:xfrm>
                    <a:prstGeom prst="rect">
                      <a:avLst/>
                    </a:prstGeom>
                  </pic:spPr>
                </pic:pic>
              </a:graphicData>
            </a:graphic>
          </wp:inline>
        </w:drawing>
      </w:r>
    </w:p>
    <w:p w14:paraId="6E0FD34D" w14:textId="24A74FC7"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34970"/>
                    </a:xfrm>
                    <a:prstGeom prst="rect">
                      <a:avLst/>
                    </a:prstGeom>
                  </pic:spPr>
                </pic:pic>
              </a:graphicData>
            </a:graphic>
          </wp:inline>
        </w:drawing>
      </w:r>
    </w:p>
    <w:p w14:paraId="41AC42F6" w14:textId="6FF0DE16"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867275"/>
                    </a:xfrm>
                    <a:prstGeom prst="rect">
                      <a:avLst/>
                    </a:prstGeom>
                  </pic:spPr>
                </pic:pic>
              </a:graphicData>
            </a:graphic>
          </wp:inline>
        </w:drawing>
      </w:r>
    </w:p>
    <w:p w14:paraId="34FB7AAC" w14:textId="74C02D43"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4975860"/>
                    </a:xfrm>
                    <a:prstGeom prst="rect">
                      <a:avLst/>
                    </a:prstGeom>
                  </pic:spPr>
                </pic:pic>
              </a:graphicData>
            </a:graphic>
          </wp:inline>
        </w:drawing>
      </w:r>
    </w:p>
    <w:p w14:paraId="2A853527" w14:textId="7DC14D81" w:rsidR="00431C81"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311525"/>
                    </a:xfrm>
                    <a:prstGeom prst="rect">
                      <a:avLst/>
                    </a:prstGeom>
                  </pic:spPr>
                </pic:pic>
              </a:graphicData>
            </a:graphic>
          </wp:inline>
        </w:drawing>
      </w:r>
    </w:p>
    <w:p w14:paraId="13CE7299" w14:textId="77777777" w:rsidR="00431C81" w:rsidRPr="004E3CAB" w:rsidRDefault="00431C81" w:rsidP="00271977">
      <w:pPr>
        <w:widowControl/>
        <w:rPr>
          <w:rFonts w:ascii="標楷體" w:eastAsia="標楷體" w:hAnsi="標楷體"/>
        </w:rPr>
      </w:pPr>
    </w:p>
    <w:p w14:paraId="4D0EBFA8" w14:textId="0554730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DB6BF8" w14:textId="41E02EEE" w:rsidR="00E24265" w:rsidRPr="004E3CAB" w:rsidRDefault="00E24265" w:rsidP="00271977">
      <w:pPr>
        <w:pStyle w:val="3"/>
        <w:numPr>
          <w:ilvl w:val="2"/>
          <w:numId w:val="78"/>
        </w:numPr>
        <w:spacing w:before="0"/>
        <w:rPr>
          <w:rFonts w:ascii="標楷體" w:hAnsi="標楷體"/>
        </w:rPr>
      </w:pPr>
      <w:bookmarkStart w:id="115" w:name="_Toc90482804"/>
      <w:bookmarkStart w:id="116" w:name="_Toc90489797"/>
      <w:r w:rsidRPr="004E3CAB">
        <w:rPr>
          <w:rFonts w:ascii="標楷體" w:hAnsi="標楷體"/>
        </w:rPr>
        <w:t>L</w:t>
      </w:r>
      <w:r w:rsidRPr="004E3CAB">
        <w:rPr>
          <w:rFonts w:ascii="標楷體" w:hAnsi="標楷體" w:hint="eastAsia"/>
        </w:rPr>
        <w:t>8305</w:t>
      </w:r>
      <w:r w:rsidR="00A91A78">
        <w:rPr>
          <w:rFonts w:ascii="標楷體" w:hAnsi="標楷體"/>
        </w:rPr>
        <w:t xml:space="preserve"> </w:t>
      </w:r>
      <w:r w:rsidR="00F97BA1" w:rsidRPr="004E3CAB">
        <w:rPr>
          <w:rFonts w:ascii="標楷體" w:hAnsi="標楷體"/>
        </w:rPr>
        <w:t>(044)</w:t>
      </w:r>
      <w:r w:rsidRPr="004E3CAB">
        <w:rPr>
          <w:rFonts w:ascii="標楷體" w:hAnsi="標楷體" w:hint="eastAsia"/>
        </w:rPr>
        <w:t>請求同意債務清償方案通知資料</w:t>
      </w:r>
      <w:bookmarkEnd w:id="115"/>
      <w:bookmarkEnd w:id="116"/>
    </w:p>
    <w:p w14:paraId="01C9DE11"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7BA1" w:rsidRPr="004E3CAB"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4E3CAB" w:rsidRDefault="00F97BA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4E3CAB" w:rsidRDefault="00F97B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4E3CAB" w:rsidRDefault="00F97B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請求同意債務清償方案通知資料</w:t>
            </w:r>
          </w:p>
          <w:p w14:paraId="4DA13243" w14:textId="77777777" w:rsidR="00F97BA1" w:rsidRPr="004E3CAB" w:rsidRDefault="00F97B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97BA1" w:rsidRPr="004E3CAB"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4E3CAB" w:rsidRDefault="00F97BA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97F052C" w14:textId="77777777" w:rsidR="00F97BA1" w:rsidRPr="004E3CAB" w:rsidRDefault="00F97BA1" w:rsidP="00271977">
            <w:pPr>
              <w:rPr>
                <w:rFonts w:ascii="標楷體" w:eastAsia="標楷體" w:hAnsi="標楷體"/>
              </w:rPr>
            </w:pPr>
            <w:r w:rsidRPr="004E3CAB">
              <w:rPr>
                <w:rFonts w:ascii="標楷體" w:eastAsia="標楷體" w:hAnsi="標楷體" w:hint="eastAsia"/>
              </w:rPr>
              <w:t>2.維護[請求同意債務清償方案通知資料(JcicZ044)]</w:t>
            </w:r>
          </w:p>
          <w:p w14:paraId="08F6406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A126E76"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請求同意債務清償方案通知資料</w:t>
            </w:r>
          </w:p>
          <w:p w14:paraId="60248F0A"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請求同意債務清償方案通知資料</w:t>
            </w:r>
          </w:p>
          <w:p w14:paraId="75905B3B"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請求同意債務清償方案通知資料</w:t>
            </w:r>
          </w:p>
          <w:p w14:paraId="3E08D627"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請求同意債務清償方案通知資料</w:t>
            </w:r>
          </w:p>
        </w:tc>
      </w:tr>
      <w:tr w:rsidR="00F97BA1" w:rsidRPr="004E3CAB"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4E3CAB" w:rsidRDefault="00F97B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4E3CAB" w:rsidRDefault="00F97BA1" w:rsidP="00271977">
            <w:pPr>
              <w:rPr>
                <w:rFonts w:ascii="標楷體" w:eastAsia="標楷體" w:hAnsi="標楷體"/>
              </w:rPr>
            </w:pPr>
          </w:p>
        </w:tc>
      </w:tr>
      <w:tr w:rsidR="00F97BA1" w:rsidRPr="004E3CAB"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4E3CAB" w:rsidRDefault="00F97B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4E3CAB" w:rsidRDefault="00F97BA1" w:rsidP="00271977">
            <w:pPr>
              <w:rPr>
                <w:rFonts w:ascii="標楷體" w:eastAsia="標楷體" w:hAnsi="標楷體"/>
              </w:rPr>
            </w:pPr>
          </w:p>
        </w:tc>
      </w:tr>
      <w:tr w:rsidR="00F97BA1" w:rsidRPr="004E3CAB"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4E3CAB" w:rsidRDefault="00F97BA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4E3CAB" w:rsidRDefault="00F97BA1" w:rsidP="00271977">
            <w:pPr>
              <w:rPr>
                <w:rFonts w:ascii="標楷體" w:eastAsia="標楷體" w:hAnsi="標楷體"/>
              </w:rPr>
            </w:pPr>
          </w:p>
        </w:tc>
      </w:tr>
      <w:tr w:rsidR="00F97BA1" w:rsidRPr="004E3CAB"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4E3CAB" w:rsidRDefault="00F97B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4E3CAB" w:rsidRDefault="00F97BA1"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F97BA1" w:rsidRPr="004E3CAB"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4E3CAB" w:rsidRDefault="00F97BA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4E3CAB" w:rsidRDefault="00F97B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0</w:t>
            </w:r>
            <w:r w:rsidRPr="004E3CAB">
              <w:rPr>
                <w:rFonts w:ascii="標楷體" w:eastAsia="標楷體" w:hAnsi="標楷體" w:hint="eastAsia"/>
              </w:rPr>
              <w:t>、D-</w:t>
            </w:r>
            <w:r w:rsidRPr="004E3CAB">
              <w:rPr>
                <w:rFonts w:ascii="標楷體" w:eastAsia="標楷體" w:hAnsi="標楷體"/>
              </w:rPr>
              <w:t>11</w:t>
            </w:r>
            <w:r w:rsidRPr="004E3CAB">
              <w:rPr>
                <w:rFonts w:ascii="標楷體" w:eastAsia="標楷體" w:hAnsi="標楷體" w:hint="eastAsia"/>
              </w:rPr>
              <w:t>、D-</w:t>
            </w:r>
            <w:r w:rsidRPr="004E3CAB">
              <w:rPr>
                <w:rFonts w:ascii="標楷體" w:eastAsia="標楷體" w:hAnsi="標楷體"/>
              </w:rPr>
              <w:t>12</w:t>
            </w:r>
            <w:r w:rsidRPr="004E3CAB">
              <w:rPr>
                <w:rFonts w:ascii="標楷體" w:eastAsia="標楷體" w:hAnsi="標楷體" w:hint="eastAsia"/>
              </w:rPr>
              <w:t>、D-</w:t>
            </w:r>
            <w:r w:rsidRPr="004E3CAB">
              <w:rPr>
                <w:rFonts w:ascii="標楷體" w:eastAsia="標楷體" w:hAnsi="標楷體"/>
              </w:rPr>
              <w:t>13</w:t>
            </w:r>
          </w:p>
        </w:tc>
      </w:tr>
    </w:tbl>
    <w:p w14:paraId="45355AA5" w14:textId="77777777" w:rsidR="00F97BA1" w:rsidRPr="004E3CAB" w:rsidRDefault="00F97BA1" w:rsidP="00271977">
      <w:pPr>
        <w:rPr>
          <w:rFonts w:ascii="標楷體" w:eastAsia="標楷體" w:hAnsi="標楷體"/>
        </w:rPr>
      </w:pPr>
    </w:p>
    <w:p w14:paraId="2AE348A1" w14:textId="75D55C98" w:rsidR="00F97BA1"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97BA1" w:rsidRPr="004E3CAB"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說明</w:t>
            </w:r>
          </w:p>
        </w:tc>
      </w:tr>
      <w:tr w:rsidR="00F97BA1" w:rsidRPr="004E3CAB"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4E3CAB" w:rsidRDefault="00F97B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4E3CAB" w:rsidRDefault="00F97BA1"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4E3CAB" w:rsidRDefault="004E3CAB"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547DBC8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6B6D16C" w14:textId="78A47146" w:rsidR="00F97BA1" w:rsidRPr="004E3CAB" w:rsidRDefault="00823A12" w:rsidP="00271977">
      <w:pPr>
        <w:pStyle w:val="1text"/>
        <w:spacing w:before="0"/>
        <w:ind w:left="0"/>
        <w:rPr>
          <w:rFonts w:ascii="標楷體" w:hAnsi="標楷體"/>
        </w:rPr>
      </w:pPr>
      <w:r>
        <w:drawing>
          <wp:inline distT="0" distB="0" distL="0" distR="0" wp14:anchorId="3DAA4B3D" wp14:editId="49153821">
            <wp:extent cx="6479540" cy="539369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5393690"/>
                    </a:xfrm>
                    <a:prstGeom prst="rect">
                      <a:avLst/>
                    </a:prstGeom>
                  </pic:spPr>
                </pic:pic>
              </a:graphicData>
            </a:graphic>
          </wp:inline>
        </w:drawing>
      </w:r>
      <w:r>
        <w:t xml:space="preserve"> </w:t>
      </w:r>
    </w:p>
    <w:p w14:paraId="5E8D2487"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新增</w:t>
            </w:r>
            <w:r w:rsidR="0055362B" w:rsidRPr="009431F2">
              <w:rPr>
                <w:rFonts w:ascii="標楷體" w:eastAsia="標楷體" w:hAnsi="標楷體" w:hint="eastAsia"/>
              </w:rPr>
              <w:t>/</w:t>
            </w:r>
            <w:r w:rsidR="0055362B"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9431F2" w:rsidRDefault="00F97BA1" w:rsidP="0055362B">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9678524" w14:textId="77777777" w:rsidR="0055362B" w:rsidRPr="009431F2" w:rsidRDefault="0055362B" w:rsidP="0055362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36B83DC" w14:textId="4555180E" w:rsidR="0055362B" w:rsidRPr="009431F2" w:rsidRDefault="0055362B" w:rsidP="0055362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4FBC671" w14:textId="58B25EC5" w:rsidR="00F97BA1" w:rsidRPr="0055362B" w:rsidRDefault="0055362B" w:rsidP="0055362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79F8C5F2"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7CEE081" w14:textId="5DBA21E9" w:rsidR="00F97BA1" w:rsidRPr="004E3CAB" w:rsidRDefault="0055362B" w:rsidP="00271977">
            <w:pPr>
              <w:adjustRightInd w:val="0"/>
              <w:snapToGrid w:val="0"/>
              <w:ind w:left="240" w:hangingChars="100" w:hanging="240"/>
              <w:rPr>
                <w:rFonts w:ascii="標楷體" w:eastAsia="標楷體" w:hAnsi="標楷體"/>
              </w:rPr>
            </w:pPr>
            <w:r>
              <w:rPr>
                <w:rFonts w:ascii="標楷體" w:eastAsia="標楷體" w:hAnsi="標楷體"/>
              </w:rPr>
              <w:t>3</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w:t>
            </w:r>
            <w:r w:rsidR="007005C9" w:rsidRPr="004E3CAB">
              <w:rPr>
                <w:rFonts w:ascii="標楷體" w:eastAsia="標楷體" w:hAnsi="標楷體" w:hint="eastAsia"/>
              </w:rPr>
              <w:t>已</w:t>
            </w:r>
            <w:r w:rsidR="00F97BA1" w:rsidRPr="004E3CAB">
              <w:rPr>
                <w:rFonts w:ascii="標楷體" w:eastAsia="標楷體" w:hAnsi="標楷體" w:hint="eastAsia"/>
              </w:rPr>
              <w:t>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BBEFEE6" w14:textId="44DBF5A6" w:rsidR="004123E4" w:rsidRPr="004E3CAB" w:rsidRDefault="008867D2" w:rsidP="00F2169B">
            <w:pPr>
              <w:ind w:left="240" w:hangingChars="100" w:hanging="240"/>
              <w:rPr>
                <w:rFonts w:ascii="標楷體" w:eastAsia="標楷體" w:hAnsi="標楷體"/>
              </w:rPr>
            </w:pPr>
            <w:r>
              <w:rPr>
                <w:rFonts w:ascii="標楷體" w:eastAsia="標楷體" w:hAnsi="標楷體"/>
              </w:rPr>
              <w:t>4</w:t>
            </w:r>
            <w:r w:rsidR="00F97BA1" w:rsidRPr="004E3CAB">
              <w:rPr>
                <w:rFonts w:ascii="標楷體" w:eastAsia="標楷體" w:hAnsi="標楷體" w:hint="eastAsia"/>
              </w:rPr>
              <w:t>.檢核[前</w:t>
            </w:r>
            <w:r w:rsidR="00F97BA1"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F97BA1" w:rsidRPr="004E3CAB">
              <w:rPr>
                <w:rFonts w:ascii="標楷體" w:eastAsia="標楷體" w:hAnsi="標楷體" w:hint="eastAsia"/>
                <w:lang w:eastAsia="zh-HK"/>
              </w:rPr>
              <w:t>通知資料</w:t>
            </w:r>
            <w:r w:rsidR="00F97BA1" w:rsidRPr="004E3CAB">
              <w:rPr>
                <w:rFonts w:ascii="標楷體" w:eastAsia="標楷體" w:hAnsi="標楷體" w:hint="eastAsia"/>
              </w:rPr>
              <w:t>(</w:t>
            </w:r>
            <w:r w:rsidR="00F97BA1" w:rsidRPr="004E3CAB">
              <w:rPr>
                <w:rFonts w:ascii="標楷體" w:eastAsia="標楷體" w:hAnsi="標楷體"/>
              </w:rPr>
              <w:t>JcicZ040</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0</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0.</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0.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00F97BA1" w:rsidRPr="004E3CAB">
              <w:rPr>
                <w:rFonts w:ascii="標楷體" w:eastAsia="標楷體" w:hAnsi="標楷體" w:hint="eastAsia"/>
              </w:rPr>
              <w:t>未曾報送過</w:t>
            </w:r>
            <w:r w:rsidR="002C5520" w:rsidRPr="004E3CAB">
              <w:rPr>
                <w:rFonts w:ascii="標楷體" w:eastAsia="標楷體" w:hAnsi="標楷體" w:hint="eastAsia"/>
              </w:rPr>
              <w:t>(</w:t>
            </w:r>
            <w:r w:rsidR="00F97BA1" w:rsidRPr="004E3CAB">
              <w:rPr>
                <w:rFonts w:ascii="標楷體" w:eastAsia="標楷體" w:hAnsi="標楷體" w:hint="eastAsia"/>
              </w:rPr>
              <w:t>40</w:t>
            </w:r>
            <w:r w:rsidR="002C5520" w:rsidRPr="004E3CAB">
              <w:rPr>
                <w:rFonts w:ascii="標楷體" w:eastAsia="標楷體" w:hAnsi="標楷體"/>
              </w:rPr>
              <w:t>)</w:t>
            </w:r>
            <w:r w:rsidR="00F97BA1" w:rsidRPr="004E3CAB">
              <w:rPr>
                <w:rFonts w:ascii="標楷體" w:eastAsia="標楷體" w:hAnsi="標楷體" w:hint="eastAsia"/>
              </w:rPr>
              <w:t>前置協商受理申請暨請求回報債權通知</w:t>
            </w:r>
            <w:r w:rsidR="002C5520" w:rsidRPr="004E3CAB">
              <w:rPr>
                <w:rFonts w:ascii="標楷體" w:eastAsia="標楷體" w:hAnsi="標楷體" w:hint="eastAsia"/>
                <w:lang w:eastAsia="zh-HK"/>
              </w:rPr>
              <w:t>資料</w:t>
            </w:r>
            <w:r w:rsidR="002C5520" w:rsidRPr="004E3CAB">
              <w:rPr>
                <w:rFonts w:ascii="標楷體" w:eastAsia="標楷體" w:hAnsi="標楷體" w:hint="eastAsia"/>
              </w:rPr>
              <w:t>.</w:t>
            </w:r>
            <w:r w:rsidR="00406438" w:rsidRPr="004E3CAB">
              <w:rPr>
                <w:rFonts w:ascii="標楷體" w:eastAsia="標楷體" w:hAnsi="標楷體" w:hint="eastAsia"/>
              </w:rPr>
              <w:t>)</w:t>
            </w:r>
            <w:r w:rsidR="002A01F8" w:rsidRPr="004E3CAB">
              <w:rPr>
                <w:rFonts w:ascii="標楷體" w:eastAsia="標楷體" w:hAnsi="標楷體"/>
                <w:lang w:eastAsia="zh-HK"/>
              </w:rPr>
              <w:t>"</w:t>
            </w:r>
          </w:p>
          <w:p w14:paraId="218DAAEC"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2E2DEE6" w14:textId="7DF6D657" w:rsidR="00F97BA1" w:rsidRPr="004E3CAB" w:rsidRDefault="00F2169B" w:rsidP="00271977">
            <w:pPr>
              <w:rPr>
                <w:rFonts w:ascii="標楷體" w:eastAsia="標楷體" w:hAnsi="標楷體"/>
                <w:lang w:eastAsia="zh-HK"/>
              </w:rPr>
            </w:pPr>
            <w:r>
              <w:rPr>
                <w:rFonts w:ascii="標楷體" w:eastAsia="標楷體" w:hAnsi="標楷體"/>
              </w:rPr>
              <w:t>5</w:t>
            </w:r>
            <w:r w:rsidR="00F97BA1" w:rsidRPr="004E3CAB">
              <w:rPr>
                <w:rFonts w:ascii="標楷體" w:eastAsia="標楷體" w:hAnsi="標楷體" w:hint="eastAsia"/>
              </w:rPr>
              <w:t>.</w:t>
            </w:r>
            <w:r w:rsidR="00F97BA1" w:rsidRPr="004E3CAB">
              <w:rPr>
                <w:rFonts w:ascii="標楷體" w:eastAsia="標楷體" w:hAnsi="標楷體" w:hint="eastAsia"/>
                <w:lang w:eastAsia="zh-HK"/>
              </w:rPr>
              <w:t>新增</w:t>
            </w:r>
            <w:r w:rsidR="00F97BA1" w:rsidRPr="004E3CAB">
              <w:rPr>
                <w:rFonts w:ascii="標楷體" w:eastAsia="標楷體" w:hAnsi="標楷體" w:hint="eastAsia"/>
              </w:rPr>
              <w:t>請求同意債務清償方案通知資料</w:t>
            </w:r>
          </w:p>
        </w:tc>
      </w:tr>
      <w:tr w:rsidR="00F97BA1" w:rsidRPr="004E3CAB"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48A09D"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處理邏輯及注意事項</w:t>
            </w:r>
          </w:p>
        </w:tc>
      </w:tr>
      <w:tr w:rsidR="00F97BA1" w:rsidRPr="004E3CAB"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4E3CAB" w:rsidRDefault="00F97B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4E3CAB" w:rsidRDefault="00F97BA1" w:rsidP="00271977">
            <w:pPr>
              <w:widowControl/>
              <w:rPr>
                <w:rFonts w:ascii="標楷體" w:eastAsia="標楷體" w:hAnsi="標楷體"/>
              </w:rPr>
            </w:pPr>
          </w:p>
        </w:tc>
      </w:tr>
      <w:tr w:rsidR="00F97BA1" w:rsidRPr="004E3CAB"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4E3CAB" w:rsidRDefault="00F97B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9431F2" w:rsidRDefault="00A86318" w:rsidP="00A86318">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3A5F037D" w14:textId="5AC00230" w:rsidR="00F97BA1" w:rsidRPr="004E3CAB" w:rsidRDefault="00A86318" w:rsidP="00A86318">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4123E4" w:rsidRDefault="004123E4" w:rsidP="00271977">
            <w:pPr>
              <w:rPr>
                <w:rFonts w:ascii="標楷體" w:eastAsia="SimSun" w:hAnsi="標楷體"/>
                <w:lang w:eastAsia="zh-CN"/>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4E3CAB" w:rsidRDefault="004123E4" w:rsidP="0027197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6E1C0941"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49C02B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B74752B" w14:textId="3021FDE1" w:rsidR="00F97BA1" w:rsidRPr="004E3CAB" w:rsidRDefault="00A86318" w:rsidP="00A86318">
            <w:pPr>
              <w:rPr>
                <w:rFonts w:ascii="標楷體" w:eastAsia="標楷體" w:hAnsi="標楷體"/>
              </w:rPr>
            </w:pPr>
            <w:r w:rsidRPr="009431F2">
              <w:rPr>
                <w:rFonts w:ascii="標楷體" w:eastAsia="標楷體" w:hAnsi="標楷體" w:hint="eastAsia"/>
                <w:color w:val="000000"/>
              </w:rPr>
              <w:t>2</w:t>
            </w:r>
            <w:r w:rsidR="00F97BA1" w:rsidRPr="004E3CAB">
              <w:rPr>
                <w:rFonts w:ascii="標楷體" w:eastAsia="標楷體" w:hAnsi="標楷體"/>
              </w:rPr>
              <w:t>.JcicZ044.TranKey</w:t>
            </w:r>
          </w:p>
        </w:tc>
      </w:tr>
      <w:tr w:rsidR="00F97BA1" w:rsidRPr="004E3CAB"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4E3CAB" w:rsidRDefault="00F97B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5FA5EB"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6715D8" w:rsidRPr="004E3CAB"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FB29EC1" w14:textId="768F7911" w:rsidR="00AA0263" w:rsidRPr="004E3CAB" w:rsidRDefault="00AA0263" w:rsidP="00F2169B">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32814D26" w14:textId="083F3B18" w:rsidR="00AA0263" w:rsidRPr="00AA0263" w:rsidRDefault="00AA0263" w:rsidP="00F2169B">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F83E80A" w14:textId="44CDDD55"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4</w:t>
            </w:r>
            <w:r w:rsidRPr="004E3CAB">
              <w:rPr>
                <w:rFonts w:ascii="標楷體" w:eastAsia="標楷體" w:hAnsi="標楷體"/>
              </w:rPr>
              <w:t>.SubmitKey</w:t>
            </w:r>
          </w:p>
        </w:tc>
      </w:tr>
      <w:tr w:rsidR="00BA3958" w:rsidRPr="004E3CAB"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97BA1" w:rsidRPr="004E3CAB"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4E3CAB" w:rsidRDefault="00F97B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4E3CAB" w:rsidRDefault="00F97B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4E3CAB" w:rsidRDefault="00F97B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4E3CAB" w:rsidRDefault="00F97B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日期，檢核條件:</w:t>
            </w:r>
          </w:p>
          <w:p w14:paraId="06AB318C"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0986AC6"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45207F" w14:textId="77777777" w:rsidR="00F97BA1" w:rsidRPr="004E3CAB" w:rsidRDefault="00F97BA1"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F97BA1" w:rsidRPr="004E3CAB"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ebtCode</w:t>
            </w:r>
          </w:p>
          <w:p w14:paraId="0BDE8DB2"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3EE946B" w14:textId="28C0F316" w:rsidR="00F97BA1" w:rsidRPr="004E3CAB" w:rsidRDefault="00F97BA1" w:rsidP="00730D73">
            <w:pPr>
              <w:ind w:left="360" w:hangingChars="150" w:hanging="360"/>
              <w:rPr>
                <w:rFonts w:ascii="標楷體" w:eastAsia="標楷體" w:hAnsi="標楷體"/>
                <w:color w:val="000000"/>
                <w:lang w:eastAsia="zh-HK"/>
              </w:rPr>
            </w:pPr>
            <w:r w:rsidRPr="004E3CAB">
              <w:rPr>
                <w:rFonts w:ascii="標楷體" w:eastAsia="標楷體" w:hAnsi="標楷體"/>
                <w:color w:val="000000"/>
                <w:lang w:eastAsia="zh-HK"/>
              </w:rPr>
              <w:t>11</w:t>
            </w:r>
            <w:r w:rsidR="002D0BD2" w:rsidRPr="004E3CAB">
              <w:rPr>
                <w:rFonts w:ascii="標楷體" w:eastAsia="標楷體" w:hAnsi="標楷體"/>
                <w:color w:val="000000"/>
                <w:lang w:eastAsia="zh-HK"/>
              </w:rPr>
              <w:t>.</w:t>
            </w:r>
            <w:r w:rsidRPr="004E3CAB">
              <w:rPr>
                <w:rFonts w:ascii="標楷體" w:eastAsia="標楷體" w:hAnsi="標楷體" w:hint="eastAsia"/>
                <w:color w:val="000000"/>
                <w:lang w:eastAsia="zh-HK"/>
              </w:rPr>
              <w:t>投資或創業失敗</w:t>
            </w:r>
          </w:p>
          <w:p w14:paraId="22C0B3E6" w14:textId="61ADD505" w:rsidR="00F97BA1"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務</w:t>
            </w:r>
          </w:p>
          <w:p w14:paraId="37D08502" w14:textId="5EAE303C"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3.遭逢重大傷病或災變</w:t>
            </w:r>
          </w:p>
          <w:p w14:paraId="7896EB4C" w14:textId="07D61897"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4.個人與家庭收入減少(含失業、減薪)</w:t>
            </w:r>
          </w:p>
          <w:p w14:paraId="5809CD7C" w14:textId="7794A0D1"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5.收入穩定但支付超過能力可負擔之費用、如昂貴交易、補習費或購置汽車、不動產</w:t>
            </w:r>
          </w:p>
          <w:p w14:paraId="6513A5CC" w14:textId="521F2AF0"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6.收入穩定但因自宅貸款月付金提高，導致無法負荷</w:t>
            </w:r>
          </w:p>
          <w:p w14:paraId="0F1430A3" w14:textId="76FB1A97"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7.被詐騙集團詐騙</w:t>
            </w:r>
          </w:p>
          <w:p w14:paraId="1A37FD55" w14:textId="7FA130DB"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8.為他人作保證或遭人倒賬</w:t>
            </w:r>
          </w:p>
          <w:p w14:paraId="1A617C67" w14:textId="6AF6218C" w:rsidR="00F97BA1" w:rsidRPr="004E3CAB" w:rsidRDefault="00D16770" w:rsidP="00730D73">
            <w:pPr>
              <w:ind w:left="360" w:hangingChars="150" w:hanging="360"/>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代碼，檢核條件:</w:t>
            </w:r>
          </w:p>
          <w:p w14:paraId="234F8E1D"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0BA6F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10D639"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DebtCode</w:t>
            </w:r>
          </w:p>
        </w:tc>
      </w:tr>
      <w:tr w:rsidR="00F97BA1" w:rsidRPr="004E3CAB"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F97BA1" w:rsidRPr="004E3CAB"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NonGageAmt</w:t>
            </w:r>
          </w:p>
        </w:tc>
      </w:tr>
      <w:tr w:rsidR="00992AF1" w:rsidRPr="004E3CAB"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4E3CAB"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Gr</w:t>
            </w:r>
            <w:r w:rsidRPr="004E3CAB">
              <w:rPr>
                <w:rFonts w:ascii="標楷體" w:eastAsia="標楷體" w:hAnsi="標楷體"/>
                <w:color w:val="000000"/>
              </w:rPr>
              <w:t>adeType</w:t>
            </w:r>
          </w:p>
          <w:p w14:paraId="5745AD6E"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F8093" w14:textId="77777777" w:rsidR="00FF1BEE" w:rsidRPr="004E3CAB" w:rsidRDefault="00FF1BEE" w:rsidP="00FF1BEE">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非屬二階段還款</w:t>
            </w:r>
          </w:p>
          <w:p w14:paraId="7AF4370E" w14:textId="77777777" w:rsidR="00FF1BEE" w:rsidRPr="004E3CAB" w:rsidRDefault="00FF1BEE" w:rsidP="00FF1BEE">
            <w:pPr>
              <w:jc w:val="both"/>
              <w:rPr>
                <w:rFonts w:ascii="標楷體" w:eastAsia="標楷體" w:hAnsi="標楷體"/>
                <w:color w:val="000000"/>
              </w:rPr>
            </w:pPr>
            <w:r w:rsidRPr="004E3CAB">
              <w:rPr>
                <w:rFonts w:ascii="標楷體" w:eastAsia="標楷體" w:hAnsi="標楷體" w:hint="eastAsia"/>
                <w:color w:val="000000"/>
              </w:rPr>
              <w:t>1:第一階段</w:t>
            </w:r>
          </w:p>
          <w:p w14:paraId="5C84D969" w14:textId="05F10202" w:rsidR="00992AF1" w:rsidRPr="004E3CAB" w:rsidRDefault="00FF1BEE" w:rsidP="00FF1BEE">
            <w:pPr>
              <w:rPr>
                <w:rFonts w:ascii="標楷體" w:eastAsia="標楷體" w:hAnsi="標楷體"/>
                <w:color w:val="000000"/>
              </w:rPr>
            </w:pPr>
            <w:r w:rsidRPr="004E3CA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4E3CAB"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4E3CAB" w:rsidRDefault="00992AF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Default="00992AF1" w:rsidP="005C00C7">
            <w:pPr>
              <w:ind w:left="240" w:hangingChars="100" w:hanging="240"/>
              <w:rPr>
                <w:rFonts w:ascii="標楷體" w:eastAsia="標楷體" w:hAnsi="標楷體"/>
                <w:color w:val="000000"/>
              </w:rPr>
            </w:pPr>
            <w:r w:rsidRPr="004E3CAB">
              <w:rPr>
                <w:rFonts w:ascii="標楷體" w:eastAsia="標楷體" w:hAnsi="標楷體" w:hint="eastAsia"/>
              </w:rPr>
              <w:t>1.限輸入</w:t>
            </w:r>
            <w:r w:rsidR="005C00C7" w:rsidRPr="004E3CAB">
              <w:rPr>
                <w:rFonts w:ascii="標楷體" w:eastAsia="標楷體" w:hAnsi="標楷體" w:hint="eastAsia"/>
              </w:rPr>
              <w:t>代碼，若不為空白，檢核條件:</w:t>
            </w:r>
            <w:r w:rsidR="005C00C7" w:rsidRPr="004E3CAB">
              <w:rPr>
                <w:rFonts w:ascii="標楷體" w:eastAsia="標楷體" w:hAnsi="標楷體" w:hint="eastAsia"/>
                <w:color w:val="000000"/>
                <w:lang w:eastAsia="zh-HK"/>
              </w:rPr>
              <w:t>依選單</w:t>
            </w:r>
            <w:r w:rsidR="005C00C7" w:rsidRPr="004E3CAB">
              <w:rPr>
                <w:rFonts w:ascii="標楷體" w:eastAsia="標楷體" w:hAnsi="標楷體" w:hint="eastAsia"/>
                <w:color w:val="000000"/>
              </w:rPr>
              <w:t>/V(H)</w:t>
            </w:r>
          </w:p>
          <w:p w14:paraId="780D9432" w14:textId="4EE9E52E" w:rsidR="00992AF1" w:rsidRPr="004E3CAB" w:rsidRDefault="00730D73" w:rsidP="005C00C7">
            <w:pPr>
              <w:rPr>
                <w:rFonts w:ascii="標楷體" w:eastAsia="標楷體" w:hAnsi="標楷體"/>
              </w:rPr>
            </w:pPr>
            <w:r>
              <w:rPr>
                <w:rFonts w:ascii="標楷體" w:eastAsia="標楷體" w:hAnsi="標楷體"/>
              </w:rPr>
              <w:t>2</w:t>
            </w:r>
            <w:r w:rsidR="00992AF1" w:rsidRPr="004E3CAB">
              <w:rPr>
                <w:rFonts w:ascii="標楷體" w:eastAsia="標楷體" w:hAnsi="標楷體" w:hint="eastAsia"/>
              </w:rPr>
              <w:t>.</w:t>
            </w:r>
            <w:r w:rsidR="00992AF1" w:rsidRPr="004E3CAB">
              <w:rPr>
                <w:rFonts w:ascii="標楷體" w:eastAsia="標楷體" w:hAnsi="標楷體" w:hint="eastAsia"/>
                <w:color w:val="000000"/>
              </w:rPr>
              <w:t>JcicZ044.Gr</w:t>
            </w:r>
            <w:r w:rsidR="00992AF1" w:rsidRPr="004E3CAB">
              <w:rPr>
                <w:rFonts w:ascii="標楷體" w:eastAsia="標楷體" w:hAnsi="標楷體"/>
                <w:color w:val="000000"/>
              </w:rPr>
              <w:t>adeType</w:t>
            </w:r>
          </w:p>
        </w:tc>
      </w:tr>
      <w:tr w:rsidR="00F97BA1" w:rsidRPr="004E3CAB"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546282EF" w14:textId="67290BB6"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w:t>
            </w:r>
            <w:r w:rsidR="007F0F1E" w:rsidRPr="006B1094">
              <w:rPr>
                <w:rFonts w:ascii="標楷體" w:eastAsia="標楷體" w:hAnsi="標楷體" w:hint="eastAsia"/>
              </w:rPr>
              <w:t>無需輸入，自動顯示</w:t>
            </w:r>
            <w:r w:rsidR="007F0F1E" w:rsidRPr="004E3CAB">
              <w:rPr>
                <w:rFonts w:ascii="標楷體" w:eastAsia="標楷體" w:hAnsi="標楷體" w:hint="eastAsia"/>
              </w:rPr>
              <w:t>固定值</w:t>
            </w:r>
            <w:r w:rsidR="007F0F1E" w:rsidRPr="004E3CAB">
              <w:rPr>
                <w:rFonts w:ascii="標楷體" w:eastAsia="標楷體" w:hAnsi="標楷體"/>
              </w:rPr>
              <w:t>"072"</w:t>
            </w:r>
          </w:p>
          <w:p w14:paraId="6245DF91" w14:textId="59BB7356" w:rsidR="00F97BA1" w:rsidRPr="004E3CAB" w:rsidRDefault="008867D2" w:rsidP="00F2169B">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00F97BA1" w:rsidRPr="004E3CAB">
              <w:rPr>
                <w:rFonts w:ascii="標楷體" w:eastAsia="標楷體" w:hAnsi="標楷體" w:hint="eastAsia"/>
                <w:color w:val="000000"/>
              </w:rPr>
              <w:t>JcicZ044.Period</w:t>
            </w:r>
          </w:p>
        </w:tc>
      </w:tr>
      <w:tr w:rsidR="00F97BA1" w:rsidRPr="004E3CAB"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D0E110E" w14:textId="72025B77"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w:t>
            </w:r>
            <w:r w:rsidR="007F0F1E" w:rsidRPr="006B1094">
              <w:rPr>
                <w:rFonts w:ascii="標楷體" w:eastAsia="標楷體" w:hAnsi="標楷體" w:hint="eastAsia"/>
              </w:rPr>
              <w:t>無需輸入，自動顯示</w:t>
            </w:r>
            <w:r w:rsidRPr="004E3CAB">
              <w:rPr>
                <w:rFonts w:ascii="標楷體" w:eastAsia="標楷體" w:hAnsi="標楷體" w:hint="eastAsia"/>
              </w:rPr>
              <w:t>固定值</w:t>
            </w:r>
            <w:r w:rsidR="002A01F8" w:rsidRPr="004E3CAB">
              <w:rPr>
                <w:rFonts w:ascii="標楷體" w:eastAsia="標楷體" w:hAnsi="標楷體"/>
              </w:rPr>
              <w:t>"</w:t>
            </w:r>
            <w:r w:rsidRPr="004E3CAB">
              <w:rPr>
                <w:rFonts w:ascii="標楷體" w:eastAsia="標楷體" w:hAnsi="標楷體"/>
              </w:rPr>
              <w:t>00.00</w:t>
            </w:r>
            <w:r w:rsidR="002A01F8" w:rsidRPr="004E3CAB">
              <w:rPr>
                <w:rFonts w:ascii="標楷體" w:eastAsia="標楷體" w:hAnsi="標楷體"/>
              </w:rPr>
              <w:t>"</w:t>
            </w:r>
          </w:p>
          <w:p w14:paraId="0FB10481" w14:textId="288B2DC9" w:rsidR="00F97BA1" w:rsidRPr="004E3CAB" w:rsidRDefault="008867D2" w:rsidP="00F2169B">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00F97BA1" w:rsidRPr="004E3CAB">
              <w:rPr>
                <w:rFonts w:ascii="標楷體" w:eastAsia="標楷體" w:hAnsi="標楷體" w:hint="eastAsia"/>
                <w:color w:val="000000"/>
              </w:rPr>
              <w:t>JcicZ044.Rate</w:t>
            </w:r>
          </w:p>
        </w:tc>
      </w:tr>
      <w:tr w:rsidR="00F97BA1" w:rsidRPr="004E3CAB"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nthPayAmt</w:t>
            </w:r>
          </w:p>
        </w:tc>
      </w:tr>
      <w:tr w:rsidR="00F97BA1" w:rsidRPr="004E3CAB"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49D95E97"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Income</w:t>
            </w:r>
          </w:p>
        </w:tc>
      </w:tr>
      <w:tr w:rsidR="00F97BA1" w:rsidRPr="004E3CAB"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3750F9" w14:textId="307FC914"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FF1BEE">
              <w:rPr>
                <w:rFonts w:ascii="標楷體" w:eastAsia="標楷體" w:hAnsi="標楷體"/>
              </w:rPr>
              <w:t>2</w:t>
            </w:r>
            <w:r w:rsidR="00992AF1" w:rsidRPr="004E3CAB">
              <w:rPr>
                <w:rFonts w:ascii="標楷體" w:eastAsia="標楷體" w:hAnsi="標楷體"/>
              </w:rPr>
              <w:t>,</w:t>
            </w:r>
            <w:r w:rsidRPr="004E3CAB">
              <w:rPr>
                <w:rFonts w:ascii="標楷體" w:eastAsia="標楷體" w:hAnsi="標楷體"/>
              </w:rPr>
              <w:t>0)</w:t>
            </w:r>
          </w:p>
          <w:p w14:paraId="6C69E08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w:t>
            </w:r>
          </w:p>
        </w:tc>
      </w:tr>
      <w:tr w:rsidR="00F97BA1" w:rsidRPr="004E3CAB"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38A78265"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Income</w:t>
            </w:r>
          </w:p>
        </w:tc>
      </w:tr>
      <w:tr w:rsidR="00F97BA1" w:rsidRPr="004E3CAB"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E46FAC" w14:textId="347C97A9"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FF1BEE">
              <w:rPr>
                <w:rFonts w:ascii="標楷體" w:eastAsia="標楷體" w:hAnsi="標楷體"/>
              </w:rPr>
              <w:t>2</w:t>
            </w:r>
            <w:r w:rsidR="00992AF1" w:rsidRPr="004E3CAB">
              <w:rPr>
                <w:rFonts w:ascii="標楷體" w:eastAsia="標楷體" w:hAnsi="標楷體"/>
              </w:rPr>
              <w:t>,</w:t>
            </w:r>
            <w:r w:rsidRPr="004E3CAB">
              <w:rPr>
                <w:rFonts w:ascii="標楷體" w:eastAsia="標楷體" w:hAnsi="標楷體"/>
              </w:rPr>
              <w:t>0)</w:t>
            </w:r>
          </w:p>
          <w:p w14:paraId="3BE6FA6F"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w:t>
            </w:r>
          </w:p>
        </w:tc>
      </w:tr>
      <w:tr w:rsidR="00F97BA1" w:rsidRPr="004E3CAB"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026AA51" w14:textId="77777777" w:rsidR="00F97BA1" w:rsidRPr="004E3CAB" w:rsidRDefault="00F97BA1" w:rsidP="00271977">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F97BA1" w:rsidRPr="004E3CAB"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8756643" w14:textId="4F7DFE38"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ivingCost</w:t>
            </w:r>
          </w:p>
        </w:tc>
      </w:tr>
      <w:tr w:rsidR="00F97BA1" w:rsidRPr="004E3CAB"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文數字</w:t>
            </w:r>
          </w:p>
          <w:p w14:paraId="10B32159" w14:textId="47C39541"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color w:val="000000"/>
              </w:rPr>
              <w:t>2.JcicZ044.CompName</w:t>
            </w:r>
          </w:p>
        </w:tc>
      </w:tr>
      <w:tr w:rsidR="00B272BB" w:rsidRPr="004E3CAB"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4E3CAB"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4E3CAB" w:rsidRDefault="00B272B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4E3CAB"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4E3CAB" w:rsidRDefault="00B272B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4E3CAB" w:rsidRDefault="00B272BB"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rPr>
              <w:t>統一編號格式/A(ID_UNINO)</w:t>
            </w:r>
          </w:p>
          <w:p w14:paraId="2BE11CEF" w14:textId="0D2556E1" w:rsidR="00B272BB" w:rsidRPr="004E3CAB" w:rsidRDefault="00B272BB" w:rsidP="00271977">
            <w:pPr>
              <w:rPr>
                <w:rFonts w:ascii="標楷體" w:eastAsia="標楷體" w:hAnsi="標楷體"/>
              </w:rPr>
            </w:pPr>
            <w:r w:rsidRPr="004E3CAB">
              <w:rPr>
                <w:rFonts w:ascii="標楷體" w:eastAsia="標楷體" w:hAnsi="標楷體" w:hint="eastAsia"/>
                <w:color w:val="000000"/>
              </w:rPr>
              <w:t>2.JcicZ044.CompId</w:t>
            </w:r>
          </w:p>
        </w:tc>
      </w:tr>
      <w:tr w:rsidR="00F97BA1" w:rsidRPr="004E3CAB"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152A85B"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CarCnt</w:t>
            </w:r>
          </w:p>
        </w:tc>
      </w:tr>
      <w:tr w:rsidR="00F97BA1" w:rsidRPr="004E3CAB"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5DDA9D"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HouseCnt</w:t>
            </w:r>
          </w:p>
        </w:tc>
      </w:tr>
      <w:tr w:rsidR="00F97BA1" w:rsidRPr="004E3CAB"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D0F680A"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andCnt</w:t>
            </w:r>
          </w:p>
        </w:tc>
      </w:tr>
      <w:tr w:rsidR="00F97BA1" w:rsidRPr="004E3CAB"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Cnt</w:t>
            </w:r>
          </w:p>
        </w:tc>
      </w:tr>
      <w:tr w:rsidR="00F97BA1" w:rsidRPr="004E3CAB"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Rate</w:t>
            </w:r>
          </w:p>
        </w:tc>
      </w:tr>
      <w:tr w:rsidR="00F97BA1" w:rsidRPr="004E3CAB"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Cnt</w:t>
            </w:r>
          </w:p>
        </w:tc>
      </w:tr>
      <w:tr w:rsidR="00F97BA1" w:rsidRPr="004E3CAB"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Rate</w:t>
            </w:r>
          </w:p>
        </w:tc>
      </w:tr>
      <w:tr w:rsidR="00F97BA1" w:rsidRPr="004E3CAB"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Cnt</w:t>
            </w:r>
          </w:p>
        </w:tc>
      </w:tr>
      <w:tr w:rsidR="00F97BA1" w:rsidRPr="004E3CAB"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Rate</w:t>
            </w:r>
          </w:p>
        </w:tc>
      </w:tr>
      <w:tr w:rsidR="007F0724" w:rsidRPr="004E3CAB"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4E3CAB" w:rsidRDefault="007F0724"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Default="00922023" w:rsidP="00271977">
            <w:pPr>
              <w:ind w:left="240" w:hangingChars="100" w:hanging="240"/>
              <w:rPr>
                <w:rFonts w:ascii="標楷體" w:eastAsia="標楷體" w:hAnsi="標楷體"/>
              </w:rPr>
            </w:pPr>
            <w:r>
              <w:rPr>
                <w:rFonts w:ascii="標楷體" w:eastAsia="SimSun" w:hAnsi="標楷體" w:hint="eastAsia"/>
              </w:rPr>
              <w:t>1.</w:t>
            </w:r>
            <w:r w:rsidR="007F0724" w:rsidRPr="004E3CAB">
              <w:rPr>
                <w:rFonts w:ascii="標楷體" w:eastAsia="標楷體" w:hAnsi="標楷體" w:hint="eastAsia"/>
              </w:rPr>
              <w:t>若[屬二階段還款方案之階段註記</w:t>
            </w:r>
            <w:r w:rsidR="007F0724" w:rsidRPr="004E3CAB">
              <w:rPr>
                <w:rFonts w:ascii="標楷體" w:eastAsia="標楷體" w:hAnsi="標楷體"/>
              </w:rPr>
              <w:t>]</w:t>
            </w:r>
            <w:r w:rsidR="007F0724" w:rsidRPr="004E3CAB">
              <w:rPr>
                <w:rFonts w:ascii="標楷體" w:eastAsia="標楷體" w:hAnsi="標楷體" w:hint="eastAsia"/>
              </w:rPr>
              <w:t>等於1，計算</w:t>
            </w:r>
            <w:r w:rsidR="00730D73">
              <w:rPr>
                <w:rFonts w:ascii="標楷體" w:eastAsia="SimSun" w:hAnsi="標楷體" w:hint="eastAsia"/>
              </w:rPr>
              <w:t>:</w:t>
            </w:r>
            <w:r w:rsidR="00730D73">
              <w:rPr>
                <w:rFonts w:ascii="標楷體" w:eastAsia="SimSun" w:hAnsi="標楷體"/>
              </w:rPr>
              <w:t>(</w:t>
            </w:r>
            <w:r w:rsidR="007F0724" w:rsidRPr="004E3CAB">
              <w:rPr>
                <w:rFonts w:ascii="標楷體" w:eastAsia="標楷體" w:hAnsi="標楷體" w:hint="eastAsia"/>
              </w:rPr>
              <w:t>[</w:t>
            </w:r>
            <w:r w:rsidR="007F0724" w:rsidRPr="004E3CAB">
              <w:rPr>
                <w:rFonts w:ascii="標楷體" w:eastAsia="標楷體" w:hAnsi="標楷體"/>
              </w:rPr>
              <w:t>無擔保金融債務協商總金額</w:t>
            </w:r>
            <w:r w:rsidR="007F0724" w:rsidRPr="004E3CAB">
              <w:rPr>
                <w:rFonts w:ascii="標楷體" w:eastAsia="標楷體" w:hAnsi="標楷體" w:hint="eastAsia"/>
              </w:rPr>
              <w:t>]-[</w:t>
            </w:r>
            <w:r w:rsidR="007F0724" w:rsidRPr="004E3CAB">
              <w:rPr>
                <w:rFonts w:ascii="標楷體" w:eastAsia="標楷體" w:hAnsi="標楷體"/>
              </w:rPr>
              <w:t>協商方案估計月付金</w:t>
            </w:r>
            <w:r w:rsidR="007F0724" w:rsidRPr="004E3CAB">
              <w:rPr>
                <w:rFonts w:ascii="標楷體" w:eastAsia="標楷體" w:hAnsi="標楷體" w:hint="eastAsia"/>
              </w:rPr>
              <w:t>]*7</w:t>
            </w:r>
            <w:r w:rsidR="00730D73">
              <w:rPr>
                <w:rFonts w:ascii="標楷體" w:eastAsia="標楷體" w:hAnsi="標楷體"/>
              </w:rPr>
              <w:t>1</w:t>
            </w:r>
            <w:r w:rsidR="00730D73" w:rsidRPr="00730D73">
              <w:rPr>
                <w:rFonts w:ascii="標楷體" w:eastAsia="標楷體" w:hAnsi="標楷體" w:hint="eastAsia"/>
              </w:rPr>
              <w:t>期)，</w:t>
            </w:r>
            <w:r w:rsidR="007F0724" w:rsidRPr="004E3CAB">
              <w:rPr>
                <w:rFonts w:ascii="標楷體" w:eastAsia="標楷體" w:hAnsi="標楷體" w:hint="eastAsia"/>
              </w:rPr>
              <w:t>並填入[</w:t>
            </w:r>
            <w:r w:rsidR="007F0724" w:rsidRPr="00730D73">
              <w:rPr>
                <w:rFonts w:ascii="標楷體" w:eastAsia="標楷體" w:hAnsi="標楷體" w:hint="eastAsia"/>
              </w:rPr>
              <w:t>第一階段最後一期應繳金額</w:t>
            </w:r>
            <w:r w:rsidR="007F0724" w:rsidRPr="004E3CAB">
              <w:rPr>
                <w:rFonts w:ascii="標楷體" w:eastAsia="標楷體" w:hAnsi="標楷體" w:hint="eastAsia"/>
              </w:rPr>
              <w:t>]</w:t>
            </w:r>
          </w:p>
          <w:p w14:paraId="34F2F8EC" w14:textId="4A0D6B32" w:rsidR="00922023" w:rsidRPr="004E3CAB" w:rsidRDefault="00922023" w:rsidP="00271977">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00F2169B" w:rsidRPr="005C6564">
              <w:rPr>
                <w:rFonts w:ascii="標楷體" w:eastAsia="標楷體" w:hAnsi="標楷體" w:hint="eastAsia"/>
              </w:rPr>
              <w:t>，不可輸入</w:t>
            </w:r>
          </w:p>
        </w:tc>
      </w:tr>
      <w:tr w:rsidR="00F97BA1" w:rsidRPr="004E3CAB"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4E3CAB" w:rsidRDefault="00922023"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922023" w:rsidRDefault="00F97BA1" w:rsidP="00271977">
            <w:pPr>
              <w:ind w:left="240" w:hangingChars="100" w:hanging="240"/>
              <w:rPr>
                <w:rFonts w:ascii="標楷體" w:eastAsia="SimSun" w:hAnsi="標楷體"/>
                <w:lang w:eastAsia="zh-CN"/>
              </w:rPr>
            </w:pPr>
            <w:r w:rsidRPr="004E3CAB">
              <w:rPr>
                <w:rFonts w:ascii="標楷體" w:eastAsia="標楷體" w:hAnsi="標楷體" w:hint="eastAsia"/>
              </w:rPr>
              <w:t>1</w:t>
            </w:r>
            <w:r w:rsidR="00922023">
              <w:rPr>
                <w:rFonts w:ascii="SimSun" w:eastAsia="SimSun" w:hAnsi="SimSun" w:hint="eastAsia"/>
                <w:lang w:eastAsia="zh-CN"/>
              </w:rPr>
              <w:t>.</w:t>
            </w:r>
            <w:r w:rsidR="00922023" w:rsidRPr="004E3CAB">
              <w:rPr>
                <w:rFonts w:ascii="標楷體" w:eastAsia="標楷體" w:hAnsi="標楷體" w:hint="eastAsia"/>
                <w:color w:val="000000" w:themeColor="text1"/>
              </w:rPr>
              <w:t>自動顯示</w:t>
            </w:r>
          </w:p>
          <w:p w14:paraId="3C3D1EF7" w14:textId="26DD55E3" w:rsidR="00F97BA1" w:rsidRPr="004E3CAB" w:rsidRDefault="007F0724" w:rsidP="00271977">
            <w:pPr>
              <w:rPr>
                <w:rFonts w:ascii="標楷體" w:eastAsia="標楷體" w:hAnsi="標楷體"/>
              </w:rPr>
            </w:pPr>
            <w:r w:rsidRPr="004E3CAB">
              <w:rPr>
                <w:rFonts w:ascii="標楷體" w:eastAsia="標楷體" w:hAnsi="標楷體" w:hint="eastAsia"/>
                <w:color w:val="000000"/>
              </w:rPr>
              <w:t>2</w:t>
            </w:r>
            <w:r w:rsidR="00F97BA1" w:rsidRPr="004E3CAB">
              <w:rPr>
                <w:rFonts w:ascii="標楷體" w:eastAsia="標楷體" w:hAnsi="標楷體" w:hint="eastAsia"/>
                <w:color w:val="000000"/>
              </w:rPr>
              <w:t>.JcicZ044.PayLastAmt</w:t>
            </w:r>
          </w:p>
        </w:tc>
      </w:tr>
      <w:tr w:rsidR="00F97BA1" w:rsidRPr="004E3CAB"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4E3CAB" w:rsidRDefault="00992AF1" w:rsidP="00271977">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4E3CAB" w:rsidRDefault="00F97BA1" w:rsidP="00271977">
            <w:pPr>
              <w:rPr>
                <w:rFonts w:ascii="標楷體" w:eastAsia="標楷體" w:hAnsi="標楷體"/>
              </w:rPr>
            </w:pPr>
            <w:r w:rsidRPr="004E3CAB">
              <w:rPr>
                <w:rFonts w:ascii="標楷體" w:eastAsia="標楷體" w:hAnsi="標楷體" w:hint="eastAsia"/>
              </w:rPr>
              <w:t>1.限輸入數字</w:t>
            </w:r>
          </w:p>
          <w:p w14:paraId="486D232F" w14:textId="4C8286C3" w:rsidR="00922023" w:rsidRDefault="00730FFE"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sidR="00922023">
              <w:rPr>
                <w:rFonts w:ascii="標楷體" w:eastAsia="標楷體" w:hAnsi="標楷體"/>
              </w:rPr>
              <w:t>1</w:t>
            </w:r>
            <w:r w:rsidR="00922023" w:rsidRPr="00922023">
              <w:rPr>
                <w:rFonts w:ascii="標楷體" w:eastAsia="標楷體" w:hAnsi="標楷體" w:hint="eastAsia"/>
              </w:rPr>
              <w:t>或空白</w:t>
            </w:r>
            <w:r w:rsidRPr="004E3CAB">
              <w:rPr>
                <w:rFonts w:ascii="標楷體" w:eastAsia="標楷體" w:hAnsi="標楷體" w:hint="eastAsia"/>
              </w:rPr>
              <w:t>，此欄位</w:t>
            </w:r>
            <w:r w:rsidR="00922023" w:rsidRPr="00922023">
              <w:rPr>
                <w:rFonts w:ascii="標楷體" w:eastAsia="標楷體" w:hAnsi="標楷體" w:hint="eastAsia"/>
              </w:rPr>
              <w:t>需為空白</w:t>
            </w:r>
            <w:r w:rsidR="00922023" w:rsidRPr="005C6564">
              <w:rPr>
                <w:rFonts w:ascii="標楷體" w:eastAsia="標楷體" w:hAnsi="標楷體" w:hint="eastAsia"/>
              </w:rPr>
              <w:t>，不可輸入</w:t>
            </w:r>
          </w:p>
          <w:p w14:paraId="62908C98" w14:textId="21991C7B" w:rsidR="00F97BA1" w:rsidRPr="004E3CAB" w:rsidRDefault="00922023" w:rsidP="00271977">
            <w:pPr>
              <w:rPr>
                <w:rFonts w:ascii="標楷體" w:eastAsia="標楷體" w:hAnsi="標楷體"/>
              </w:rPr>
            </w:pPr>
            <w:r>
              <w:rPr>
                <w:rFonts w:ascii="標楷體" w:eastAsia="標楷體" w:hAnsi="標楷體"/>
              </w:rPr>
              <w:t>3</w:t>
            </w:r>
            <w:r w:rsidR="00F97BA1" w:rsidRPr="00922023">
              <w:rPr>
                <w:rFonts w:ascii="標楷體" w:eastAsia="標楷體" w:hAnsi="標楷體" w:hint="eastAsia"/>
              </w:rPr>
              <w:t>.JcicZ044.Period2</w:t>
            </w:r>
          </w:p>
        </w:tc>
      </w:tr>
      <w:tr w:rsidR="00F97BA1" w:rsidRPr="004E3CAB"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413E66DB" w14:textId="624B5DF3"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0B7B5A52" w14:textId="11FCA924"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Rate2</w:t>
            </w:r>
          </w:p>
        </w:tc>
      </w:tr>
      <w:tr w:rsidR="00F97BA1" w:rsidRPr="004E3CAB"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3D57D80E" w14:textId="40D160CC"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40721720" w14:textId="6E086D05"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MonthPayAmt2</w:t>
            </w:r>
          </w:p>
        </w:tc>
      </w:tr>
      <w:tr w:rsidR="00F97BA1" w:rsidRPr="004E3CAB"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1A1BB2F8" w14:textId="4297F03E"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50787461" w14:textId="33AD9E46"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PayLastAmt2</w:t>
            </w:r>
          </w:p>
        </w:tc>
      </w:tr>
      <w:tr w:rsidR="00F97BA1" w:rsidRPr="004E3CAB"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4E3CAB" w:rsidRDefault="00992AF1"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4E3CAB" w:rsidRDefault="00F97BA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4E3CAB" w:rsidRDefault="00992AF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4E3CAB" w:rsidRDefault="00992AF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F97BA1" w:rsidRPr="004E3CAB">
              <w:rPr>
                <w:rFonts w:ascii="標楷體" w:eastAsia="標楷體" w:hAnsi="標楷體" w:hint="eastAsia"/>
                <w:color w:val="000000" w:themeColor="text1"/>
              </w:rPr>
              <w:t>自動顯示</w:t>
            </w:r>
          </w:p>
          <w:p w14:paraId="583FA40B" w14:textId="7D4A6DEE" w:rsidR="00992AF1" w:rsidRPr="004E3CAB" w:rsidRDefault="00992AF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3C8F99C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0BA4C9" w14:textId="6A89299E" w:rsidR="00F97BA1" w:rsidRPr="004E3CAB" w:rsidRDefault="00730D73" w:rsidP="00271977">
      <w:pPr>
        <w:pStyle w:val="1text"/>
        <w:spacing w:before="0"/>
        <w:ind w:left="0"/>
        <w:rPr>
          <w:rFonts w:ascii="標楷體" w:hAnsi="標楷體"/>
        </w:rPr>
      </w:pPr>
      <w:r>
        <w:drawing>
          <wp:inline distT="0" distB="0" distL="0" distR="0" wp14:anchorId="67E5BFFB" wp14:editId="7402F8AA">
            <wp:extent cx="6479540" cy="53536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5353685"/>
                    </a:xfrm>
                    <a:prstGeom prst="rect">
                      <a:avLst/>
                    </a:prstGeom>
                  </pic:spPr>
                </pic:pic>
              </a:graphicData>
            </a:graphic>
          </wp:inline>
        </w:drawing>
      </w:r>
      <w:r>
        <w:t xml:space="preserve"> </w:t>
      </w:r>
    </w:p>
    <w:p w14:paraId="15BD9B06"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4E3CAB" w:rsidRDefault="00F97BA1" w:rsidP="004123E4">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5130C44"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6CA3A69" w14:textId="7F3B8CD7" w:rsidR="00F97BA1" w:rsidRPr="004E3CAB" w:rsidRDefault="004123E4" w:rsidP="00271977">
            <w:pPr>
              <w:ind w:left="240" w:hangingChars="100" w:hanging="240"/>
              <w:rPr>
                <w:rFonts w:ascii="標楷體" w:eastAsia="標楷體" w:hAnsi="標楷體"/>
              </w:rPr>
            </w:pPr>
            <w:r>
              <w:rPr>
                <w:rFonts w:ascii="標楷體" w:eastAsia="標楷體" w:hAnsi="標楷體"/>
                <w:color w:val="000000"/>
              </w:rPr>
              <w:t>2</w:t>
            </w:r>
            <w:r w:rsidR="00F97BA1" w:rsidRPr="004E3CAB">
              <w:rPr>
                <w:rFonts w:ascii="標楷體" w:eastAsia="標楷體" w:hAnsi="標楷體" w:hint="eastAsia"/>
                <w:color w:val="000000"/>
              </w:rPr>
              <w:t>.</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0A69854B" w14:textId="7F57DEDC" w:rsidR="000266CC" w:rsidRPr="004E3CAB" w:rsidRDefault="004123E4" w:rsidP="00271977">
            <w:pPr>
              <w:ind w:left="240" w:hangingChars="100" w:hanging="240"/>
              <w:rPr>
                <w:rFonts w:ascii="標楷體" w:eastAsia="標楷體" w:hAnsi="標楷體"/>
              </w:rPr>
            </w:pPr>
            <w:r>
              <w:rPr>
                <w:rFonts w:ascii="標楷體" w:eastAsia="標楷體" w:hAnsi="標楷體"/>
              </w:rPr>
              <w:t>3</w:t>
            </w:r>
            <w:r w:rsidR="000266CC" w:rsidRPr="004E3CAB">
              <w:rPr>
                <w:rFonts w:ascii="標楷體" w:eastAsia="標楷體" w:hAnsi="標楷體" w:hint="eastAsia"/>
              </w:rPr>
              <w:t>.檢核[前</w:t>
            </w:r>
            <w:r w:rsidR="000266CC" w:rsidRPr="004E3CAB">
              <w:rPr>
                <w:rFonts w:ascii="標楷體" w:eastAsia="標楷體" w:hAnsi="標楷體" w:hint="eastAsia"/>
                <w:lang w:eastAsia="zh-HK"/>
              </w:rPr>
              <w:t>置協商受理申請暨請求回報債權通知資料</w:t>
            </w:r>
            <w:r w:rsidR="000266CC" w:rsidRPr="004E3CAB">
              <w:rPr>
                <w:rFonts w:ascii="標楷體" w:eastAsia="標楷體" w:hAnsi="標楷體" w:hint="eastAsia"/>
              </w:rPr>
              <w:t>(</w:t>
            </w:r>
            <w:r w:rsidR="000266CC" w:rsidRPr="004E3CAB">
              <w:rPr>
                <w:rFonts w:ascii="標楷體" w:eastAsia="標楷體" w:hAnsi="標楷體"/>
              </w:rPr>
              <w:t>JcicZ040</w:t>
            </w:r>
            <w:r w:rsidR="000266CC" w:rsidRPr="004E3CAB">
              <w:rPr>
                <w:rFonts w:ascii="標楷體" w:eastAsia="標楷體" w:hAnsi="標楷體" w:hint="eastAsia"/>
              </w:rPr>
              <w:t>)</w:t>
            </w:r>
            <w:r w:rsidR="000266CC" w:rsidRPr="004E3CAB">
              <w:rPr>
                <w:rFonts w:ascii="標楷體" w:eastAsia="標楷體" w:hAnsi="標楷體"/>
              </w:rPr>
              <w:t>]</w:t>
            </w:r>
            <w:r w:rsidR="000266CC"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0266CC" w:rsidRPr="004E3CAB">
              <w:rPr>
                <w:rFonts w:ascii="標楷體" w:eastAsia="標楷體" w:hAnsi="標楷體"/>
              </w:rPr>
              <w:t>040</w:t>
            </w:r>
            <w:r w:rsidR="000266CC" w:rsidRPr="004E3CAB">
              <w:rPr>
                <w:rFonts w:ascii="標楷體" w:eastAsia="標楷體" w:hAnsi="標楷體" w:hint="eastAsia"/>
              </w:rPr>
              <w:t>.</w:t>
            </w:r>
            <w:r w:rsidR="000266CC" w:rsidRPr="004E3CAB">
              <w:rPr>
                <w:rFonts w:ascii="標楷體" w:eastAsia="標楷體" w:hAnsi="標楷體"/>
              </w:rPr>
              <w:t>CustId</w:t>
            </w:r>
            <w:r w:rsidR="000266CC" w:rsidRPr="004E3CAB">
              <w:rPr>
                <w:rFonts w:ascii="標楷體" w:eastAsia="標楷體" w:hAnsi="標楷體" w:hint="eastAsia"/>
              </w:rPr>
              <w:t>)]、[報送單位代號(</w:t>
            </w:r>
            <w:r w:rsidR="000266CC" w:rsidRPr="004E3CAB">
              <w:rPr>
                <w:rFonts w:ascii="標楷體" w:eastAsia="標楷體" w:hAnsi="標楷體"/>
              </w:rPr>
              <w:t>JcicZ040.</w:t>
            </w:r>
            <w:r w:rsidR="000266CC" w:rsidRPr="004E3CAB">
              <w:rPr>
                <w:rFonts w:ascii="標楷體" w:eastAsia="標楷體" w:hAnsi="標楷體" w:hint="eastAsia"/>
              </w:rPr>
              <w:t>Su</w:t>
            </w:r>
            <w:r w:rsidR="000266CC" w:rsidRPr="004E3CAB">
              <w:rPr>
                <w:rFonts w:ascii="標楷體" w:eastAsia="標楷體" w:hAnsi="標楷體"/>
              </w:rPr>
              <w:t>bmitKey</w:t>
            </w:r>
            <w:r w:rsidR="000266CC" w:rsidRPr="004E3CAB">
              <w:rPr>
                <w:rFonts w:ascii="標楷體" w:eastAsia="標楷體" w:hAnsi="標楷體" w:hint="eastAsia"/>
              </w:rPr>
              <w:t>)]、[協商申請日(</w:t>
            </w:r>
            <w:r w:rsidR="000266CC" w:rsidRPr="004E3CAB">
              <w:rPr>
                <w:rFonts w:ascii="標楷體" w:eastAsia="標楷體" w:hAnsi="標楷體"/>
              </w:rPr>
              <w:t>JcicZ040.RcDate</w:t>
            </w:r>
            <w:r w:rsidR="000266CC" w:rsidRPr="004E3CAB">
              <w:rPr>
                <w:rFonts w:ascii="標楷體" w:eastAsia="標楷體" w:hAnsi="標楷體" w:hint="eastAsia"/>
              </w:rPr>
              <w:t>)]是否存在，不存在者顯示錯誤訊息</w:t>
            </w:r>
            <w:r w:rsidR="000266CC" w:rsidRPr="004E3CAB">
              <w:rPr>
                <w:rFonts w:ascii="標楷體" w:eastAsia="標楷體" w:hAnsi="標楷體"/>
                <w:lang w:eastAsia="zh-HK"/>
              </w:rPr>
              <w:t>"</w:t>
            </w:r>
            <w:r w:rsidR="000266CC" w:rsidRPr="004E3CAB">
              <w:rPr>
                <w:rFonts w:ascii="標楷體" w:eastAsia="標楷體" w:hAnsi="標楷體" w:hint="eastAsia"/>
                <w:lang w:eastAsia="zh-HK"/>
              </w:rPr>
              <w:t>E000</w:t>
            </w:r>
            <w:r w:rsidR="000266CC" w:rsidRPr="004E3CAB">
              <w:rPr>
                <w:rFonts w:ascii="標楷體" w:eastAsia="標楷體" w:hAnsi="標楷體"/>
              </w:rPr>
              <w:t>7</w:t>
            </w:r>
            <w:r w:rsidR="000266CC" w:rsidRPr="004E3CAB">
              <w:rPr>
                <w:rFonts w:ascii="標楷體" w:eastAsia="標楷體" w:hAnsi="標楷體" w:hint="eastAsia"/>
              </w:rPr>
              <w:t>:更新</w:t>
            </w:r>
            <w:r w:rsidR="000266CC" w:rsidRPr="004E3CAB">
              <w:rPr>
                <w:rFonts w:ascii="標楷體" w:eastAsia="標楷體" w:hAnsi="標楷體" w:hint="eastAsia"/>
                <w:lang w:eastAsia="zh-HK"/>
              </w:rPr>
              <w:t>資料時，發生錯誤(</w:t>
            </w:r>
            <w:r w:rsidR="000266CC" w:rsidRPr="004E3CAB">
              <w:rPr>
                <w:rFonts w:ascii="標楷體" w:eastAsia="標楷體" w:hAnsi="標楷體" w:hint="eastAsia"/>
              </w:rPr>
              <w:t>未曾報送過(40</w:t>
            </w:r>
            <w:r w:rsidR="000266CC" w:rsidRPr="004E3CAB">
              <w:rPr>
                <w:rFonts w:ascii="標楷體" w:eastAsia="標楷體" w:hAnsi="標楷體"/>
              </w:rPr>
              <w:t>)</w:t>
            </w:r>
            <w:r w:rsidR="000266CC" w:rsidRPr="004E3CAB">
              <w:rPr>
                <w:rFonts w:ascii="標楷體" w:eastAsia="標楷體" w:hAnsi="標楷體" w:hint="eastAsia"/>
              </w:rPr>
              <w:t>前置協商受理申請暨請求回報債權通知</w:t>
            </w:r>
            <w:r w:rsidR="000266CC" w:rsidRPr="004E3CAB">
              <w:rPr>
                <w:rFonts w:ascii="標楷體" w:eastAsia="標楷體" w:hAnsi="標楷體" w:hint="eastAsia"/>
                <w:lang w:eastAsia="zh-HK"/>
              </w:rPr>
              <w:t>資料</w:t>
            </w:r>
            <w:r w:rsidR="000266CC" w:rsidRPr="004E3CAB">
              <w:rPr>
                <w:rFonts w:ascii="標楷體" w:eastAsia="標楷體" w:hAnsi="標楷體" w:hint="eastAsia"/>
              </w:rPr>
              <w:t>.)</w:t>
            </w:r>
            <w:r w:rsidR="000266CC" w:rsidRPr="004E3CAB">
              <w:rPr>
                <w:rFonts w:ascii="標楷體" w:eastAsia="標楷體" w:hAnsi="標楷體"/>
                <w:lang w:eastAsia="zh-HK"/>
              </w:rPr>
              <w:t>"</w:t>
            </w:r>
          </w:p>
          <w:p w14:paraId="74CAD6C2"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9DD2B4" w14:textId="200B0A25" w:rsidR="00F97BA1" w:rsidRPr="004E3CAB" w:rsidRDefault="004123E4" w:rsidP="00271977">
            <w:pPr>
              <w:rPr>
                <w:rFonts w:ascii="標楷體" w:eastAsia="標楷體" w:hAnsi="標楷體"/>
                <w:lang w:eastAsia="zh-HK"/>
              </w:rPr>
            </w:pPr>
            <w:r>
              <w:rPr>
                <w:rFonts w:ascii="標楷體" w:eastAsia="標楷體" w:hAnsi="標楷體"/>
              </w:rPr>
              <w:t>4</w:t>
            </w:r>
            <w:r w:rsidR="00F97BA1" w:rsidRPr="004E3CAB">
              <w:rPr>
                <w:rFonts w:ascii="標楷體" w:eastAsia="標楷體" w:hAnsi="標楷體" w:hint="eastAsia"/>
              </w:rPr>
              <w:t>.</w:t>
            </w:r>
            <w:r w:rsidR="00F97BA1" w:rsidRPr="004E3CAB">
              <w:rPr>
                <w:rFonts w:ascii="標楷體" w:eastAsia="標楷體" w:hAnsi="標楷體" w:hint="eastAsia"/>
                <w:lang w:eastAsia="zh-HK"/>
              </w:rPr>
              <w:t>修改該筆</w:t>
            </w:r>
            <w:r w:rsidR="00F97BA1" w:rsidRPr="004E3CAB">
              <w:rPr>
                <w:rFonts w:ascii="標楷體" w:eastAsia="標楷體" w:hAnsi="標楷體" w:hint="eastAsia"/>
              </w:rPr>
              <w:t>請求同意債務清償方案通知資料</w:t>
            </w:r>
          </w:p>
        </w:tc>
      </w:tr>
      <w:tr w:rsidR="00F97BA1" w:rsidRPr="004E3CAB"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2DC4C9" w14:textId="424B3493" w:rsidR="00730FFE" w:rsidRPr="004E3CAB" w:rsidRDefault="00730FFE"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B272BB"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30FFE" w:rsidRPr="004E3CAB"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4E3CAB" w:rsidRDefault="00730FFE"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4E3CAB" w:rsidRDefault="00730FFE"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處理邏輯及注意事項</w:t>
            </w:r>
          </w:p>
        </w:tc>
      </w:tr>
      <w:tr w:rsidR="00730FFE" w:rsidRPr="004E3CAB"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4E3CAB"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4E3CAB"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4E3CAB" w:rsidRDefault="00730FFE"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4E3CAB" w:rsidRDefault="00730FFE"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4E3CAB" w:rsidRDefault="00730FFE"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4E3CAB" w:rsidRDefault="00730FFE"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4E3CAB" w:rsidRDefault="00730FFE"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4E3CAB" w:rsidRDefault="00730FFE" w:rsidP="00271977">
            <w:pPr>
              <w:widowControl/>
              <w:rPr>
                <w:rFonts w:ascii="標楷體" w:eastAsia="標楷體" w:hAnsi="標楷體"/>
              </w:rPr>
            </w:pPr>
          </w:p>
        </w:tc>
      </w:tr>
      <w:tr w:rsidR="00730FFE" w:rsidRPr="004E3CAB"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4E3CAB" w:rsidRDefault="00730FFE"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730D73" w:rsidRDefault="00730D73"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4E3CAB"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4E3CAB" w:rsidRDefault="004123E4"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4E3CAB" w:rsidRDefault="00730FFE" w:rsidP="004123E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044.TranKey</w:t>
            </w:r>
          </w:p>
        </w:tc>
      </w:tr>
      <w:tr w:rsidR="00730FFE" w:rsidRPr="004E3CAB"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4E3CAB" w:rsidRDefault="00730FFE"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12DECADF"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6715D8" w:rsidRPr="004E3CAB"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603C240C"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4.SubmitKey</w:t>
            </w:r>
          </w:p>
        </w:tc>
      </w:tr>
      <w:tr w:rsidR="00BA3958" w:rsidRPr="004E3CAB"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30FFE" w:rsidRPr="004E3CAB"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4E3CAB" w:rsidRDefault="00730FFE"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4E3CAB" w:rsidRDefault="00730FFE"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4E3CAB" w:rsidRDefault="00B272B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4E3CAB" w:rsidRDefault="00730FFE"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35FD573" w14:textId="1B8E73F1" w:rsidR="00730FFE" w:rsidRPr="004E3CAB" w:rsidRDefault="00730FFE"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730D73" w:rsidRPr="004E3CAB"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4E3CAB"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4E3CAB" w:rsidRDefault="00730D73" w:rsidP="00730D73">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ebtCode</w:t>
            </w:r>
          </w:p>
          <w:p w14:paraId="7BACA53F" w14:textId="77777777" w:rsidR="00730D73" w:rsidRPr="004E3CAB" w:rsidRDefault="00730D73" w:rsidP="00730D73">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4C68AF" w14:textId="77777777" w:rsidR="00730D73" w:rsidRPr="004E3CAB" w:rsidRDefault="00730D73" w:rsidP="00730D73">
            <w:pPr>
              <w:ind w:left="360" w:hangingChars="150" w:hanging="360"/>
              <w:rPr>
                <w:rFonts w:ascii="標楷體" w:eastAsia="標楷體" w:hAnsi="標楷體"/>
                <w:color w:val="000000"/>
                <w:lang w:eastAsia="zh-HK"/>
              </w:rPr>
            </w:pPr>
            <w:r w:rsidRPr="004E3CAB">
              <w:rPr>
                <w:rFonts w:ascii="標楷體" w:eastAsia="標楷體" w:hAnsi="標楷體"/>
                <w:color w:val="000000"/>
                <w:lang w:eastAsia="zh-HK"/>
              </w:rPr>
              <w:t>11.</w:t>
            </w:r>
            <w:r w:rsidRPr="004E3CAB">
              <w:rPr>
                <w:rFonts w:ascii="標楷體" w:eastAsia="標楷體" w:hAnsi="標楷體" w:hint="eastAsia"/>
                <w:color w:val="000000"/>
                <w:lang w:eastAsia="zh-HK"/>
              </w:rPr>
              <w:t>投資或創業失敗</w:t>
            </w:r>
          </w:p>
          <w:p w14:paraId="7358D2B8"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務</w:t>
            </w:r>
          </w:p>
          <w:p w14:paraId="3198D22F"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3.遭逢重大傷病或災變</w:t>
            </w:r>
          </w:p>
          <w:p w14:paraId="4EC419EF"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4.個人與家庭收入減少(含失業、減薪)</w:t>
            </w:r>
          </w:p>
          <w:p w14:paraId="5423BCE4"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5.收入穩定但支付超過能力可負擔之費用、如昂貴交易、補習費或購置汽車、不動產</w:t>
            </w:r>
          </w:p>
          <w:p w14:paraId="7A125336"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6.收入穩定但因自宅貸款月付金提高，導致無法負荷</w:t>
            </w:r>
          </w:p>
          <w:p w14:paraId="2C0F3D66"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7.被詐騙集團詐騙</w:t>
            </w:r>
          </w:p>
          <w:p w14:paraId="5FB3326B"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8.為他人作保證或遭人倒賬</w:t>
            </w:r>
          </w:p>
          <w:p w14:paraId="310469AF" w14:textId="78A20DD5" w:rsidR="00730D73" w:rsidRPr="004E3CAB" w:rsidRDefault="00730D73" w:rsidP="00730D73">
            <w:pPr>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4E3CAB" w:rsidRDefault="00730D73" w:rsidP="00730D7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4E3CAB" w:rsidRDefault="00730D73" w:rsidP="00730D73">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4E3CAB" w:rsidRDefault="00730D73" w:rsidP="00730D73">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檢核條件:</w:t>
            </w:r>
          </w:p>
          <w:p w14:paraId="585AB770" w14:textId="77777777" w:rsidR="00730D73" w:rsidRPr="004E3CAB" w:rsidRDefault="00730D73" w:rsidP="00730D7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3C331C" w14:textId="77777777" w:rsidR="00730D73" w:rsidRPr="004E3CAB" w:rsidRDefault="00730D73" w:rsidP="00730D7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817078"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2.JcicZ044.DebtCode</w:t>
            </w:r>
          </w:p>
        </w:tc>
      </w:tr>
      <w:tr w:rsidR="00730FFE" w:rsidRPr="004E3CAB"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4E3CAB" w:rsidRDefault="00730FFE"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4E3CAB" w:rsidRDefault="00730FFE"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30FFE" w:rsidRPr="004E3CAB"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NonGageAmt</w:t>
            </w:r>
          </w:p>
        </w:tc>
      </w:tr>
      <w:tr w:rsidR="00E601ED" w:rsidRPr="004E3CAB"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Gr</w:t>
            </w:r>
            <w:r w:rsidRPr="004E3CAB">
              <w:rPr>
                <w:rFonts w:ascii="標楷體" w:eastAsia="標楷體" w:hAnsi="標楷體"/>
                <w:color w:val="000000"/>
              </w:rPr>
              <w:t>adeType</w:t>
            </w:r>
          </w:p>
          <w:p w14:paraId="1DDC8CA2"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10BDC2C" w14:textId="77777777" w:rsidR="00E601ED" w:rsidRPr="004E3CAB" w:rsidRDefault="00E601ED" w:rsidP="00E601ED">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非屬二階段還款</w:t>
            </w:r>
          </w:p>
          <w:p w14:paraId="2F0A5C1A" w14:textId="77777777" w:rsidR="00E601ED" w:rsidRPr="004E3CAB" w:rsidRDefault="00E601ED" w:rsidP="00E601ED">
            <w:pPr>
              <w:jc w:val="both"/>
              <w:rPr>
                <w:rFonts w:ascii="標楷體" w:eastAsia="標楷體" w:hAnsi="標楷體"/>
                <w:color w:val="000000"/>
              </w:rPr>
            </w:pPr>
            <w:r w:rsidRPr="004E3CAB">
              <w:rPr>
                <w:rFonts w:ascii="標楷體" w:eastAsia="標楷體" w:hAnsi="標楷體" w:hint="eastAsia"/>
                <w:color w:val="000000"/>
              </w:rPr>
              <w:t>1:第一階段</w:t>
            </w:r>
          </w:p>
          <w:p w14:paraId="2FECAF32" w14:textId="3B7C1C4D"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4E3CAB" w:rsidRDefault="00E601ED" w:rsidP="00E601E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Default="00E601ED" w:rsidP="00E601ED">
            <w:pPr>
              <w:ind w:left="240" w:hangingChars="100" w:hanging="240"/>
              <w:rPr>
                <w:rFonts w:ascii="標楷體" w:eastAsia="標楷體" w:hAnsi="標楷體"/>
                <w:color w:val="000000"/>
              </w:rPr>
            </w:pPr>
            <w:r>
              <w:rPr>
                <w:rFonts w:ascii="標楷體" w:eastAsia="標楷體" w:hAnsi="標楷體" w:hint="eastAsia"/>
              </w:rPr>
              <w:t>1.自動顯示原值，</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2B323A" w14:textId="69CA00E4" w:rsidR="00E601ED" w:rsidRPr="004E3CAB" w:rsidRDefault="00E601ED" w:rsidP="00E601ED">
            <w:pPr>
              <w:rPr>
                <w:rFonts w:ascii="標楷體" w:eastAsia="標楷體" w:hAnsi="標楷體"/>
              </w:rPr>
            </w:pPr>
            <w:r>
              <w:rPr>
                <w:rFonts w:ascii="標楷體" w:eastAsia="標楷體" w:hAnsi="標楷體"/>
              </w:rPr>
              <w:t>2</w:t>
            </w:r>
            <w:r w:rsidRPr="004E3CAB">
              <w:rPr>
                <w:rFonts w:ascii="標楷體" w:eastAsia="標楷體" w:hAnsi="標楷體" w:hint="eastAsia"/>
              </w:rPr>
              <w:t>.</w:t>
            </w:r>
            <w:r w:rsidRPr="004E3CAB">
              <w:rPr>
                <w:rFonts w:ascii="標楷體" w:eastAsia="標楷體" w:hAnsi="標楷體" w:hint="eastAsia"/>
                <w:color w:val="000000"/>
              </w:rPr>
              <w:t>JcicZ044.Gr</w:t>
            </w:r>
            <w:r w:rsidRPr="004E3CAB">
              <w:rPr>
                <w:rFonts w:ascii="標楷體" w:eastAsia="標楷體" w:hAnsi="標楷體"/>
                <w:color w:val="000000"/>
              </w:rPr>
              <w:t>adeType</w:t>
            </w:r>
          </w:p>
        </w:tc>
      </w:tr>
      <w:tr w:rsidR="00E601ED" w:rsidRPr="004E3CAB"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2914B4ED"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72"</w:t>
            </w:r>
          </w:p>
          <w:p w14:paraId="33155923" w14:textId="1A6DB247" w:rsidR="00E601ED" w:rsidRPr="004E3CAB" w:rsidRDefault="00E601ED" w:rsidP="00E601ED">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color w:val="000000"/>
              </w:rPr>
              <w:t>JcicZ044.Period</w:t>
            </w:r>
          </w:p>
        </w:tc>
      </w:tr>
      <w:tr w:rsidR="00E601ED" w:rsidRPr="004E3CAB"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01580AEA"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0.00"</w:t>
            </w:r>
          </w:p>
          <w:p w14:paraId="793DD56D" w14:textId="29A75F98" w:rsidR="00E601ED" w:rsidRPr="004E3CAB" w:rsidRDefault="00E601ED" w:rsidP="00E601ED">
            <w:pPr>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color w:val="000000"/>
              </w:rPr>
              <w:t>JcicZ044.Rate</w:t>
            </w:r>
          </w:p>
        </w:tc>
      </w:tr>
      <w:tr w:rsidR="00E601ED" w:rsidRPr="004E3CAB"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nthPayAmt</w:t>
            </w:r>
          </w:p>
        </w:tc>
      </w:tr>
      <w:tr w:rsidR="00E601ED" w:rsidRPr="004E3CAB"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7DF075AE" w14:textId="36618199"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Income</w:t>
            </w:r>
          </w:p>
        </w:tc>
      </w:tr>
      <w:tr w:rsidR="00E601ED" w:rsidRPr="004E3CAB"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4E3CAB" w:rsidRDefault="00E601ED" w:rsidP="00E601ED">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檢核條件:</w:t>
            </w:r>
          </w:p>
          <w:p w14:paraId="0C250F09" w14:textId="77777777" w:rsidR="00E601ED" w:rsidRPr="004E3CAB" w:rsidRDefault="00E601ED" w:rsidP="00E601ED">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Pr>
                <w:rFonts w:ascii="標楷體" w:eastAsia="標楷體" w:hAnsi="標楷體"/>
              </w:rPr>
              <w:t>2</w:t>
            </w:r>
            <w:r w:rsidRPr="004E3CAB">
              <w:rPr>
                <w:rFonts w:ascii="標楷體" w:eastAsia="標楷體" w:hAnsi="標楷體"/>
              </w:rPr>
              <w:t>,0)</w:t>
            </w:r>
          </w:p>
          <w:p w14:paraId="6DE98C33" w14:textId="04BE91BB"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w:t>
            </w:r>
          </w:p>
        </w:tc>
      </w:tr>
      <w:tr w:rsidR="00E601ED" w:rsidRPr="004E3CAB"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66B898CD" w14:textId="17AB22FF"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2Income</w:t>
            </w:r>
          </w:p>
        </w:tc>
      </w:tr>
      <w:tr w:rsidR="00E601ED" w:rsidRPr="004E3CAB"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4E3CAB" w:rsidRDefault="00E601ED" w:rsidP="00E601ED">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檢核條件:</w:t>
            </w:r>
          </w:p>
          <w:p w14:paraId="5FE7D6F7" w14:textId="77777777" w:rsidR="00E601ED" w:rsidRPr="004E3CAB" w:rsidRDefault="00E601ED" w:rsidP="00E601ED">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Pr>
                <w:rFonts w:ascii="標楷體" w:eastAsia="標楷體" w:hAnsi="標楷體"/>
              </w:rPr>
              <w:t>2</w:t>
            </w:r>
            <w:r w:rsidRPr="004E3CAB">
              <w:rPr>
                <w:rFonts w:ascii="標楷體" w:eastAsia="標楷體" w:hAnsi="標楷體"/>
              </w:rPr>
              <w:t>,0)</w:t>
            </w:r>
          </w:p>
          <w:p w14:paraId="70325A8A" w14:textId="5C2EB69E"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2</w:t>
            </w:r>
          </w:p>
        </w:tc>
      </w:tr>
      <w:tr w:rsidR="00E601ED" w:rsidRPr="004E3CAB"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4BC81773" w14:textId="44936EA7" w:rsidR="00E601ED" w:rsidRPr="004E3CAB" w:rsidRDefault="00E601ED" w:rsidP="00E601ED">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E601ED" w:rsidRPr="004E3CAB"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36D1700D" w14:textId="45E3D143"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LivingCost</w:t>
            </w:r>
          </w:p>
        </w:tc>
      </w:tr>
      <w:tr w:rsidR="00E601ED" w:rsidRPr="004E3CAB"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文數字</w:t>
            </w:r>
          </w:p>
          <w:p w14:paraId="668654B9" w14:textId="4CF85296"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ompName</w:t>
            </w:r>
          </w:p>
        </w:tc>
      </w:tr>
      <w:tr w:rsidR="00E601ED" w:rsidRPr="004E3CAB"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文數字，若不為空白，檢核條件:統一編號格式/A(ID_UNINO)</w:t>
            </w:r>
          </w:p>
          <w:p w14:paraId="6E390289" w14:textId="5ACCDE9E"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ompId</w:t>
            </w:r>
          </w:p>
        </w:tc>
      </w:tr>
      <w:tr w:rsidR="00E601ED" w:rsidRPr="004E3CAB"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49159D73"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arCnt</w:t>
            </w:r>
          </w:p>
        </w:tc>
      </w:tr>
      <w:tr w:rsidR="00E601ED" w:rsidRPr="004E3CAB"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59761E2B"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HouseCnt</w:t>
            </w:r>
          </w:p>
        </w:tc>
      </w:tr>
      <w:tr w:rsidR="00E601ED" w:rsidRPr="004E3CAB"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346C212F"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LandCnt</w:t>
            </w:r>
          </w:p>
        </w:tc>
      </w:tr>
      <w:tr w:rsidR="00E601ED" w:rsidRPr="004E3CAB"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Cnt</w:t>
            </w:r>
          </w:p>
        </w:tc>
      </w:tr>
      <w:tr w:rsidR="00E601ED" w:rsidRPr="004E3CAB"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Rate</w:t>
            </w:r>
          </w:p>
        </w:tc>
      </w:tr>
      <w:tr w:rsidR="00E601ED" w:rsidRPr="004E3CAB"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Cnt</w:t>
            </w:r>
          </w:p>
        </w:tc>
      </w:tr>
      <w:tr w:rsidR="00E601ED" w:rsidRPr="004E3CAB"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Rate</w:t>
            </w:r>
          </w:p>
        </w:tc>
      </w:tr>
      <w:tr w:rsidR="00E601ED" w:rsidRPr="004E3CAB"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Cnt</w:t>
            </w:r>
          </w:p>
        </w:tc>
      </w:tr>
      <w:tr w:rsidR="00E601ED" w:rsidRPr="004E3CAB"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Rate</w:t>
            </w:r>
          </w:p>
        </w:tc>
      </w:tr>
      <w:tr w:rsidR="00E601ED" w:rsidRPr="004E3CAB"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4E3CAB" w:rsidRDefault="00E601ED" w:rsidP="00E601E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Default="00E601ED" w:rsidP="00E601E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協商方案估計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0BE85013" w14:textId="2AD17C69" w:rsidR="00E601ED" w:rsidRPr="004E3CAB" w:rsidRDefault="00E601ED" w:rsidP="00E601E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E601ED" w:rsidRPr="004E3CAB"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4E3CAB" w:rsidRDefault="00E601ED" w:rsidP="00E601ED">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922023" w:rsidRDefault="00E601ED" w:rsidP="00E601ED">
            <w:pPr>
              <w:ind w:left="240" w:hangingChars="100" w:hanging="240"/>
              <w:rPr>
                <w:rFonts w:ascii="標楷體" w:eastAsia="SimSun" w:hAnsi="標楷體"/>
                <w:lang w:eastAsia="zh-CN"/>
              </w:rPr>
            </w:pPr>
            <w:r>
              <w:rPr>
                <w:rFonts w:ascii="標楷體" w:eastAsia="標楷體" w:hAnsi="標楷體" w:hint="eastAsia"/>
              </w:rPr>
              <w:t>1.自動顯示</w:t>
            </w:r>
          </w:p>
          <w:p w14:paraId="6A7EB65C" w14:textId="03FD3290"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PayLastAmt</w:t>
            </w:r>
          </w:p>
        </w:tc>
      </w:tr>
      <w:tr w:rsidR="00E601ED" w:rsidRPr="004E3CAB"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1EFBED8C"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6C2AD2A6" w14:textId="41D4CE61"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JcicZ044.Period2</w:t>
            </w:r>
          </w:p>
        </w:tc>
      </w:tr>
      <w:tr w:rsidR="00E601ED" w:rsidRPr="004E3CAB"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79BC4FD4"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4E6C743C" w14:textId="484F6676"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Rate2</w:t>
            </w:r>
          </w:p>
        </w:tc>
      </w:tr>
      <w:tr w:rsidR="00E601ED" w:rsidRPr="004E3CAB"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1FDFFEA2"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293C761E" w14:textId="6F3850CF"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MonthPayAmt2</w:t>
            </w:r>
          </w:p>
        </w:tc>
      </w:tr>
      <w:tr w:rsidR="00E601ED" w:rsidRPr="004E3CAB"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6F3F5297"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1B3612AF" w14:textId="6B50612A"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PayLastAmt2</w:t>
            </w:r>
          </w:p>
        </w:tc>
      </w:tr>
      <w:tr w:rsidR="00E601ED" w:rsidRPr="004E3CAB"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4E3CAB" w:rsidRDefault="00E601ED" w:rsidP="00E601ED">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4E3CAB" w:rsidRDefault="00E601ED" w:rsidP="00E601ED">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4E3CAB"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4E3CAB" w:rsidRDefault="00E601ED" w:rsidP="00E601E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4E3CAB" w:rsidRDefault="00E601ED" w:rsidP="00E601ED">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451EBC2" w14:textId="77777777" w:rsidR="00E601ED" w:rsidRPr="004E3CAB" w:rsidRDefault="00E601ED" w:rsidP="00E601ED">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11BF48B9" w14:textId="77777777" w:rsidR="00730FFE" w:rsidRPr="004E3CAB" w:rsidRDefault="00730FFE" w:rsidP="00337B38">
      <w:pPr>
        <w:pStyle w:val="a"/>
        <w:numPr>
          <w:ilvl w:val="0"/>
          <w:numId w:val="0"/>
        </w:numPr>
        <w:ind w:left="1418"/>
        <w:rPr>
          <w:rFonts w:ascii="標楷體" w:hAnsi="標楷體"/>
        </w:rPr>
      </w:pPr>
    </w:p>
    <w:p w14:paraId="17AE2BD1" w14:textId="11A56924"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0FD3B770" w14:textId="2C570531" w:rsidR="00F97BA1" w:rsidRPr="004E3CAB" w:rsidRDefault="00326D07" w:rsidP="00271977">
      <w:pPr>
        <w:pStyle w:val="1text"/>
        <w:spacing w:before="0"/>
        <w:ind w:left="0"/>
        <w:rPr>
          <w:rFonts w:ascii="標楷體" w:hAnsi="標楷體"/>
        </w:rPr>
      </w:pPr>
      <w:r>
        <w:drawing>
          <wp:inline distT="0" distB="0" distL="0" distR="0" wp14:anchorId="1DCFDCD9" wp14:editId="373C816F">
            <wp:extent cx="6479540" cy="532828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5328285"/>
                    </a:xfrm>
                    <a:prstGeom prst="rect">
                      <a:avLst/>
                    </a:prstGeom>
                  </pic:spPr>
                </pic:pic>
              </a:graphicData>
            </a:graphic>
          </wp:inline>
        </w:drawing>
      </w:r>
    </w:p>
    <w:p w14:paraId="4830F43E"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299CDA4"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4E3CAB" w:rsidRDefault="00F97BA1" w:rsidP="00271977">
            <w:pPr>
              <w:rPr>
                <w:rFonts w:ascii="標楷體" w:eastAsia="標楷體" w:hAnsi="標楷體"/>
              </w:rPr>
            </w:pPr>
            <w:r w:rsidRPr="004E3CAB">
              <w:rPr>
                <w:rFonts w:ascii="標楷體" w:eastAsia="標楷體" w:hAnsi="標楷體" w:hint="eastAsia"/>
              </w:rPr>
              <w:t>處理邏輯及注意事項</w:t>
            </w:r>
          </w:p>
        </w:tc>
      </w:tr>
      <w:tr w:rsidR="00F97BA1" w:rsidRPr="004E3CAB"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4E3CAB" w:rsidRDefault="00F97B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4E3CAB" w:rsidRDefault="00F97BA1" w:rsidP="00271977">
            <w:pPr>
              <w:widowControl/>
              <w:rPr>
                <w:rFonts w:ascii="標楷體" w:eastAsia="標楷體" w:hAnsi="標楷體"/>
              </w:rPr>
            </w:pPr>
          </w:p>
        </w:tc>
      </w:tr>
      <w:tr w:rsidR="007F0724" w:rsidRPr="004E3CAB"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4E3CAB" w:rsidRDefault="007F07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4E3CAB" w:rsidRDefault="007F07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4E3CAB"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TranKey</w:t>
            </w:r>
          </w:p>
        </w:tc>
      </w:tr>
      <w:tr w:rsidR="00F97BA1" w:rsidRPr="004E3CAB"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4E3CAB" w:rsidRDefault="007F07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4E3CAB" w:rsidRDefault="007F07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4E3CAB" w:rsidRDefault="007F0724" w:rsidP="00271977">
            <w:pPr>
              <w:rPr>
                <w:rFonts w:ascii="標楷體" w:eastAsia="標楷體" w:hAnsi="標楷體"/>
              </w:rPr>
            </w:pPr>
            <w:r w:rsidRPr="004E3CAB">
              <w:rPr>
                <w:rFonts w:ascii="標楷體" w:eastAsia="標楷體" w:hAnsi="標楷體"/>
              </w:rPr>
              <w:t>JcicZ044.CustId</w:t>
            </w:r>
          </w:p>
        </w:tc>
      </w:tr>
      <w:tr w:rsidR="006715D8" w:rsidRPr="004E3CAB"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4E3CAB" w:rsidRDefault="007F07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4E3CAB" w:rsidRDefault="007F07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SubmitKey</w:t>
            </w:r>
          </w:p>
        </w:tc>
      </w:tr>
      <w:tr w:rsidR="00BA3958" w:rsidRPr="004E3CAB"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97BA1" w:rsidRPr="004E3CAB"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4E3CAB" w:rsidRDefault="007F07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4E3CAB" w:rsidRDefault="007F072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4E3CAB" w:rsidRDefault="007F0724" w:rsidP="00271977">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7F0724" w:rsidRPr="004E3CAB"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4E3CAB" w:rsidRDefault="007F0724" w:rsidP="00271977">
            <w:pPr>
              <w:rPr>
                <w:rFonts w:ascii="標楷體" w:eastAsia="標楷體" w:hAnsi="標楷體"/>
              </w:rPr>
            </w:pPr>
            <w:r w:rsidRPr="004E3CAB">
              <w:rPr>
                <w:rFonts w:ascii="標楷體" w:eastAsia="標楷體" w:hAnsi="標楷體"/>
              </w:rPr>
              <w:t>JcicZ044.DebtCode</w:t>
            </w:r>
          </w:p>
        </w:tc>
      </w:tr>
      <w:tr w:rsidR="00F97BA1" w:rsidRPr="004E3CAB"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F0724" w:rsidRPr="004E3CAB"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4E3CAB" w:rsidRDefault="007F0724" w:rsidP="00271977">
            <w:pPr>
              <w:rPr>
                <w:rFonts w:ascii="標楷體" w:eastAsia="標楷體" w:hAnsi="標楷體"/>
              </w:rPr>
            </w:pPr>
            <w:r w:rsidRPr="004E3CAB">
              <w:rPr>
                <w:rFonts w:ascii="標楷體" w:eastAsia="標楷體" w:hAnsi="標楷體"/>
              </w:rPr>
              <w:t>JcicZ044.NonGageAmt</w:t>
            </w:r>
          </w:p>
        </w:tc>
      </w:tr>
      <w:tr w:rsidR="007F0724" w:rsidRPr="004E3CAB"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4E3CAB" w:rsidRDefault="007F0724"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7F0724" w:rsidRPr="004E3CAB"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4E3CAB" w:rsidRDefault="007F0724" w:rsidP="00271977">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Period</w:t>
            </w:r>
          </w:p>
        </w:tc>
      </w:tr>
      <w:tr w:rsidR="007F0724" w:rsidRPr="004E3CAB"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4E3CAB" w:rsidRDefault="007F0724" w:rsidP="00271977">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4E3CAB" w:rsidRDefault="007F0724" w:rsidP="00271977">
            <w:pPr>
              <w:rPr>
                <w:rFonts w:ascii="標楷體" w:eastAsia="標楷體" w:hAnsi="標楷體"/>
              </w:rPr>
            </w:pPr>
            <w:r w:rsidRPr="004E3CAB">
              <w:rPr>
                <w:rFonts w:ascii="標楷體" w:eastAsia="標楷體" w:hAnsi="標楷體"/>
              </w:rPr>
              <w:t>JcicZ044.Rate</w:t>
            </w:r>
          </w:p>
        </w:tc>
      </w:tr>
      <w:tr w:rsidR="007F0724" w:rsidRPr="004E3CAB"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4E3CAB" w:rsidRDefault="007F0724" w:rsidP="00271977">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7F0724" w:rsidRPr="004E3CAB"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4E3CAB" w:rsidRDefault="007F0724" w:rsidP="00271977">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7F0724" w:rsidRPr="004E3CAB"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4E3CAB" w:rsidRDefault="007F0724" w:rsidP="00271977">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7F0724" w:rsidRPr="004E3CAB"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4E3CAB" w:rsidRDefault="007F0724" w:rsidP="00271977">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7F0724" w:rsidRPr="004E3CAB"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4E3CAB" w:rsidRDefault="007F0724" w:rsidP="00271977">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7F0724" w:rsidRPr="004E3CAB"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4E3CAB" w:rsidRDefault="007F0724" w:rsidP="00271977">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4E3CAB" w:rsidRDefault="007F0724" w:rsidP="00B1240D">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7F0724" w:rsidRPr="004E3CAB"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4E3CAB" w:rsidRDefault="007F0724" w:rsidP="00271977">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4E3CAB" w:rsidRDefault="007F0724" w:rsidP="00271977">
            <w:pPr>
              <w:rPr>
                <w:rFonts w:ascii="標楷體" w:eastAsia="標楷體" w:hAnsi="標楷體"/>
              </w:rPr>
            </w:pPr>
            <w:r w:rsidRPr="004E3CAB">
              <w:rPr>
                <w:rFonts w:ascii="標楷體" w:eastAsia="標楷體" w:hAnsi="標楷體"/>
              </w:rPr>
              <w:t>JcicZ044.SubmitKey</w:t>
            </w:r>
          </w:p>
        </w:tc>
      </w:tr>
      <w:tr w:rsidR="007F0724" w:rsidRPr="004E3CAB"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4E3CAB" w:rsidRDefault="007F0724" w:rsidP="00271977">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7F0724" w:rsidRPr="004E3CAB"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4E3CAB" w:rsidRDefault="007F0724" w:rsidP="00271977">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7F0724" w:rsidRPr="004E3CAB"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4E3CAB" w:rsidRDefault="007F0724" w:rsidP="00271977">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7F0724" w:rsidRPr="004E3CAB"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4E3CAB" w:rsidRDefault="007F0724" w:rsidP="00271977">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7F0724" w:rsidRPr="004E3CAB"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4E3CAB" w:rsidRDefault="007F0724" w:rsidP="00271977">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7F0724" w:rsidRPr="004E3CAB"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4E3CAB" w:rsidRDefault="007F0724" w:rsidP="00271977">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7F0724" w:rsidRPr="004E3CAB"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4E3CAB" w:rsidRDefault="007F0724" w:rsidP="00271977">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7F0724" w:rsidRPr="004E3CAB"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4E3CAB" w:rsidRDefault="007F0724" w:rsidP="00271977">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7F0724" w:rsidRPr="004E3CAB"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4E3CAB" w:rsidRDefault="007F0724" w:rsidP="00271977">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7F0724" w:rsidRPr="004E3CAB"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4E3CAB" w:rsidRDefault="007F0724" w:rsidP="00271977">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7F0724" w:rsidRPr="004E3CAB"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4E3CAB" w:rsidRDefault="007F0724" w:rsidP="00271977">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7F0724" w:rsidRPr="004E3CAB"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7F0724" w:rsidRPr="004E3CAB"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7F0724" w:rsidRPr="004E3CAB"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7F0724" w:rsidRPr="004E3CAB"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7F0724" w:rsidRPr="004E3CAB"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7F0724" w:rsidRPr="004E3CAB"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4E3CAB" w:rsidRDefault="007F0724" w:rsidP="00271977">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4E3CAB" w:rsidRDefault="007F072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4E3CAB"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5CA8EB6B"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75C46CE" w14:textId="547405C4" w:rsidR="00F97BA1" w:rsidRPr="004E3CAB" w:rsidRDefault="00326D07" w:rsidP="00271977">
      <w:pPr>
        <w:pStyle w:val="1text"/>
        <w:spacing w:before="0"/>
        <w:ind w:left="0"/>
        <w:rPr>
          <w:rFonts w:ascii="標楷體" w:hAnsi="標楷體"/>
        </w:rPr>
      </w:pPr>
      <w:r>
        <w:drawing>
          <wp:inline distT="0" distB="0" distL="0" distR="0" wp14:anchorId="782F1C41" wp14:editId="4A3252D1">
            <wp:extent cx="6479540" cy="537972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5379720"/>
                    </a:xfrm>
                    <a:prstGeom prst="rect">
                      <a:avLst/>
                    </a:prstGeom>
                  </pic:spPr>
                </pic:pic>
              </a:graphicData>
            </a:graphic>
          </wp:inline>
        </w:drawing>
      </w:r>
    </w:p>
    <w:p w14:paraId="0A152C00"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4E3CAB" w:rsidRDefault="00F97B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4E3CAB" w:rsidRDefault="00F97B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7B6B5A"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D23396"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311DDCF" w14:textId="4C7A8C4C" w:rsidR="00F97BA1" w:rsidRPr="004E3CAB" w:rsidRDefault="00F97B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F76F949"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2462A02"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Log</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是否存在</w:t>
            </w:r>
          </w:p>
          <w:p w14:paraId="58C642F3"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4903554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F97BA1" w:rsidRPr="004E3CAB"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604F18" w14:textId="5FACC895" w:rsidR="007F0724" w:rsidRDefault="007F072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4E3CAB" w:rsidRDefault="00B1240D"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4E3CAB" w:rsidRDefault="00B1240D" w:rsidP="00946E2B">
            <w:pPr>
              <w:widowControl/>
              <w:rPr>
                <w:rFonts w:ascii="標楷體" w:eastAsia="標楷體" w:hAnsi="標楷體"/>
              </w:rPr>
            </w:pPr>
          </w:p>
        </w:tc>
      </w:tr>
      <w:tr w:rsidR="00B1240D" w:rsidRPr="004E3CAB"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TranKey</w:t>
            </w:r>
          </w:p>
        </w:tc>
      </w:tr>
      <w:tr w:rsidR="00B1240D" w:rsidRPr="004E3CAB"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4E3CAB" w:rsidRDefault="00B1240D" w:rsidP="00946E2B">
            <w:pPr>
              <w:rPr>
                <w:rFonts w:ascii="標楷體" w:eastAsia="標楷體" w:hAnsi="標楷體"/>
              </w:rPr>
            </w:pPr>
            <w:r w:rsidRPr="004E3CAB">
              <w:rPr>
                <w:rFonts w:ascii="標楷體" w:eastAsia="標楷體" w:hAnsi="標楷體"/>
              </w:rPr>
              <w:t>JcicZ044.CustId</w:t>
            </w:r>
          </w:p>
        </w:tc>
      </w:tr>
      <w:tr w:rsidR="006715D8" w:rsidRPr="004E3CAB"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SubmitKey</w:t>
            </w:r>
          </w:p>
        </w:tc>
      </w:tr>
      <w:tr w:rsidR="00B1240D" w:rsidRPr="004E3CAB"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1240D" w:rsidRPr="004E3CAB"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B1240D" w:rsidRPr="004E3CAB"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4E3CAB" w:rsidRDefault="00B1240D" w:rsidP="00946E2B">
            <w:pPr>
              <w:rPr>
                <w:rFonts w:ascii="標楷體" w:eastAsia="標楷體" w:hAnsi="標楷體"/>
              </w:rPr>
            </w:pPr>
            <w:r w:rsidRPr="004E3CAB">
              <w:rPr>
                <w:rFonts w:ascii="標楷體" w:eastAsia="標楷體" w:hAnsi="標楷體"/>
              </w:rPr>
              <w:t>JcicZ044.DebtCode</w:t>
            </w:r>
          </w:p>
        </w:tc>
      </w:tr>
      <w:tr w:rsidR="00B1240D" w:rsidRPr="004E3CAB"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themeColor="text1"/>
              </w:rPr>
              <w:t>自動顯示</w:t>
            </w:r>
          </w:p>
        </w:tc>
      </w:tr>
      <w:tr w:rsidR="00B1240D" w:rsidRPr="004E3CAB"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4E3CAB" w:rsidRDefault="00B1240D" w:rsidP="00946E2B">
            <w:pPr>
              <w:rPr>
                <w:rFonts w:ascii="標楷體" w:eastAsia="標楷體" w:hAnsi="標楷體"/>
              </w:rPr>
            </w:pPr>
            <w:r w:rsidRPr="004E3CAB">
              <w:rPr>
                <w:rFonts w:ascii="標楷體" w:eastAsia="標楷體" w:hAnsi="標楷體"/>
              </w:rPr>
              <w:t>JcicZ044.NonGageAmt</w:t>
            </w:r>
          </w:p>
        </w:tc>
      </w:tr>
      <w:tr w:rsidR="00B1240D" w:rsidRPr="004E3CAB"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B1240D" w:rsidRPr="004E3CAB"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Period</w:t>
            </w:r>
          </w:p>
        </w:tc>
      </w:tr>
      <w:tr w:rsidR="00B1240D" w:rsidRPr="004E3CAB"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4E3CAB" w:rsidRDefault="00B1240D" w:rsidP="00946E2B">
            <w:pPr>
              <w:rPr>
                <w:rFonts w:ascii="標楷體" w:eastAsia="標楷體" w:hAnsi="標楷體"/>
              </w:rPr>
            </w:pPr>
            <w:r w:rsidRPr="004E3CAB">
              <w:rPr>
                <w:rFonts w:ascii="標楷體" w:eastAsia="標楷體" w:hAnsi="標楷體"/>
              </w:rPr>
              <w:t>JcicZ044.Rate</w:t>
            </w:r>
          </w:p>
        </w:tc>
      </w:tr>
      <w:tr w:rsidR="00B1240D" w:rsidRPr="004E3CAB"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B1240D" w:rsidRPr="004E3CAB"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B1240D" w:rsidRPr="004E3CAB"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B1240D" w:rsidRPr="004E3CAB"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B1240D" w:rsidRPr="004E3CAB"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B1240D" w:rsidRPr="004E3CAB"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4E3CAB" w:rsidRDefault="00B1240D" w:rsidP="00946E2B">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B1240D" w:rsidRPr="004E3CAB"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4E3CAB" w:rsidRDefault="00B1240D" w:rsidP="00946E2B">
            <w:pPr>
              <w:rPr>
                <w:rFonts w:ascii="標楷體" w:eastAsia="標楷體" w:hAnsi="標楷體"/>
              </w:rPr>
            </w:pPr>
            <w:r w:rsidRPr="004E3CAB">
              <w:rPr>
                <w:rFonts w:ascii="標楷體" w:eastAsia="標楷體" w:hAnsi="標楷體"/>
              </w:rPr>
              <w:t>JcicZ044.SubmitKey</w:t>
            </w:r>
          </w:p>
        </w:tc>
      </w:tr>
      <w:tr w:rsidR="00B1240D" w:rsidRPr="004E3CAB"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B1240D" w:rsidRPr="004E3CAB"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B1240D" w:rsidRPr="004E3CAB"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B1240D" w:rsidRPr="004E3CAB"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B1240D" w:rsidRPr="004E3CAB"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B1240D" w:rsidRPr="004E3CAB"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B1240D" w:rsidRPr="004E3CAB"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B1240D" w:rsidRPr="004E3CAB"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B1240D" w:rsidRPr="004E3CAB"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B1240D" w:rsidRPr="004E3CAB"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B1240D" w:rsidRPr="004E3CAB"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B1240D" w:rsidRPr="004E3CAB"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B1240D" w:rsidRPr="004E3CAB"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B1240D" w:rsidRPr="004E3CAB"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B1240D" w:rsidRPr="004E3CAB"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B1240D" w:rsidRPr="004E3CAB"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B1240D" w:rsidRPr="004E3CAB"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4E3CAB" w:rsidRDefault="00B1240D" w:rsidP="00946E2B">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4E3CAB"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35F13A71" w14:textId="77777777" w:rsidR="00B1240D" w:rsidRDefault="00B1240D" w:rsidP="00271977">
      <w:pPr>
        <w:widowControl/>
        <w:rPr>
          <w:rFonts w:ascii="標楷體" w:eastAsia="標楷體" w:hAnsi="標楷體"/>
        </w:rPr>
      </w:pPr>
    </w:p>
    <w:p w14:paraId="276685A1" w14:textId="3F302B12"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32142CA" w14:textId="6A42EFB9" w:rsidR="00E24265" w:rsidRPr="004E3CAB" w:rsidRDefault="00E24265" w:rsidP="00271977">
      <w:pPr>
        <w:pStyle w:val="3"/>
        <w:numPr>
          <w:ilvl w:val="2"/>
          <w:numId w:val="78"/>
        </w:numPr>
        <w:spacing w:before="0"/>
        <w:rPr>
          <w:rFonts w:ascii="標楷體" w:hAnsi="標楷體"/>
        </w:rPr>
      </w:pPr>
      <w:bookmarkStart w:id="117" w:name="_Toc90482805"/>
      <w:bookmarkStart w:id="118" w:name="_Toc90489798"/>
      <w:r w:rsidRPr="004E3CAB">
        <w:rPr>
          <w:rFonts w:ascii="標楷體" w:hAnsi="標楷體"/>
        </w:rPr>
        <w:t>L</w:t>
      </w:r>
      <w:r w:rsidRPr="004E3CAB">
        <w:rPr>
          <w:rFonts w:ascii="標楷體" w:hAnsi="標楷體" w:hint="eastAsia"/>
        </w:rPr>
        <w:t>8306</w:t>
      </w:r>
      <w:r w:rsidR="00A91A78">
        <w:rPr>
          <w:rFonts w:ascii="標楷體" w:hAnsi="標楷體"/>
        </w:rPr>
        <w:t xml:space="preserve"> </w:t>
      </w:r>
      <w:r w:rsidR="009C669B" w:rsidRPr="004E3CAB">
        <w:rPr>
          <w:rFonts w:ascii="標楷體" w:hAnsi="標楷體"/>
        </w:rPr>
        <w:t>(045)</w:t>
      </w:r>
      <w:r w:rsidRPr="004E3CAB">
        <w:rPr>
          <w:rFonts w:ascii="標楷體" w:hAnsi="標楷體" w:hint="eastAsia"/>
        </w:rPr>
        <w:t>回報是否同意債務清償方案資料</w:t>
      </w:r>
      <w:bookmarkEnd w:id="117"/>
      <w:bookmarkEnd w:id="118"/>
    </w:p>
    <w:p w14:paraId="4E0BF5EE"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C669B" w:rsidRPr="004E3CAB"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4E3CAB" w:rsidRDefault="009C669B"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4E3CAB" w:rsidRDefault="009C669B"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4E3CAB" w:rsidRDefault="009C669B"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31DAA95A" w14:textId="77777777" w:rsidR="009C669B" w:rsidRPr="004E3CAB" w:rsidRDefault="009C669B"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669B" w:rsidRPr="004E3CAB"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4E3CAB" w:rsidRDefault="009C669B"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56BDDCF" w14:textId="77777777" w:rsidR="009C669B" w:rsidRPr="004E3CAB" w:rsidRDefault="009C669B" w:rsidP="00271977">
            <w:pPr>
              <w:rPr>
                <w:rFonts w:ascii="標楷體" w:eastAsia="標楷體" w:hAnsi="標楷體"/>
              </w:rPr>
            </w:pPr>
            <w:r w:rsidRPr="004E3CAB">
              <w:rPr>
                <w:rFonts w:ascii="標楷體" w:eastAsia="標楷體" w:hAnsi="標楷體" w:hint="eastAsia"/>
              </w:rPr>
              <w:t>2.維護[回報是否同意債務清償方案資料(JcicZ045)]</w:t>
            </w:r>
          </w:p>
          <w:p w14:paraId="4629360D"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60B6146" w14:textId="77777777" w:rsidR="009C669B" w:rsidRPr="004E3CAB" w:rsidRDefault="009C669B"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是否同意債務清償方案資料</w:t>
            </w:r>
          </w:p>
          <w:p w14:paraId="6D9F7805"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是否同意債務清償方案資料</w:t>
            </w:r>
          </w:p>
          <w:p w14:paraId="19CC3D7F"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是否同意債務清償方案資料</w:t>
            </w:r>
          </w:p>
          <w:p w14:paraId="4B5FF758"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是否同意債務清償方案資料</w:t>
            </w:r>
          </w:p>
        </w:tc>
      </w:tr>
      <w:tr w:rsidR="009C669B" w:rsidRPr="004E3CAB"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4E3CAB" w:rsidRDefault="009C669B"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4E3CAB" w:rsidRDefault="009C669B" w:rsidP="00271977">
            <w:pPr>
              <w:rPr>
                <w:rFonts w:ascii="標楷體" w:eastAsia="標楷體" w:hAnsi="標楷體"/>
              </w:rPr>
            </w:pPr>
          </w:p>
        </w:tc>
      </w:tr>
      <w:tr w:rsidR="009C669B" w:rsidRPr="004E3CAB"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4E3CAB" w:rsidRDefault="009C669B"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4E3CAB" w:rsidRDefault="009C669B" w:rsidP="00271977">
            <w:pPr>
              <w:rPr>
                <w:rFonts w:ascii="標楷體" w:eastAsia="標楷體" w:hAnsi="標楷體"/>
              </w:rPr>
            </w:pPr>
          </w:p>
        </w:tc>
      </w:tr>
      <w:tr w:rsidR="009C669B" w:rsidRPr="004E3CAB"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4E3CAB" w:rsidRDefault="009C669B"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4E3CAB" w:rsidRDefault="009C669B" w:rsidP="00271977">
            <w:pPr>
              <w:rPr>
                <w:rFonts w:ascii="標楷體" w:eastAsia="標楷體" w:hAnsi="標楷體"/>
              </w:rPr>
            </w:pPr>
          </w:p>
        </w:tc>
      </w:tr>
      <w:tr w:rsidR="009C669B" w:rsidRPr="004E3CAB"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4E3CAB" w:rsidRDefault="009C669B"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4E3CAB" w:rsidRDefault="009C669B"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9C669B" w:rsidRPr="004E3CAB"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4E3CAB" w:rsidRDefault="009C669B"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4E3CAB" w:rsidRDefault="009C669B"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4</w:t>
            </w:r>
          </w:p>
        </w:tc>
      </w:tr>
    </w:tbl>
    <w:p w14:paraId="0864B036" w14:textId="77777777" w:rsidR="009C669B" w:rsidRPr="004E3CAB" w:rsidRDefault="009C669B" w:rsidP="00271977">
      <w:pPr>
        <w:rPr>
          <w:rFonts w:ascii="標楷體" w:eastAsia="標楷體" w:hAnsi="標楷體"/>
        </w:rPr>
      </w:pPr>
    </w:p>
    <w:p w14:paraId="19C8AF8E" w14:textId="73E0EA5C" w:rsidR="009C669B"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C669B" w:rsidRPr="004E3CAB"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說明</w:t>
            </w:r>
          </w:p>
        </w:tc>
      </w:tr>
      <w:tr w:rsidR="009C669B" w:rsidRPr="004E3CAB"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4E3CAB" w:rsidRDefault="009C669B"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4E3CAB" w:rsidRDefault="009C669B"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84BAD" w:rsidRPr="004E3CAB"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4E3CAB" w:rsidRDefault="00684BAD"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4E3CAB" w:rsidRDefault="00684BAD" w:rsidP="00946E2B">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4E3CAB" w:rsidRDefault="00684BAD"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684BAD" w:rsidRPr="004E3CAB"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684BAD" w:rsidRDefault="00684BAD" w:rsidP="00946E2B">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4E3CAB" w:rsidRDefault="00684BAD" w:rsidP="00946E2B">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4E3CAB" w:rsidRDefault="00684BAD" w:rsidP="00946E2B">
            <w:pPr>
              <w:rPr>
                <w:rFonts w:ascii="標楷體" w:eastAsia="標楷體" w:hAnsi="標楷體"/>
              </w:rPr>
            </w:pPr>
            <w:r w:rsidRPr="004E3CAB">
              <w:rPr>
                <w:rFonts w:ascii="標楷體" w:eastAsia="標楷體" w:hAnsi="標楷體" w:hint="eastAsia"/>
              </w:rPr>
              <w:t>請求同意債務清償方案通知資料</w:t>
            </w:r>
          </w:p>
        </w:tc>
      </w:tr>
    </w:tbl>
    <w:p w14:paraId="64C5F282" w14:textId="7BDA0063"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54DD9E9" w14:textId="788C11DE" w:rsidR="0020217A" w:rsidRPr="004E3CAB" w:rsidRDefault="00326D07" w:rsidP="00271977">
      <w:pPr>
        <w:rPr>
          <w:rFonts w:ascii="標楷體" w:eastAsia="標楷體" w:hAnsi="標楷體"/>
        </w:rPr>
      </w:pPr>
      <w:r>
        <w:rPr>
          <w:noProof/>
        </w:rPr>
        <w:drawing>
          <wp:inline distT="0" distB="0" distL="0" distR="0" wp14:anchorId="1B66D2CE" wp14:editId="4C0D01C0">
            <wp:extent cx="6479540" cy="2940050"/>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940050"/>
                    </a:xfrm>
                    <a:prstGeom prst="rect">
                      <a:avLst/>
                    </a:prstGeom>
                  </pic:spPr>
                </pic:pic>
              </a:graphicData>
            </a:graphic>
          </wp:inline>
        </w:drawing>
      </w:r>
    </w:p>
    <w:p w14:paraId="1610A35D"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68D545F"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6EA9135" w14:textId="06433A4E"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w:t>
            </w:r>
            <w:r w:rsidR="0020217A" w:rsidRPr="004E3CAB">
              <w:rPr>
                <w:rFonts w:ascii="標楷體" w:eastAsia="標楷體" w:hAnsi="標楷體" w:hint="eastAsia"/>
              </w:rPr>
              <w:t>已</w:t>
            </w:r>
            <w:r w:rsidRPr="004E3CAB">
              <w:rPr>
                <w:rFonts w:ascii="標楷體" w:eastAsia="標楷體" w:hAnsi="標楷體" w:hint="eastAsia"/>
              </w:rPr>
              <w:t>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406438" w:rsidRPr="004E3CAB">
              <w:rPr>
                <w:rFonts w:ascii="標楷體" w:eastAsia="標楷體" w:hAnsi="標楷體" w:hint="eastAsia"/>
                <w:color w:val="000000"/>
                <w:lang w:eastAsia="zh-HK"/>
              </w:rPr>
              <w:t>E000</w:t>
            </w:r>
            <w:r w:rsidR="00EE6287" w:rsidRPr="004E3CAB">
              <w:rPr>
                <w:rFonts w:ascii="標楷體" w:eastAsia="標楷體" w:hAnsi="標楷體"/>
                <w:color w:val="000000"/>
                <w:lang w:eastAsia="zh-HK"/>
              </w:rPr>
              <w:t>2</w:t>
            </w:r>
            <w:r w:rsidR="00406438" w:rsidRPr="004E3CAB">
              <w:rPr>
                <w:rFonts w:ascii="標楷體" w:eastAsia="標楷體" w:hAnsi="標楷體" w:hint="eastAsia"/>
                <w:color w:val="000000"/>
                <w:lang w:eastAsia="zh-HK"/>
              </w:rPr>
              <w:t>:</w:t>
            </w:r>
            <w:r w:rsidRPr="004E3CAB">
              <w:rPr>
                <w:rFonts w:ascii="標楷體" w:eastAsia="標楷體" w:hAnsi="標楷體"/>
              </w:rPr>
              <w:t>已有相同資料</w:t>
            </w:r>
            <w:r w:rsidR="00EE6287" w:rsidRPr="004E3CAB">
              <w:rPr>
                <w:rFonts w:ascii="標楷體" w:eastAsia="標楷體" w:hAnsi="標楷體" w:hint="eastAsia"/>
              </w:rPr>
              <w:t>.</w:t>
            </w:r>
            <w:r w:rsidR="002A01F8" w:rsidRPr="004E3CAB">
              <w:rPr>
                <w:rFonts w:ascii="標楷體" w:eastAsia="標楷體" w:hAnsi="標楷體"/>
              </w:rPr>
              <w:t>"</w:t>
            </w:r>
          </w:p>
          <w:p w14:paraId="4FD19025" w14:textId="65994F9E"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E6287"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00EE6287" w:rsidRPr="004E3CAB">
              <w:rPr>
                <w:rFonts w:ascii="標楷體" w:eastAsia="標楷體" w:hAnsi="標楷體"/>
              </w:rPr>
              <w:t>)</w:t>
            </w:r>
            <w:r w:rsidRPr="004E3CAB">
              <w:rPr>
                <w:rFonts w:ascii="標楷體" w:eastAsia="標楷體" w:hAnsi="標楷體" w:hint="eastAsia"/>
              </w:rPr>
              <w:t>請求同意債務清償方案通知</w:t>
            </w:r>
            <w:r w:rsidR="00EE6287" w:rsidRPr="004E3CAB">
              <w:rPr>
                <w:rFonts w:ascii="標楷體" w:eastAsia="標楷體" w:hAnsi="標楷體"/>
              </w:rPr>
              <w:t>資料</w:t>
            </w:r>
            <w:r w:rsidR="00EE6287" w:rsidRPr="004E3CAB">
              <w:rPr>
                <w:rFonts w:ascii="標楷體" w:eastAsia="標楷體" w:hAnsi="標楷體" w:hint="eastAsia"/>
              </w:rPr>
              <w:t>.</w:t>
            </w:r>
            <w:r w:rsidR="0020217A" w:rsidRPr="004E3CAB">
              <w:rPr>
                <w:rFonts w:ascii="標楷體" w:eastAsia="標楷體" w:hAnsi="標楷體" w:hint="eastAsia"/>
              </w:rPr>
              <w:t>)</w:t>
            </w:r>
            <w:r w:rsidR="002A01F8" w:rsidRPr="004E3CAB">
              <w:rPr>
                <w:rFonts w:ascii="標楷體" w:eastAsia="標楷體" w:hAnsi="標楷體"/>
              </w:rPr>
              <w:t>"</w:t>
            </w:r>
          </w:p>
          <w:p w14:paraId="3593B8E1"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F28569E" w14:textId="77777777" w:rsidR="009C669B" w:rsidRPr="004E3CAB" w:rsidRDefault="009C669B" w:rsidP="00271977">
            <w:pPr>
              <w:rPr>
                <w:rFonts w:ascii="標楷體" w:eastAsia="標楷體" w:hAnsi="標楷體"/>
                <w:lang w:eastAsia="zh-HK"/>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回報是否同意債務清償方案資料</w:t>
            </w:r>
          </w:p>
        </w:tc>
      </w:tr>
      <w:tr w:rsidR="009C669B" w:rsidRPr="004E3CAB"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908824"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4E3CAB" w:rsidRDefault="009C669B" w:rsidP="00271977">
            <w:pPr>
              <w:widowControl/>
              <w:rPr>
                <w:rFonts w:ascii="標楷體" w:eastAsia="標楷體" w:hAnsi="標楷體"/>
              </w:rPr>
            </w:pPr>
          </w:p>
        </w:tc>
      </w:tr>
      <w:tr w:rsidR="009C669B" w:rsidRPr="004E3CAB"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4E3CAB" w:rsidRDefault="009C669B"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69B231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B8D57B"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CustId</w:t>
            </w:r>
          </w:p>
        </w:tc>
      </w:tr>
      <w:tr w:rsidR="006715D8" w:rsidRPr="004E3CAB"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4E3CAB" w:rsidRDefault="009C669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71E9B4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669B" w:rsidRPr="004E3CAB"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4E3CAB" w:rsidRDefault="009C669B"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4E3CAB" w:rsidRDefault="009C669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日期，檢核條件:</w:t>
            </w:r>
          </w:p>
          <w:p w14:paraId="79E5F46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5DE6093"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2BA7C4"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文數字，檢核條件:</w:t>
            </w:r>
          </w:p>
          <w:p w14:paraId="4CA1312D"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E87B84" w14:textId="2F124EF6"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格式</w:t>
            </w:r>
            <w:r w:rsidR="00F802CE" w:rsidRPr="004E3CAB">
              <w:rPr>
                <w:rFonts w:ascii="標楷體" w:eastAsia="標楷體" w:hAnsi="標楷體" w:hint="eastAsia"/>
              </w:rPr>
              <w:t>/V(NL)</w:t>
            </w:r>
          </w:p>
          <w:p w14:paraId="17D74D9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E87E96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F110AB3" w14:textId="77777777" w:rsidR="00A127E0" w:rsidRPr="004E3CAB" w:rsidRDefault="00A127E0" w:rsidP="003B7B6B">
            <w:pPr>
              <w:ind w:leftChars="11" w:left="26"/>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2EF6E63" w14:textId="2BD4546A" w:rsidR="009C669B" w:rsidRPr="004E3CAB" w:rsidRDefault="00A127E0" w:rsidP="003B7B6B">
            <w:pPr>
              <w:ind w:leftChars="11" w:left="26"/>
              <w:rPr>
                <w:rFonts w:ascii="標楷體" w:eastAsia="標楷體" w:hAnsi="標楷體"/>
                <w:lang w:eastAsia="zh-HK"/>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13157A5"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CFC455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4FCB967" w14:textId="1ECEC98C"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9C669B" w:rsidRPr="004E3CAB"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4E3CAB" w:rsidRDefault="009C669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9C669B" w:rsidRPr="004E3CAB">
              <w:rPr>
                <w:rFonts w:ascii="標楷體" w:eastAsia="標楷體" w:hAnsi="標楷體" w:hint="eastAsia"/>
                <w:color w:val="000000" w:themeColor="text1"/>
              </w:rPr>
              <w:t>自動顯示</w:t>
            </w:r>
          </w:p>
          <w:p w14:paraId="6D3AD115" w14:textId="26D869D9"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733CF01F"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3D4CC67" w14:textId="1D25F411" w:rsidR="009C669B" w:rsidRPr="004E3CAB" w:rsidRDefault="004C30EA" w:rsidP="00271977">
      <w:pPr>
        <w:pStyle w:val="1text"/>
        <w:spacing w:before="0"/>
        <w:ind w:left="0"/>
        <w:rPr>
          <w:rFonts w:ascii="標楷體" w:hAnsi="標楷體"/>
        </w:rPr>
      </w:pPr>
      <w:r>
        <w:drawing>
          <wp:inline distT="0" distB="0" distL="0" distR="0" wp14:anchorId="3F6081C8" wp14:editId="0E6E0398">
            <wp:extent cx="6479540" cy="2889885"/>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889885"/>
                    </a:xfrm>
                    <a:prstGeom prst="rect">
                      <a:avLst/>
                    </a:prstGeom>
                  </pic:spPr>
                </pic:pic>
              </a:graphicData>
            </a:graphic>
          </wp:inline>
        </w:drawing>
      </w:r>
    </w:p>
    <w:p w14:paraId="15B237B4"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E6CF02"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A05B49" w14:textId="4DF96F93" w:rsidR="009C669B" w:rsidRPr="004E3CAB" w:rsidRDefault="009C669B"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00406438" w:rsidRPr="004E3CAB">
              <w:rPr>
                <w:rFonts w:ascii="標楷體" w:eastAsia="標楷體" w:hAnsi="標楷體" w:hint="eastAsia"/>
              </w:rPr>
              <w:t>、</w:t>
            </w:r>
            <w:r w:rsidR="00406438" w:rsidRPr="004E3CAB">
              <w:rPr>
                <w:rFonts w:ascii="標楷體" w:eastAsia="標楷體" w:hAnsi="標楷體" w:hint="eastAsia"/>
                <w:color w:val="000000"/>
              </w:rPr>
              <w:t>[最大債權金融機構代號(</w:t>
            </w:r>
            <w:r w:rsidR="00406438" w:rsidRPr="004E3CAB">
              <w:rPr>
                <w:rFonts w:ascii="標楷體" w:eastAsia="標楷體" w:hAnsi="標楷體"/>
              </w:rPr>
              <w:t>JcicZ045.</w:t>
            </w:r>
            <w:r w:rsidR="00406438" w:rsidRPr="004E3CAB">
              <w:rPr>
                <w:rFonts w:ascii="標楷體" w:eastAsia="標楷體" w:hAnsi="標楷體" w:hint="eastAsia"/>
                <w:color w:val="000000"/>
              </w:rPr>
              <w:t>MaxMainCode)</w:t>
            </w:r>
            <w:r w:rsidR="00406438"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FDB84B8" w14:textId="56714EFE" w:rsidR="00C9217E" w:rsidRPr="004E3CAB" w:rsidRDefault="00C9217E" w:rsidP="00C9217E">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Pr="004E3CAB">
              <w:rPr>
                <w:rFonts w:ascii="標楷體" w:eastAsia="標楷體" w:hAnsi="標楷體" w:hint="eastAsia"/>
              </w:rPr>
              <w:t>請求同意債務清償方案通知</w:t>
            </w:r>
            <w:r w:rsidRPr="004E3CAB">
              <w:rPr>
                <w:rFonts w:ascii="標楷體" w:eastAsia="標楷體" w:hAnsi="標楷體"/>
              </w:rPr>
              <w:t>資料</w:t>
            </w:r>
            <w:r w:rsidRPr="004E3CAB">
              <w:rPr>
                <w:rFonts w:ascii="標楷體" w:eastAsia="標楷體" w:hAnsi="標楷體" w:hint="eastAsia"/>
              </w:rPr>
              <w:t>.)</w:t>
            </w:r>
            <w:r w:rsidRPr="004E3CAB">
              <w:rPr>
                <w:rFonts w:ascii="標楷體" w:eastAsia="標楷體" w:hAnsi="標楷體"/>
              </w:rPr>
              <w:t>"</w:t>
            </w:r>
          </w:p>
          <w:p w14:paraId="69DAFE5F"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15D7049" w14:textId="26567433" w:rsidR="009C669B" w:rsidRPr="004E3CAB" w:rsidRDefault="00C9217E" w:rsidP="00271977">
            <w:pPr>
              <w:rPr>
                <w:rFonts w:ascii="標楷體" w:eastAsia="標楷體" w:hAnsi="標楷體"/>
                <w:lang w:eastAsia="zh-HK"/>
              </w:rPr>
            </w:pPr>
            <w:r w:rsidRPr="004E3CAB">
              <w:rPr>
                <w:rFonts w:ascii="標楷體" w:eastAsia="標楷體" w:hAnsi="標楷體"/>
              </w:rPr>
              <w:t>4</w:t>
            </w:r>
            <w:r w:rsidR="009C669B" w:rsidRPr="004E3CAB">
              <w:rPr>
                <w:rFonts w:ascii="標楷體" w:eastAsia="標楷體" w:hAnsi="標楷體" w:hint="eastAsia"/>
              </w:rPr>
              <w:t>.</w:t>
            </w:r>
            <w:r w:rsidR="009C669B" w:rsidRPr="004E3CAB">
              <w:rPr>
                <w:rFonts w:ascii="標楷體" w:eastAsia="標楷體" w:hAnsi="標楷體" w:hint="eastAsia"/>
                <w:lang w:eastAsia="zh-HK"/>
              </w:rPr>
              <w:t>修改該筆</w:t>
            </w:r>
            <w:r w:rsidR="009C669B" w:rsidRPr="004E3CAB">
              <w:rPr>
                <w:rFonts w:ascii="標楷體" w:eastAsia="標楷體" w:hAnsi="標楷體" w:hint="eastAsia"/>
              </w:rPr>
              <w:t>回報是否同意債務清償方案資料</w:t>
            </w:r>
          </w:p>
        </w:tc>
      </w:tr>
      <w:tr w:rsidR="009C669B" w:rsidRPr="004E3CAB"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F4BD61F"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4E3CAB" w:rsidRDefault="009C669B" w:rsidP="00271977">
            <w:pPr>
              <w:widowControl/>
              <w:rPr>
                <w:rFonts w:ascii="標楷體" w:eastAsia="標楷體" w:hAnsi="標楷體"/>
              </w:rPr>
            </w:pPr>
          </w:p>
        </w:tc>
      </w:tr>
      <w:tr w:rsidR="009C669B" w:rsidRPr="004E3CAB"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E513A8" w:rsidRDefault="00E513A8"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987BC9"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D0C1B23"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CustId</w:t>
            </w:r>
          </w:p>
        </w:tc>
      </w:tr>
      <w:tr w:rsidR="006715D8" w:rsidRPr="004E3CAB"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4E3CAB" w:rsidRDefault="009C669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6D4E4FE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669B" w:rsidRPr="004E3CAB"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E31DB73"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4E3CAB"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8ABC0E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36FE2E6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4662E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0F2F9C" w14:textId="374C468D" w:rsidR="009C669B" w:rsidRPr="004E3CAB" w:rsidRDefault="00A127E0" w:rsidP="00A127E0">
            <w:pPr>
              <w:rPr>
                <w:rFonts w:ascii="標楷體" w:eastAsia="標楷體" w:hAnsi="標楷體"/>
                <w:lang w:eastAsia="zh-HK"/>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7D6A7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36A09A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601553D" w14:textId="76A30E5E"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AF66DB" w:rsidRPr="004E3CAB"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B1E204D" w14:textId="68F694B7"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058627D7" w14:textId="4FEA2B5D"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58E5F2E" w14:textId="69A7DC56" w:rsidR="00352EAA" w:rsidRPr="004E3CAB" w:rsidRDefault="004C30EA" w:rsidP="00271977">
      <w:pPr>
        <w:rPr>
          <w:rFonts w:ascii="標楷體" w:eastAsia="標楷體" w:hAnsi="標楷體"/>
        </w:rPr>
      </w:pPr>
      <w:r>
        <w:rPr>
          <w:noProof/>
        </w:rPr>
        <w:drawing>
          <wp:inline distT="0" distB="0" distL="0" distR="0" wp14:anchorId="5794E110" wp14:editId="668F3D02">
            <wp:extent cx="6479540" cy="29311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2931160"/>
                    </a:xfrm>
                    <a:prstGeom prst="rect">
                      <a:avLst/>
                    </a:prstGeom>
                  </pic:spPr>
                </pic:pic>
              </a:graphicData>
            </a:graphic>
          </wp:inline>
        </w:drawing>
      </w:r>
    </w:p>
    <w:p w14:paraId="1E98CDC3"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25DB2"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4E3CAB" w:rsidRDefault="009C669B"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4E3CAB" w:rsidRDefault="009C669B" w:rsidP="00271977">
            <w:pPr>
              <w:widowControl/>
              <w:rPr>
                <w:rFonts w:ascii="標楷體" w:eastAsia="標楷體" w:hAnsi="標楷體"/>
              </w:rPr>
            </w:pPr>
          </w:p>
        </w:tc>
      </w:tr>
      <w:tr w:rsidR="00AF66DB" w:rsidRPr="004E3CAB"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4E3CAB" w:rsidRDefault="00AF66D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4E3CAB" w:rsidRDefault="00AF66DB" w:rsidP="00271977">
            <w:pPr>
              <w:rPr>
                <w:rFonts w:ascii="標楷體" w:eastAsia="標楷體" w:hAnsi="標楷體"/>
              </w:rPr>
            </w:pPr>
            <w:r w:rsidRPr="004E3CAB">
              <w:rPr>
                <w:rFonts w:ascii="標楷體" w:eastAsia="標楷體" w:hAnsi="標楷體"/>
              </w:rPr>
              <w:t>JcicZ045.TranKey</w:t>
            </w:r>
          </w:p>
        </w:tc>
      </w:tr>
      <w:tr w:rsidR="00AF66DB" w:rsidRPr="004E3CAB"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4E3CAB" w:rsidRDefault="00AF66D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4E3CAB" w:rsidRDefault="00AF66D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4E3CAB" w:rsidRDefault="00AF66DB" w:rsidP="00271977">
            <w:pPr>
              <w:rPr>
                <w:rFonts w:ascii="標楷體" w:eastAsia="標楷體" w:hAnsi="標楷體"/>
              </w:rPr>
            </w:pPr>
            <w:r w:rsidRPr="004E3CAB">
              <w:rPr>
                <w:rFonts w:ascii="標楷體" w:eastAsia="標楷體" w:hAnsi="標楷體"/>
              </w:rPr>
              <w:t>JcicZ045.CustId</w:t>
            </w:r>
          </w:p>
        </w:tc>
      </w:tr>
      <w:tr w:rsidR="006715D8" w:rsidRPr="004E3CAB"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4E3CAB" w:rsidRDefault="00AF66D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4E3CAB" w:rsidRDefault="00AF66DB" w:rsidP="00271977">
            <w:pPr>
              <w:rPr>
                <w:rFonts w:ascii="標楷體" w:eastAsia="標楷體" w:hAnsi="標楷體"/>
                <w:color w:val="000000" w:themeColor="text1"/>
              </w:rPr>
            </w:pPr>
            <w:r w:rsidRPr="004E3CAB">
              <w:rPr>
                <w:rFonts w:ascii="標楷體" w:eastAsia="標楷體" w:hAnsi="標楷體"/>
              </w:rPr>
              <w:t>JcicZ045.SubmitKey</w:t>
            </w:r>
          </w:p>
        </w:tc>
      </w:tr>
      <w:tr w:rsidR="00BA3958" w:rsidRPr="004E3CAB"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F66DB" w:rsidRPr="004E3CAB"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4E3CAB" w:rsidRDefault="00AF66D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4E3CAB" w:rsidRDefault="00AF66D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4E3CAB" w:rsidRDefault="00AF66DB" w:rsidP="00271977">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AF66DB" w:rsidRPr="004E3CAB"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4E3CAB" w:rsidRDefault="00AF66D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4E3CAB" w:rsidRDefault="00AF66D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9C669B" w:rsidRPr="004E3CAB"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4E3CAB"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AF66DB" w:rsidRPr="004E3CAB"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66EACCE9"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8C40173" w14:textId="6FAFB273" w:rsidR="009C669B" w:rsidRPr="004E3CAB" w:rsidRDefault="004C30EA" w:rsidP="00271977">
      <w:pPr>
        <w:pStyle w:val="1text"/>
        <w:spacing w:before="0"/>
        <w:ind w:left="0"/>
        <w:rPr>
          <w:rFonts w:ascii="標楷體" w:hAnsi="標楷體"/>
        </w:rPr>
      </w:pPr>
      <w:r>
        <w:drawing>
          <wp:inline distT="0" distB="0" distL="0" distR="0" wp14:anchorId="00BC53DB" wp14:editId="27A62925">
            <wp:extent cx="6479540" cy="29400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940050"/>
                    </a:xfrm>
                    <a:prstGeom prst="rect">
                      <a:avLst/>
                    </a:prstGeom>
                  </pic:spPr>
                </pic:pic>
              </a:graphicData>
            </a:graphic>
          </wp:inline>
        </w:drawing>
      </w:r>
    </w:p>
    <w:p w14:paraId="72788DD0"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4E3CAB" w:rsidRDefault="009C669B"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4E3CAB" w:rsidRDefault="009C669B"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E3FA26F"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472336" w14:textId="77777777" w:rsidR="009C669B" w:rsidRPr="004E3CAB" w:rsidRDefault="009C669B"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61EB2DF" w14:textId="46E33BA6" w:rsidR="009C669B" w:rsidRPr="004E3CAB" w:rsidRDefault="009C669B"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2C0F032"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CBB089"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Log</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是否存在</w:t>
            </w:r>
          </w:p>
          <w:p w14:paraId="17407A13" w14:textId="77777777" w:rsidR="009C669B" w:rsidRPr="004E3CAB" w:rsidRDefault="009C669B"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是否同意債務清償方案資料</w:t>
            </w:r>
          </w:p>
          <w:p w14:paraId="1F97D99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9C669B" w:rsidRPr="004E3CAB"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744C205" w14:textId="0C892104" w:rsidR="009C669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5EF8" w:rsidRPr="004E3CAB"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4E3CAB" w:rsidRDefault="00F95EF8"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4E3CAB" w:rsidRDefault="00F95EF8"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4E3CAB" w:rsidRDefault="00F95EF8"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4E3CAB" w:rsidRDefault="00F95EF8" w:rsidP="00946E2B">
            <w:pPr>
              <w:rPr>
                <w:rFonts w:ascii="標楷體" w:eastAsia="標楷體" w:hAnsi="標楷體"/>
              </w:rPr>
            </w:pPr>
            <w:r w:rsidRPr="004E3CAB">
              <w:rPr>
                <w:rFonts w:ascii="標楷體" w:eastAsia="標楷體" w:hAnsi="標楷體" w:hint="eastAsia"/>
              </w:rPr>
              <w:t>處理邏輯及注意事項</w:t>
            </w:r>
          </w:p>
        </w:tc>
      </w:tr>
      <w:tr w:rsidR="00F95EF8" w:rsidRPr="004E3CAB"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4E3CAB"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4E3CAB"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4E3CAB" w:rsidRDefault="00F95EF8"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4E3CAB" w:rsidRDefault="00F95EF8"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4E3CAB" w:rsidRDefault="00F95EF8"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4E3CAB" w:rsidRDefault="00F95EF8" w:rsidP="00946E2B">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4E3CAB" w:rsidRDefault="00F95EF8"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4E3CAB" w:rsidRDefault="00F95EF8" w:rsidP="00946E2B">
            <w:pPr>
              <w:widowControl/>
              <w:rPr>
                <w:rFonts w:ascii="標楷體" w:eastAsia="標楷體" w:hAnsi="標楷體"/>
              </w:rPr>
            </w:pPr>
          </w:p>
        </w:tc>
      </w:tr>
      <w:tr w:rsidR="00F95EF8" w:rsidRPr="004E3CAB"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4E3CAB" w:rsidRDefault="00F95EF8"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4E3CAB" w:rsidRDefault="00F95EF8" w:rsidP="00946E2B">
            <w:pPr>
              <w:rPr>
                <w:rFonts w:ascii="標楷體" w:eastAsia="標楷體" w:hAnsi="標楷體"/>
              </w:rPr>
            </w:pPr>
            <w:r w:rsidRPr="004E3CAB">
              <w:rPr>
                <w:rFonts w:ascii="標楷體" w:eastAsia="標楷體" w:hAnsi="標楷體"/>
              </w:rPr>
              <w:t>JcicZ045.TranKey</w:t>
            </w:r>
          </w:p>
        </w:tc>
      </w:tr>
      <w:tr w:rsidR="00F95EF8" w:rsidRPr="004E3CAB"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4E3CAB" w:rsidRDefault="00F95EF8"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4E3CAB" w:rsidRDefault="00F95EF8"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4E3CAB" w:rsidRDefault="00F95EF8" w:rsidP="00946E2B">
            <w:pPr>
              <w:rPr>
                <w:rFonts w:ascii="標楷體" w:eastAsia="標楷體" w:hAnsi="標楷體"/>
              </w:rPr>
            </w:pPr>
            <w:r w:rsidRPr="004E3CAB">
              <w:rPr>
                <w:rFonts w:ascii="標楷體" w:eastAsia="標楷體" w:hAnsi="標楷體"/>
              </w:rPr>
              <w:t>JcicZ045.CustId</w:t>
            </w:r>
          </w:p>
        </w:tc>
      </w:tr>
      <w:tr w:rsidR="006715D8" w:rsidRPr="004E3CAB"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4E3CAB" w:rsidRDefault="00F95EF8"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rPr>
              <w:t>JcicZ045.SubmitKey</w:t>
            </w:r>
          </w:p>
        </w:tc>
      </w:tr>
      <w:tr w:rsidR="00F95EF8" w:rsidRPr="004E3CAB"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95EF8" w:rsidRPr="004E3CAB"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4E3CAB" w:rsidRDefault="00F95EF8"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4E3CAB" w:rsidRDefault="00F95EF8"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4E3CAB" w:rsidRDefault="00F95EF8" w:rsidP="00946E2B">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F95EF8" w:rsidRPr="004E3CAB"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4E3CAB" w:rsidRDefault="00F95EF8"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F95EF8" w:rsidRPr="004E3CAB"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4E3CAB" w:rsidRDefault="00F95EF8" w:rsidP="00946E2B">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F95EF8" w:rsidRPr="004E3CAB"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4E3CAB" w:rsidRDefault="00F95EF8" w:rsidP="00946E2B">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4E3CAB" w:rsidRDefault="00F95EF8" w:rsidP="00946E2B">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F95EF8" w:rsidRPr="004E3CAB"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4E3CAB" w:rsidRDefault="00F95EF8" w:rsidP="00946E2B">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4E3CAB"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F95EF8" w:rsidRPr="004E3CAB"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4E3CAB" w:rsidRDefault="00F95EF8"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4E3CAB" w:rsidRDefault="00F95EF8" w:rsidP="00946E2B">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03C44609" w14:textId="13A5C41F" w:rsidR="00F95EF8" w:rsidRDefault="00F95EF8" w:rsidP="00F95EF8"/>
    <w:p w14:paraId="0787B9CD" w14:textId="5B1D9A0F" w:rsidR="009C669B" w:rsidRPr="004E3CAB" w:rsidRDefault="009C669B" w:rsidP="00271977">
      <w:pPr>
        <w:widowControl/>
        <w:rPr>
          <w:rFonts w:ascii="標楷體" w:eastAsia="標楷體" w:hAnsi="標楷體"/>
        </w:rPr>
      </w:pPr>
      <w:r w:rsidRPr="004E3CAB">
        <w:rPr>
          <w:rFonts w:ascii="標楷體" w:eastAsia="標楷體" w:hAnsi="標楷體"/>
        </w:rPr>
        <w:br w:type="page"/>
      </w:r>
    </w:p>
    <w:p w14:paraId="7CEFA511" w14:textId="155D0532" w:rsidR="00E24265" w:rsidRPr="004E3CAB" w:rsidRDefault="00E24265" w:rsidP="00271977">
      <w:pPr>
        <w:pStyle w:val="3"/>
        <w:numPr>
          <w:ilvl w:val="2"/>
          <w:numId w:val="78"/>
        </w:numPr>
        <w:spacing w:before="0"/>
        <w:rPr>
          <w:rFonts w:ascii="標楷體" w:hAnsi="標楷體"/>
        </w:rPr>
      </w:pPr>
      <w:bookmarkStart w:id="119" w:name="_Toc90482806"/>
      <w:bookmarkStart w:id="120" w:name="_Toc90489799"/>
      <w:r w:rsidRPr="004E3CAB">
        <w:rPr>
          <w:rFonts w:ascii="標楷體" w:hAnsi="標楷體"/>
        </w:rPr>
        <w:t>L</w:t>
      </w:r>
      <w:r w:rsidRPr="004E3CAB">
        <w:rPr>
          <w:rFonts w:ascii="標楷體" w:hAnsi="標楷體" w:hint="eastAsia"/>
        </w:rPr>
        <w:t>8307</w:t>
      </w:r>
      <w:r w:rsidR="00A91A78">
        <w:rPr>
          <w:rFonts w:ascii="標楷體" w:hAnsi="標楷體"/>
        </w:rPr>
        <w:t xml:space="preserve"> </w:t>
      </w:r>
      <w:r w:rsidR="00F305A1" w:rsidRPr="004E3CAB">
        <w:rPr>
          <w:rFonts w:ascii="標楷體" w:hAnsi="標楷體"/>
        </w:rPr>
        <w:t>(046)</w:t>
      </w:r>
      <w:r w:rsidRPr="004E3CAB">
        <w:rPr>
          <w:rFonts w:ascii="標楷體" w:hAnsi="標楷體" w:hint="eastAsia"/>
        </w:rPr>
        <w:t>結案通知資料</w:t>
      </w:r>
      <w:bookmarkEnd w:id="119"/>
      <w:bookmarkEnd w:id="120"/>
    </w:p>
    <w:p w14:paraId="109C74D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05A1" w:rsidRPr="004E3CAB"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4E3CAB" w:rsidRDefault="00F305A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4E3CAB" w:rsidRDefault="00F305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4E3CAB" w:rsidRDefault="00F305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374136C1" w14:textId="77777777" w:rsidR="00F305A1" w:rsidRPr="004E3CAB" w:rsidRDefault="00F305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305A1" w:rsidRPr="004E3CAB"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4E3CAB" w:rsidRDefault="00F305A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8773E" w14:textId="77777777" w:rsidR="00F305A1" w:rsidRPr="004E3CAB" w:rsidRDefault="00F305A1" w:rsidP="00271977">
            <w:pPr>
              <w:rPr>
                <w:rFonts w:ascii="標楷體" w:eastAsia="標楷體" w:hAnsi="標楷體"/>
              </w:rPr>
            </w:pPr>
            <w:r w:rsidRPr="004E3CAB">
              <w:rPr>
                <w:rFonts w:ascii="標楷體" w:eastAsia="標楷體" w:hAnsi="標楷體" w:hint="eastAsia"/>
              </w:rPr>
              <w:t>2.維護[結案通知資料(JcicZ046)]</w:t>
            </w:r>
          </w:p>
          <w:p w14:paraId="7B2342D0"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C715BC" w14:textId="77777777" w:rsidR="00F305A1" w:rsidRPr="004E3CAB" w:rsidRDefault="00F305A1"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結案通知資料</w:t>
            </w:r>
          </w:p>
          <w:p w14:paraId="7A997D9F"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結案通知資料</w:t>
            </w:r>
          </w:p>
          <w:p w14:paraId="6D754308"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結案通知資料</w:t>
            </w:r>
          </w:p>
          <w:p w14:paraId="469976ED"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結案通知資料</w:t>
            </w:r>
          </w:p>
        </w:tc>
      </w:tr>
      <w:tr w:rsidR="00F305A1" w:rsidRPr="004E3CAB"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4E3CAB" w:rsidRDefault="00F305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4E3CAB" w:rsidRDefault="00F305A1" w:rsidP="00271977">
            <w:pPr>
              <w:rPr>
                <w:rFonts w:ascii="標楷體" w:eastAsia="標楷體" w:hAnsi="標楷體"/>
              </w:rPr>
            </w:pPr>
          </w:p>
        </w:tc>
      </w:tr>
      <w:tr w:rsidR="00F305A1" w:rsidRPr="004E3CAB"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4E3CAB" w:rsidRDefault="00F305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4E3CAB" w:rsidRDefault="00F305A1" w:rsidP="00271977">
            <w:pPr>
              <w:rPr>
                <w:rFonts w:ascii="標楷體" w:eastAsia="標楷體" w:hAnsi="標楷體"/>
              </w:rPr>
            </w:pPr>
          </w:p>
        </w:tc>
      </w:tr>
      <w:tr w:rsidR="00F305A1" w:rsidRPr="004E3CAB"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4E3CAB" w:rsidRDefault="00F305A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4E3CAB" w:rsidRDefault="00F305A1" w:rsidP="00271977">
            <w:pPr>
              <w:rPr>
                <w:rFonts w:ascii="標楷體" w:eastAsia="標楷體" w:hAnsi="標楷體"/>
              </w:rPr>
            </w:pPr>
          </w:p>
        </w:tc>
      </w:tr>
      <w:tr w:rsidR="00F305A1" w:rsidRPr="004E3CAB"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4E3CAB" w:rsidRDefault="00F305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4E3CAB" w:rsidRDefault="00F305A1"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F305A1" w:rsidRPr="004E3CAB"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4E3CAB" w:rsidRDefault="00F305A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4E3CAB" w:rsidRDefault="00F305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6</w:t>
            </w:r>
          </w:p>
        </w:tc>
      </w:tr>
    </w:tbl>
    <w:p w14:paraId="7A415CB3" w14:textId="77777777" w:rsidR="00F305A1" w:rsidRPr="004E3CAB" w:rsidRDefault="00F305A1" w:rsidP="00271977">
      <w:pPr>
        <w:rPr>
          <w:rFonts w:ascii="標楷體" w:eastAsia="標楷體" w:hAnsi="標楷體"/>
        </w:rPr>
      </w:pPr>
    </w:p>
    <w:p w14:paraId="388E436D" w14:textId="0C3AA903" w:rsidR="00F305A1"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05A1" w:rsidRPr="004E3CAB"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說明</w:t>
            </w:r>
          </w:p>
        </w:tc>
      </w:tr>
      <w:tr w:rsidR="00F305A1" w:rsidRPr="004E3CAB"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4E3CAB" w:rsidRDefault="00F305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4E3CAB" w:rsidRDefault="00F305A1"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915EB3" w:rsidRPr="004E3CAB"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4E3CAB" w:rsidRDefault="00915EB3" w:rsidP="00B4744A">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4E3CAB" w:rsidRDefault="00915EB3" w:rsidP="00B4744A">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4E3CAB" w:rsidRDefault="00915EB3" w:rsidP="00B4744A">
            <w:pPr>
              <w:rPr>
                <w:rFonts w:ascii="標楷體" w:eastAsia="標楷體" w:hAnsi="標楷體"/>
                <w:lang w:eastAsia="zh-HK"/>
              </w:rPr>
            </w:pPr>
            <w:r w:rsidRPr="004E3CAB">
              <w:rPr>
                <w:rFonts w:ascii="標楷體" w:eastAsia="標楷體" w:hAnsi="標楷體" w:hint="eastAsia"/>
                <w:lang w:eastAsia="zh-HK"/>
              </w:rPr>
              <w:t>資料變更紀錄檔</w:t>
            </w:r>
          </w:p>
        </w:tc>
      </w:tr>
      <w:tr w:rsidR="00915EB3" w:rsidRPr="004E3CAB"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4E3CAB" w:rsidRDefault="00915EB3" w:rsidP="00B4744A">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4E3CAB" w:rsidRDefault="00915EB3" w:rsidP="00B4744A">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4E3CAB" w:rsidRDefault="00915EB3" w:rsidP="00B4744A">
            <w:pPr>
              <w:rPr>
                <w:rFonts w:ascii="標楷體" w:eastAsia="標楷體" w:hAnsi="標楷體"/>
              </w:rPr>
            </w:pPr>
            <w:r w:rsidRPr="004E3CAB">
              <w:rPr>
                <w:rFonts w:ascii="標楷體" w:eastAsia="標楷體" w:hAnsi="標楷體" w:hint="eastAsia"/>
              </w:rPr>
              <w:t>金融機構無擔保債務協議資料</w:t>
            </w:r>
          </w:p>
        </w:tc>
      </w:tr>
      <w:tr w:rsidR="00915EB3" w:rsidRPr="004E3CAB"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915EB3" w:rsidRDefault="00915EB3" w:rsidP="00B4744A">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4E3CAB" w:rsidRDefault="00915EB3" w:rsidP="00B4744A">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4E3CAB" w:rsidRDefault="00915EB3" w:rsidP="00B4744A">
            <w:pPr>
              <w:rPr>
                <w:rFonts w:ascii="標楷體" w:eastAsia="標楷體" w:hAnsi="標楷體"/>
              </w:rPr>
            </w:pPr>
            <w:r w:rsidRPr="004E3CAB">
              <w:rPr>
                <w:rFonts w:ascii="標楷體" w:eastAsia="標楷體" w:hAnsi="標楷體" w:hint="eastAsia"/>
              </w:rPr>
              <w:t>延期繳款(喘息期)資料</w:t>
            </w:r>
          </w:p>
        </w:tc>
      </w:tr>
    </w:tbl>
    <w:p w14:paraId="6FC0A81C" w14:textId="7E1D9CEF"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11A8677" w14:textId="61DBE5FF" w:rsidR="00346E5A" w:rsidRPr="004E3CAB" w:rsidRDefault="00823A12" w:rsidP="00271977">
      <w:pPr>
        <w:rPr>
          <w:rFonts w:ascii="標楷體" w:eastAsia="標楷體" w:hAnsi="標楷體"/>
        </w:rPr>
      </w:pPr>
      <w:r>
        <w:rPr>
          <w:noProof/>
        </w:rPr>
        <w:drawing>
          <wp:inline distT="0" distB="0" distL="0" distR="0" wp14:anchorId="68DE0D62" wp14:editId="29B44D02">
            <wp:extent cx="6479540" cy="2817495"/>
            <wp:effectExtent l="0" t="0" r="0" b="190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817495"/>
                    </a:xfrm>
                    <a:prstGeom prst="rect">
                      <a:avLst/>
                    </a:prstGeom>
                  </pic:spPr>
                </pic:pic>
              </a:graphicData>
            </a:graphic>
          </wp:inline>
        </w:drawing>
      </w:r>
      <w:r w:rsidRPr="004E3CAB">
        <w:rPr>
          <w:rFonts w:ascii="標楷體" w:eastAsia="標楷體" w:hAnsi="標楷體"/>
          <w:noProof/>
        </w:rPr>
        <w:t xml:space="preserve"> </w:t>
      </w:r>
    </w:p>
    <w:p w14:paraId="4BAE591D"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3B2EA5" w:rsidRDefault="00F305A1" w:rsidP="00271977">
            <w:pPr>
              <w:rPr>
                <w:rFonts w:ascii="標楷體" w:eastAsia="標楷體" w:hAnsi="標楷體"/>
                <w:lang w:eastAsia="zh-HK"/>
              </w:rPr>
            </w:pPr>
            <w:r w:rsidRPr="003B2EA5">
              <w:rPr>
                <w:rFonts w:ascii="標楷體" w:eastAsia="標楷體" w:hAnsi="標楷體" w:hint="eastAsia"/>
              </w:rPr>
              <w:t>1.【L8030消債條例JCIC報送資料】</w:t>
            </w:r>
            <w:r w:rsidRPr="003B2EA5">
              <w:rPr>
                <w:rFonts w:ascii="標楷體" w:eastAsia="標楷體" w:hAnsi="標楷體" w:hint="eastAsia"/>
                <w:lang w:eastAsia="zh-HK"/>
              </w:rPr>
              <w:t>功能</w:t>
            </w:r>
            <w:r w:rsidRPr="003B2EA5">
              <w:rPr>
                <w:rFonts w:ascii="標楷體" w:eastAsia="標楷體" w:hAnsi="標楷體" w:hint="eastAsia"/>
              </w:rPr>
              <w:t>點「</w:t>
            </w:r>
            <w:r w:rsidRPr="003B2EA5">
              <w:rPr>
                <w:rFonts w:ascii="標楷體" w:eastAsia="標楷體" w:hAnsi="標楷體" w:hint="eastAsia"/>
                <w:lang w:eastAsia="zh-HK"/>
              </w:rPr>
              <w:t>新增</w:t>
            </w:r>
            <w:r w:rsidRPr="003B2EA5">
              <w:rPr>
                <w:rFonts w:ascii="標楷體" w:eastAsia="標楷體" w:hAnsi="標楷體" w:hint="eastAsia"/>
              </w:rPr>
              <w:t>」</w:t>
            </w:r>
            <w:r w:rsidRPr="003B2EA5">
              <w:rPr>
                <w:rFonts w:ascii="標楷體" w:eastAsia="標楷體" w:hAnsi="標楷體" w:hint="eastAsia"/>
                <w:lang w:eastAsia="zh-HK"/>
              </w:rPr>
              <w:t>時顯示</w:t>
            </w:r>
          </w:p>
          <w:p w14:paraId="66BACA92" w14:textId="77777777" w:rsidR="00F305A1" w:rsidRPr="003B2EA5" w:rsidRDefault="00F305A1" w:rsidP="00271977">
            <w:pPr>
              <w:rPr>
                <w:rFonts w:ascii="標楷體" w:eastAsia="標楷體" w:hAnsi="標楷體"/>
                <w:shd w:val="pct15" w:color="auto" w:fill="FFFFFF"/>
                <w:lang w:eastAsia="zh-HK"/>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檢核說明</w:t>
            </w:r>
            <w:r w:rsidRPr="003B2EA5">
              <w:rPr>
                <w:rFonts w:ascii="標楷體" w:eastAsia="標楷體" w:hAnsi="標楷體" w:hint="eastAsia"/>
                <w:shd w:val="pct15" w:color="auto" w:fill="FFFFFF"/>
              </w:rPr>
              <w:t>&gt;&gt;</w:t>
            </w:r>
          </w:p>
          <w:p w14:paraId="26FA2AF7" w14:textId="032CED2B" w:rsidR="00F305A1" w:rsidRPr="003B2EA5" w:rsidRDefault="00F305A1" w:rsidP="00271977">
            <w:pPr>
              <w:adjustRightInd w:val="0"/>
              <w:snapToGrid w:val="0"/>
              <w:ind w:left="240" w:hangingChars="100" w:hanging="240"/>
              <w:rPr>
                <w:rFonts w:ascii="標楷體" w:eastAsia="標楷體" w:hAnsi="標楷體"/>
              </w:rPr>
            </w:pPr>
            <w:r w:rsidRPr="003B2EA5">
              <w:rPr>
                <w:rFonts w:ascii="標楷體" w:eastAsia="標楷體" w:hAnsi="標楷體"/>
              </w:rPr>
              <w:t>2</w:t>
            </w:r>
            <w:r w:rsidRPr="003B2EA5">
              <w:rPr>
                <w:rFonts w:ascii="標楷體" w:eastAsia="標楷體" w:hAnsi="標楷體" w:hint="eastAsia"/>
              </w:rPr>
              <w:t>.檢核[結案通知資料(</w:t>
            </w:r>
            <w:r w:rsidRPr="003B2EA5">
              <w:rPr>
                <w:rFonts w:ascii="標楷體" w:eastAsia="標楷體" w:hAnsi="標楷體"/>
              </w:rPr>
              <w:t>JcicZ046</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46</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6.</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6.RcDate</w:t>
            </w:r>
            <w:r w:rsidRPr="003B2EA5">
              <w:rPr>
                <w:rFonts w:ascii="標楷體" w:eastAsia="標楷體" w:hAnsi="標楷體" w:hint="eastAsia"/>
              </w:rPr>
              <w:t>)]、[結案日期(</w:t>
            </w:r>
            <w:r w:rsidR="00854A8D" w:rsidRPr="003B2EA5">
              <w:rPr>
                <w:rFonts w:ascii="標楷體" w:eastAsia="標楷體" w:hAnsi="標楷體"/>
              </w:rPr>
              <w:t>JcicZ046.</w:t>
            </w:r>
            <w:r w:rsidRPr="003B2EA5">
              <w:rPr>
                <w:rFonts w:ascii="標楷體" w:eastAsia="標楷體" w:hAnsi="標楷體" w:hint="eastAsia"/>
              </w:rPr>
              <w:t>CloseDate)</w:t>
            </w:r>
            <w:r w:rsidRPr="003B2EA5">
              <w:rPr>
                <w:rFonts w:ascii="標楷體" w:eastAsia="標楷體" w:hAnsi="標楷體"/>
              </w:rPr>
              <w:t>]</w:t>
            </w:r>
            <w:r w:rsidRPr="003B2EA5">
              <w:rPr>
                <w:rFonts w:ascii="標楷體" w:eastAsia="標楷體" w:hAnsi="標楷體" w:hint="eastAsia"/>
              </w:rPr>
              <w:t>是否存在，已存在者顯示錯誤訊息</w:t>
            </w:r>
            <w:r w:rsidR="002A01F8" w:rsidRPr="003B2EA5">
              <w:rPr>
                <w:rFonts w:ascii="標楷體" w:eastAsia="標楷體" w:hAnsi="標楷體"/>
              </w:rPr>
              <w:t>"</w:t>
            </w:r>
            <w:r w:rsidR="00F802CE" w:rsidRPr="003B2EA5">
              <w:rPr>
                <w:rFonts w:ascii="標楷體" w:eastAsia="標楷體" w:hAnsi="標楷體" w:hint="eastAsia"/>
                <w:color w:val="000000"/>
                <w:lang w:eastAsia="zh-HK"/>
              </w:rPr>
              <w:t>E000</w:t>
            </w:r>
            <w:r w:rsidR="00F802CE" w:rsidRPr="003B2EA5">
              <w:rPr>
                <w:rFonts w:ascii="標楷體" w:eastAsia="標楷體" w:hAnsi="標楷體"/>
                <w:color w:val="000000"/>
                <w:lang w:eastAsia="zh-HK"/>
              </w:rPr>
              <w:t>2</w:t>
            </w:r>
            <w:r w:rsidR="00F802CE" w:rsidRPr="003B2EA5">
              <w:rPr>
                <w:rFonts w:ascii="標楷體" w:eastAsia="標楷體" w:hAnsi="標楷體" w:hint="eastAsia"/>
                <w:color w:val="000000"/>
                <w:lang w:eastAsia="zh-HK"/>
              </w:rPr>
              <w:t>:</w:t>
            </w:r>
            <w:r w:rsidR="00F802CE" w:rsidRPr="003B2EA5">
              <w:rPr>
                <w:rFonts w:ascii="標楷體" w:eastAsia="標楷體" w:hAnsi="標楷體"/>
              </w:rPr>
              <w:t>已有相同資料</w:t>
            </w:r>
            <w:r w:rsidR="00F802CE" w:rsidRPr="003B2EA5">
              <w:rPr>
                <w:rFonts w:ascii="標楷體" w:eastAsia="標楷體" w:hAnsi="標楷體" w:hint="eastAsia"/>
              </w:rPr>
              <w:t>.</w:t>
            </w:r>
            <w:r w:rsidR="002A01F8" w:rsidRPr="003B2EA5">
              <w:rPr>
                <w:rFonts w:ascii="標楷體" w:eastAsia="標楷體" w:hAnsi="標楷體"/>
              </w:rPr>
              <w:t>"</w:t>
            </w:r>
          </w:p>
          <w:p w14:paraId="041C19FC" w14:textId="3C467A63" w:rsidR="00F305A1" w:rsidRPr="003B2EA5" w:rsidRDefault="00FF07D3" w:rsidP="00271977">
            <w:pPr>
              <w:ind w:left="240" w:hangingChars="100" w:hanging="240"/>
              <w:rPr>
                <w:rFonts w:ascii="標楷體" w:eastAsia="標楷體" w:hAnsi="標楷體"/>
              </w:rPr>
            </w:pPr>
            <w:r>
              <w:rPr>
                <w:rFonts w:ascii="標楷體" w:eastAsia="標楷體" w:hAnsi="標楷體" w:cs="新細明體"/>
              </w:rPr>
              <w:t>3</w:t>
            </w:r>
            <w:r w:rsidR="00F305A1" w:rsidRPr="003B2EA5">
              <w:rPr>
                <w:rFonts w:ascii="標楷體" w:eastAsia="標楷體" w:hAnsi="標楷體" w:cs="新細明體" w:hint="eastAsia"/>
              </w:rPr>
              <w:t>.</w:t>
            </w:r>
            <w:r w:rsidR="00F305A1" w:rsidRPr="003B2EA5">
              <w:rPr>
                <w:rFonts w:ascii="標楷體" w:eastAsia="標楷體" w:hAnsi="標楷體" w:hint="eastAsia"/>
              </w:rPr>
              <w:t>檢核[結案原因代號]</w:t>
            </w:r>
            <w:r w:rsidR="003B2EA5" w:rsidRPr="003B2EA5">
              <w:rPr>
                <w:rFonts w:ascii="標楷體" w:eastAsia="標楷體" w:hAnsi="標楷體" w:hint="eastAsia"/>
              </w:rPr>
              <w:t>的輸入</w:t>
            </w:r>
            <w:r w:rsidR="00F305A1" w:rsidRPr="003B2EA5">
              <w:rPr>
                <w:rFonts w:ascii="標楷體" w:eastAsia="標楷體" w:hAnsi="標楷體" w:hint="eastAsia"/>
              </w:rPr>
              <w:t>值</w:t>
            </w:r>
            <w:r w:rsidR="00F802CE" w:rsidRPr="003B2EA5">
              <w:rPr>
                <w:rFonts w:ascii="標楷體" w:eastAsia="標楷體" w:hAnsi="標楷體" w:hint="eastAsia"/>
              </w:rPr>
              <w:t>:</w:t>
            </w:r>
          </w:p>
          <w:p w14:paraId="451D7A1D" w14:textId="4260B22C" w:rsidR="00F305A1" w:rsidRPr="003B2EA5" w:rsidRDefault="00F305A1" w:rsidP="00271977">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不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毀諾、</w:t>
            </w:r>
            <w:r w:rsidR="002A01F8" w:rsidRPr="003B2EA5">
              <w:rPr>
                <w:rFonts w:ascii="標楷體" w:eastAsia="標楷體" w:hAnsi="標楷體"/>
              </w:rPr>
              <w:t>"</w:t>
            </w:r>
            <w:r w:rsidRPr="003B2EA5">
              <w:rPr>
                <w:rFonts w:ascii="標楷體" w:eastAsia="標楷體" w:hAnsi="標楷體" w:hint="eastAsia"/>
              </w:rPr>
              <w:t>01</w:t>
            </w:r>
            <w:r w:rsidR="002A01F8" w:rsidRPr="003B2EA5">
              <w:rPr>
                <w:rFonts w:ascii="標楷體" w:eastAsia="標楷體" w:hAnsi="標楷體"/>
              </w:rPr>
              <w:t>"</w:t>
            </w:r>
            <w:r w:rsidRPr="003B2EA5">
              <w:rPr>
                <w:rFonts w:ascii="標楷體" w:eastAsia="標楷體" w:hAnsi="標楷體" w:hint="eastAsia"/>
              </w:rPr>
              <w:t>:協商終止或</w:t>
            </w:r>
            <w:r w:rsidR="002A01F8" w:rsidRPr="003B2EA5">
              <w:rPr>
                <w:rFonts w:ascii="標楷體" w:eastAsia="標楷體" w:hAnsi="標楷體"/>
              </w:rPr>
              <w:t>"</w:t>
            </w:r>
            <w:r w:rsidRPr="003B2EA5">
              <w:rPr>
                <w:rFonts w:ascii="標楷體" w:eastAsia="標楷體" w:hAnsi="標楷體" w:hint="eastAsia"/>
              </w:rPr>
              <w:t>99</w:t>
            </w:r>
            <w:r w:rsidR="002A01F8"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w:t>
            </w:r>
            <w:r w:rsidR="000D0908" w:rsidRPr="003B2EA5">
              <w:rPr>
                <w:rFonts w:ascii="標楷體" w:eastAsia="標楷體" w:hAnsi="標楷體" w:hint="eastAsia"/>
              </w:rPr>
              <w:t>且[</w:t>
            </w:r>
            <w:r w:rsidR="000D0908" w:rsidRPr="003B2EA5">
              <w:rPr>
                <w:rFonts w:ascii="標楷體" w:eastAsia="標楷體" w:hAnsi="標楷體" w:hint="eastAsia"/>
                <w:color w:val="000000"/>
              </w:rPr>
              <w:t>交易代碼</w:t>
            </w:r>
            <w:r w:rsidR="000D0908" w:rsidRPr="003B2EA5">
              <w:rPr>
                <w:rFonts w:ascii="標楷體" w:eastAsia="標楷體" w:hAnsi="標楷體" w:hint="eastAsia"/>
              </w:rPr>
              <w:t>(</w:t>
            </w:r>
            <w:r w:rsidR="000D0908" w:rsidRPr="003B2EA5">
              <w:rPr>
                <w:rFonts w:ascii="標楷體" w:eastAsia="標楷體" w:hAnsi="標楷體"/>
              </w:rPr>
              <w:t>JcicZ047.TranKey</w:t>
            </w:r>
            <w:r w:rsidR="000D0908" w:rsidRPr="003B2EA5">
              <w:rPr>
                <w:rFonts w:ascii="標楷體" w:eastAsia="標楷體" w:hAnsi="標楷體" w:hint="eastAsia"/>
              </w:rPr>
              <w:t>)]不等於"</w:t>
            </w:r>
            <w:r w:rsidR="000D0908" w:rsidRPr="003B2EA5">
              <w:rPr>
                <w:rFonts w:ascii="標楷體" w:eastAsia="標楷體" w:hAnsi="標楷體"/>
                <w:color w:val="000000"/>
              </w:rPr>
              <w:t>D.</w:t>
            </w:r>
            <w:r w:rsidR="000D0908"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w:t>
            </w:r>
            <w:r w:rsidR="006C018B" w:rsidRPr="003B2EA5">
              <w:rPr>
                <w:rFonts w:ascii="標楷體" w:eastAsia="標楷體" w:hAnsi="標楷體" w:hint="eastAsia"/>
              </w:rPr>
              <w:t>若[簽約完成日期(</w:t>
            </w:r>
            <w:r w:rsidR="006C018B" w:rsidRPr="003B2EA5">
              <w:rPr>
                <w:rFonts w:ascii="標楷體" w:eastAsia="標楷體" w:hAnsi="標楷體"/>
              </w:rPr>
              <w:t>JcicZ047.</w:t>
            </w:r>
            <w:r w:rsidR="006C018B" w:rsidRPr="003B2EA5">
              <w:rPr>
                <w:rFonts w:ascii="標楷體" w:eastAsia="標楷體" w:hAnsi="標楷體" w:hint="eastAsia"/>
              </w:rPr>
              <w:t>SignDate)]不為空白者</w:t>
            </w:r>
            <w:r w:rsidRPr="003B2EA5">
              <w:rPr>
                <w:rFonts w:ascii="標楷體" w:eastAsia="標楷體" w:hAnsi="標楷體" w:hint="eastAsia"/>
              </w:rPr>
              <w:t>顯示錯誤訊息</w:t>
            </w:r>
            <w:r w:rsidR="002A01F8" w:rsidRPr="003B2EA5">
              <w:rPr>
                <w:rFonts w:ascii="標楷體" w:eastAsia="標楷體" w:hAnsi="標楷體"/>
              </w:rPr>
              <w:t>"</w:t>
            </w:r>
            <w:r w:rsidRPr="003B2EA5">
              <w:rPr>
                <w:rFonts w:ascii="標楷體" w:eastAsia="標楷體" w:hAnsi="標楷體" w:hint="eastAsia"/>
              </w:rPr>
              <w:t>E0005:新增資料時，發生錯誤(金融機構無擔保債務協議資料已經簽約完成，本檔案結案原因代號僅能報送00，01或99.)</w:t>
            </w:r>
            <w:r w:rsidR="002A01F8" w:rsidRPr="003B2EA5">
              <w:rPr>
                <w:rFonts w:ascii="標楷體" w:eastAsia="標楷體" w:hAnsi="標楷體"/>
              </w:rPr>
              <w:t>"</w:t>
            </w:r>
          </w:p>
          <w:p w14:paraId="61D8C741" w14:textId="256EE746" w:rsidR="00F305A1" w:rsidRPr="003B2EA5" w:rsidRDefault="00F305A1" w:rsidP="003B2EA5">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毀諾)</w:t>
            </w:r>
            <w:r w:rsidR="003B2EA5" w:rsidRPr="003B2EA5">
              <w:rPr>
                <w:rFonts w:ascii="標楷體" w:eastAsia="標楷體" w:hAnsi="標楷體" w:cs="新細明體" w:hint="eastAsia"/>
              </w:rPr>
              <w:t>，</w:t>
            </w:r>
            <w:r w:rsidRPr="003B2EA5">
              <w:rPr>
                <w:rFonts w:ascii="標楷體" w:eastAsia="標楷體" w:hAnsi="標楷體" w:hint="eastAsia"/>
              </w:rPr>
              <w:t>檢核[延期繳款</w:t>
            </w:r>
            <w:r w:rsidR="00067E5C" w:rsidRPr="003B2EA5">
              <w:rPr>
                <w:rFonts w:ascii="標楷體" w:eastAsia="標楷體" w:hAnsi="標楷體" w:hint="eastAsia"/>
              </w:rPr>
              <w:t>(</w:t>
            </w:r>
            <w:r w:rsidRPr="003B2EA5">
              <w:rPr>
                <w:rFonts w:ascii="標楷體" w:eastAsia="標楷體" w:hAnsi="標楷體" w:hint="eastAsia"/>
              </w:rPr>
              <w:t>喘息期</w:t>
            </w:r>
            <w:r w:rsidR="00067E5C" w:rsidRPr="003B2EA5">
              <w:rPr>
                <w:rFonts w:ascii="標楷體" w:eastAsia="標楷體" w:hAnsi="標楷體" w:hint="eastAsia"/>
              </w:rPr>
              <w:t>)</w:t>
            </w:r>
            <w:r w:rsidRPr="003B2EA5">
              <w:rPr>
                <w:rFonts w:ascii="標楷體" w:eastAsia="標楷體" w:hAnsi="標楷體" w:hint="eastAsia"/>
              </w:rPr>
              <w:t>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w:t>
            </w:r>
            <w:r w:rsidR="003469BA" w:rsidRPr="003B2EA5">
              <w:rPr>
                <w:rFonts w:ascii="標楷體" w:eastAsia="標楷體" w:hAnsi="標楷體" w:hint="eastAsia"/>
              </w:rPr>
              <w:t>且[交易代碼(JcicZ</w:t>
            </w:r>
            <w:r w:rsidR="003469BA" w:rsidRPr="003B2EA5">
              <w:rPr>
                <w:rFonts w:ascii="標楷體" w:eastAsia="標楷體" w:hAnsi="標楷體"/>
              </w:rPr>
              <w:t>051</w:t>
            </w:r>
            <w:r w:rsidR="003469BA" w:rsidRPr="003B2EA5">
              <w:rPr>
                <w:rFonts w:ascii="標楷體" w:eastAsia="標楷體" w:hAnsi="標楷體" w:hint="eastAsia"/>
              </w:rPr>
              <w:t>.TranKey)]不等於"D.刪除"</w:t>
            </w:r>
            <w:r w:rsidRPr="003B2EA5">
              <w:rPr>
                <w:rFonts w:ascii="標楷體" w:eastAsia="標楷體" w:hAnsi="標楷體" w:hint="eastAsia"/>
              </w:rPr>
              <w:t>者檢核該[延期繳款年月(</w:t>
            </w:r>
            <w:r w:rsidRPr="003B2EA5">
              <w:rPr>
                <w:rFonts w:ascii="標楷體" w:eastAsia="標楷體" w:hAnsi="標楷體"/>
              </w:rPr>
              <w:t>JcicZ051.</w:t>
            </w:r>
            <w:r w:rsidRPr="003B2EA5">
              <w:rPr>
                <w:rFonts w:ascii="標楷體" w:eastAsia="標楷體" w:hAnsi="標楷體" w:hint="eastAsia"/>
              </w:rPr>
              <w:t>DelayYM)]，</w:t>
            </w:r>
            <w:r w:rsidR="006C018B" w:rsidRPr="003B2EA5">
              <w:rPr>
                <w:rFonts w:ascii="標楷體" w:eastAsia="標楷體" w:hAnsi="標楷體" w:hint="eastAsia"/>
              </w:rPr>
              <w:t>若</w:t>
            </w:r>
            <w:r w:rsidRPr="003B2EA5">
              <w:rPr>
                <w:rFonts w:ascii="標楷體" w:eastAsia="標楷體" w:hAnsi="標楷體" w:hint="eastAsia"/>
              </w:rPr>
              <w:t>[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002A01F8" w:rsidRPr="003B2EA5">
              <w:rPr>
                <w:rFonts w:ascii="標楷體" w:eastAsia="標楷體" w:hAnsi="標楷體"/>
              </w:rPr>
              <w:t>"</w:t>
            </w:r>
            <w:r w:rsidRPr="003B2EA5">
              <w:rPr>
                <w:rFonts w:ascii="標楷體" w:eastAsia="標楷體" w:hAnsi="標楷體" w:hint="eastAsia"/>
              </w:rPr>
              <w:t>E0005:新增資料時，發生錯誤(於</w:t>
            </w:r>
            <w:r w:rsidR="000E5DCA" w:rsidRPr="003B2EA5">
              <w:rPr>
                <w:rFonts w:ascii="標楷體" w:eastAsia="標楷體" w:hAnsi="標楷體"/>
              </w:rPr>
              <w:t>(</w:t>
            </w:r>
            <w:r w:rsidRPr="003B2EA5">
              <w:rPr>
                <w:rFonts w:ascii="標楷體" w:eastAsia="標楷體" w:hAnsi="標楷體" w:hint="eastAsia"/>
              </w:rPr>
              <w:t>51</w:t>
            </w:r>
            <w:r w:rsidR="000E5DCA" w:rsidRPr="003B2EA5">
              <w:rPr>
                <w:rFonts w:ascii="標楷體" w:eastAsia="標楷體" w:hAnsi="標楷體"/>
              </w:rPr>
              <w:t>)</w:t>
            </w:r>
            <w:r w:rsidRPr="003B2EA5">
              <w:rPr>
                <w:rFonts w:ascii="標楷體" w:eastAsia="標楷體" w:hAnsi="標楷體" w:hint="eastAsia"/>
              </w:rPr>
              <w:t>延期繳款(喘息期)期間不可報送'00'毀諾.</w:t>
            </w:r>
            <w:r w:rsidR="00067E5C" w:rsidRPr="003B2EA5">
              <w:rPr>
                <w:rFonts w:ascii="標楷體" w:eastAsia="標楷體" w:hAnsi="標楷體"/>
              </w:rPr>
              <w:t>)</w:t>
            </w:r>
            <w:r w:rsidR="002A01F8" w:rsidRPr="003B2EA5">
              <w:rPr>
                <w:rFonts w:ascii="標楷體" w:eastAsia="標楷體" w:hAnsi="標楷體"/>
              </w:rPr>
              <w:t>"</w:t>
            </w:r>
          </w:p>
          <w:p w14:paraId="272687EC" w14:textId="77777777" w:rsidR="00F305A1" w:rsidRPr="003B2EA5" w:rsidRDefault="00F305A1" w:rsidP="00271977">
            <w:pPr>
              <w:ind w:left="240" w:hangingChars="100" w:hanging="240"/>
              <w:rPr>
                <w:rFonts w:ascii="標楷體" w:eastAsia="標楷體" w:hAnsi="標楷體"/>
                <w:shd w:val="pct15" w:color="auto" w:fill="FFFFFF"/>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成功處理說明</w:t>
            </w:r>
            <w:r w:rsidRPr="003B2EA5">
              <w:rPr>
                <w:rFonts w:ascii="標楷體" w:eastAsia="標楷體" w:hAnsi="標楷體" w:hint="eastAsia"/>
                <w:shd w:val="pct15" w:color="auto" w:fill="FFFFFF"/>
              </w:rPr>
              <w:t>&gt;&gt;</w:t>
            </w:r>
          </w:p>
          <w:p w14:paraId="0C392FEB" w14:textId="7BAFC061" w:rsidR="00F305A1" w:rsidRPr="003B2EA5" w:rsidRDefault="00FF07D3" w:rsidP="00271977">
            <w:pPr>
              <w:rPr>
                <w:rFonts w:ascii="標楷體" w:eastAsia="標楷體" w:hAnsi="標楷體"/>
                <w:lang w:eastAsia="zh-HK"/>
              </w:rPr>
            </w:pPr>
            <w:r>
              <w:rPr>
                <w:rFonts w:ascii="標楷體" w:eastAsia="標楷體" w:hAnsi="標楷體"/>
              </w:rPr>
              <w:t>4</w:t>
            </w:r>
            <w:r w:rsidR="00F305A1" w:rsidRPr="003B2EA5">
              <w:rPr>
                <w:rFonts w:ascii="標楷體" w:eastAsia="標楷體" w:hAnsi="標楷體" w:hint="eastAsia"/>
              </w:rPr>
              <w:t>.</w:t>
            </w:r>
            <w:r w:rsidR="00F305A1" w:rsidRPr="003B2EA5">
              <w:rPr>
                <w:rFonts w:ascii="標楷體" w:eastAsia="標楷體" w:hAnsi="標楷體" w:hint="eastAsia"/>
                <w:lang w:eastAsia="zh-HK"/>
              </w:rPr>
              <w:t>新增</w:t>
            </w:r>
            <w:r w:rsidR="00F305A1" w:rsidRPr="003B2EA5">
              <w:rPr>
                <w:rFonts w:ascii="標楷體" w:eastAsia="標楷體" w:hAnsi="標楷體" w:hint="eastAsia"/>
              </w:rPr>
              <w:t>結案通知資料</w:t>
            </w:r>
          </w:p>
        </w:tc>
      </w:tr>
      <w:tr w:rsidR="00F305A1" w:rsidRPr="004E3CAB"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4F87C08"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4E3CAB" w:rsidRDefault="00F305A1" w:rsidP="00271977">
            <w:pPr>
              <w:widowControl/>
              <w:rPr>
                <w:rFonts w:ascii="標楷體" w:eastAsia="標楷體" w:hAnsi="標楷體"/>
              </w:rPr>
            </w:pPr>
          </w:p>
        </w:tc>
      </w:tr>
      <w:tr w:rsidR="00F305A1" w:rsidRPr="004E3CAB"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4E3CAB" w:rsidRDefault="00F305A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D6DF65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4E3CAB" w:rsidRDefault="00F305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1BB8899"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6715D8" w:rsidRPr="004E3CAB"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55AFE" w:rsidRPr="004E3CAB"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4E3CAB" w:rsidRDefault="00855AFE" w:rsidP="00855AFE">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4E3CAB" w:rsidRDefault="00855AFE" w:rsidP="00855AFE">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4E3CAB"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4E3CAB" w:rsidRDefault="00855AFE" w:rsidP="00855AFE">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4E3CAB"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4E3CAB" w:rsidRDefault="00855AFE" w:rsidP="00855AFE">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4E3CAB" w:rsidRDefault="00855AFE" w:rsidP="00855AFE">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4E3CAB" w:rsidRDefault="00855AFE" w:rsidP="00855AFE">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5961A09" w14:textId="2018AE73" w:rsidR="00855AFE" w:rsidRPr="004E3CAB" w:rsidRDefault="00855AFE"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A71941A" w14:textId="2801555A" w:rsidR="00855AFE" w:rsidRPr="00AA0263" w:rsidRDefault="00855AFE" w:rsidP="00B47F8C">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EF5B660" w14:textId="0C51B24C" w:rsidR="00855AFE" w:rsidRPr="004E3CAB" w:rsidRDefault="00855AFE" w:rsidP="00855AFE">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6</w:t>
            </w:r>
            <w:r w:rsidRPr="004E3CAB">
              <w:rPr>
                <w:rFonts w:ascii="標楷體" w:eastAsia="標楷體" w:hAnsi="標楷體"/>
              </w:rPr>
              <w:t>.SubmitKey</w:t>
            </w:r>
          </w:p>
        </w:tc>
      </w:tr>
      <w:tr w:rsidR="00BA3958" w:rsidRPr="004E3CAB"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05A1" w:rsidRPr="004E3CAB"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4E3CAB" w:rsidRDefault="00F305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4E3CAB" w:rsidRDefault="00F305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4E3CAB" w:rsidRDefault="00F305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4E3CAB" w:rsidRDefault="00F305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日期，檢核條件:</w:t>
            </w:r>
          </w:p>
          <w:p w14:paraId="7F028B2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A1F09A"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9800B7" w14:textId="77777777" w:rsidR="00F305A1" w:rsidRPr="004E3CAB" w:rsidRDefault="00F305A1" w:rsidP="00271977">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F305A1" w:rsidRPr="004E3CAB"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4E3CAB" w:rsidRDefault="00F305A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w:t>
            </w:r>
            <w:r w:rsidRPr="004E3CAB">
              <w:rPr>
                <w:rFonts w:ascii="標楷體" w:eastAsia="標楷體" w:hAnsi="標楷體" w:hint="eastAsia"/>
                <w:color w:val="000000"/>
              </w:rPr>
              <w:t>Code</w:t>
            </w:r>
          </w:p>
          <w:p w14:paraId="735F4F7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A78A20F"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70EDEFD7"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7316F58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52D52D0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72C62C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5CD6E10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3A82ECB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4BBFB39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1458BD63"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2B662E2C"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0A06121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25F100D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29B9A44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51DEFFE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730CBDF3" w14:textId="277299C2"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多次</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仍無法聯繫上</w:t>
            </w:r>
          </w:p>
          <w:p w14:paraId="4ADFFC7A"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0DE5AF1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F79AB04"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39A286C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2B186CD6"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6314159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148D6FD8" w14:textId="77777777" w:rsidR="00F305A1" w:rsidRPr="004E3CAB" w:rsidRDefault="00F305A1" w:rsidP="00271977">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代碼，檢核條件:</w:t>
            </w:r>
          </w:p>
          <w:p w14:paraId="407D4C67"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E8D0B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B9C4A15"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F305A1" w:rsidRPr="004E3CAB"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F305A1" w:rsidRPr="004E3CAB"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4E3CAB" w:rsidRDefault="00346E5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4E3CAB"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4E3CAB" w:rsidRDefault="00F305A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95528A" w:rsidRDefault="00F305A1" w:rsidP="00271977">
            <w:pPr>
              <w:rPr>
                <w:rFonts w:ascii="標楷體" w:eastAsia="標楷體" w:hAnsi="標楷體"/>
              </w:rPr>
            </w:pPr>
            <w:r w:rsidRPr="0095528A">
              <w:rPr>
                <w:rFonts w:ascii="標楷體" w:eastAsia="標楷體" w:hAnsi="標楷體" w:hint="eastAsia"/>
              </w:rPr>
              <w:t>1.限輸入日期，檢核條件:</w:t>
            </w:r>
          </w:p>
          <w:p w14:paraId="022A26B3" w14:textId="77777777" w:rsidR="00F305A1" w:rsidRPr="0095528A" w:rsidRDefault="00F305A1" w:rsidP="00271977">
            <w:pPr>
              <w:ind w:leftChars="100" w:left="600" w:hangingChars="150" w:hanging="360"/>
              <w:rPr>
                <w:rFonts w:ascii="標楷體" w:eastAsia="標楷體" w:hAnsi="標楷體"/>
              </w:rPr>
            </w:pPr>
            <w:r w:rsidRPr="0095528A">
              <w:rPr>
                <w:rFonts w:ascii="新細明體" w:hAnsi="新細明體" w:cs="新細明體" w:hint="eastAsia"/>
              </w:rPr>
              <w:t>⑴</w:t>
            </w:r>
            <w:r w:rsidRPr="0095528A">
              <w:rPr>
                <w:rFonts w:ascii="標楷體" w:eastAsia="標楷體" w:hAnsi="標楷體" w:hint="eastAsia"/>
              </w:rPr>
              <w:t>.</w:t>
            </w:r>
            <w:r w:rsidRPr="0095528A">
              <w:rPr>
                <w:rFonts w:ascii="標楷體" w:eastAsia="標楷體" w:hAnsi="標楷體" w:hint="eastAsia"/>
                <w:lang w:eastAsia="zh-HK"/>
              </w:rPr>
              <w:t>不可空白</w:t>
            </w:r>
            <w:r w:rsidRPr="0095528A">
              <w:rPr>
                <w:rFonts w:ascii="標楷體" w:eastAsia="標楷體" w:hAnsi="標楷體" w:hint="eastAsia"/>
              </w:rPr>
              <w:t>/V(7)</w:t>
            </w:r>
          </w:p>
          <w:p w14:paraId="261B5494" w14:textId="61252726" w:rsidR="00F305A1" w:rsidRPr="0095528A" w:rsidRDefault="00F305A1" w:rsidP="00271977">
            <w:pPr>
              <w:ind w:leftChars="100" w:left="600" w:hangingChars="150" w:hanging="360"/>
              <w:rPr>
                <w:rFonts w:ascii="標楷體" w:eastAsia="標楷體" w:hAnsi="標楷體"/>
              </w:rPr>
            </w:pPr>
            <w:r w:rsidRPr="0095528A">
              <w:rPr>
                <w:rFonts w:ascii="新細明體" w:hAnsi="新細明體" w:cs="新細明體" w:hint="eastAsia"/>
              </w:rPr>
              <w:t>⑵</w:t>
            </w:r>
            <w:r w:rsidRPr="0095528A">
              <w:rPr>
                <w:rFonts w:ascii="標楷體" w:eastAsia="標楷體" w:hAnsi="標楷體" w:hint="eastAsia"/>
              </w:rPr>
              <w:t>.</w:t>
            </w:r>
            <w:r w:rsidRPr="0095528A">
              <w:rPr>
                <w:rFonts w:ascii="標楷體" w:eastAsia="標楷體" w:hAnsi="標楷體" w:hint="eastAsia"/>
                <w:lang w:eastAsia="zh-HK"/>
              </w:rPr>
              <w:t>日期格式/</w:t>
            </w:r>
            <w:r w:rsidRPr="0095528A">
              <w:rPr>
                <w:rFonts w:ascii="標楷體" w:eastAsia="標楷體" w:hAnsi="標楷體" w:hint="eastAsia"/>
              </w:rPr>
              <w:t>A(DATE,0)</w:t>
            </w:r>
          </w:p>
          <w:p w14:paraId="11E36059" w14:textId="6150B66F" w:rsidR="0095528A" w:rsidRPr="0095528A" w:rsidRDefault="0095528A" w:rsidP="0095528A">
            <w:pPr>
              <w:ind w:leftChars="100" w:left="600" w:hangingChars="150" w:hanging="360"/>
              <w:rPr>
                <w:rFonts w:ascii="標楷體" w:eastAsia="標楷體" w:hAnsi="標楷體"/>
                <w:lang w:eastAsia="zh-HK"/>
              </w:rPr>
            </w:pPr>
            <w:r w:rsidRPr="0095528A">
              <w:rPr>
                <w:rFonts w:ascii="新細明體" w:hAnsi="新細明體" w:cs="新細明體" w:hint="eastAsia"/>
                <w:lang w:eastAsia="zh-HK"/>
              </w:rPr>
              <w:t>⑶</w:t>
            </w:r>
            <w:r w:rsidRPr="0095528A">
              <w:rPr>
                <w:rFonts w:ascii="標楷體" w:eastAsia="標楷體" w:hAnsi="標楷體" w:hint="eastAsia"/>
                <w:lang w:eastAsia="zh-HK"/>
              </w:rPr>
              <w:t>.需大於等於[</w:t>
            </w:r>
            <w:r w:rsidRPr="0095528A">
              <w:rPr>
                <w:rFonts w:ascii="標楷體" w:eastAsia="標楷體" w:hAnsi="標楷體" w:hint="eastAsia"/>
              </w:rPr>
              <w:t>協商申請日</w:t>
            </w:r>
            <w:r w:rsidRPr="0095528A">
              <w:rPr>
                <w:rFonts w:ascii="標楷體" w:eastAsia="標楷體" w:hAnsi="標楷體"/>
                <w:lang w:eastAsia="zh-HK"/>
              </w:rPr>
              <w:t>]</w:t>
            </w:r>
          </w:p>
          <w:p w14:paraId="695BD776" w14:textId="19070C63" w:rsidR="0095528A" w:rsidRPr="0095528A" w:rsidRDefault="0095528A" w:rsidP="00271977">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01888A6A" w14:textId="77777777" w:rsidR="00F305A1" w:rsidRPr="0095528A" w:rsidRDefault="00F305A1" w:rsidP="00271977">
            <w:pPr>
              <w:rPr>
                <w:rFonts w:ascii="標楷體" w:eastAsia="標楷體" w:hAnsi="標楷體"/>
              </w:rPr>
            </w:pPr>
            <w:r w:rsidRPr="0095528A">
              <w:rPr>
                <w:rFonts w:ascii="標楷體" w:eastAsia="標楷體" w:hAnsi="標楷體" w:hint="eastAsia"/>
              </w:rPr>
              <w:t>2.JcicZ046.</w:t>
            </w:r>
            <w:r w:rsidRPr="0095528A">
              <w:rPr>
                <w:rFonts w:ascii="標楷體" w:eastAsia="標楷體" w:hAnsi="標楷體"/>
              </w:rPr>
              <w:t>CloseDate</w:t>
            </w:r>
          </w:p>
        </w:tc>
      </w:tr>
      <w:tr w:rsidR="00346E5A" w:rsidRPr="004E3CAB"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4E3CAB"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4E3CAB" w:rsidRDefault="00346E5A" w:rsidP="00271977">
            <w:pPr>
              <w:rPr>
                <w:rFonts w:ascii="標楷體" w:eastAsia="標楷體" w:hAnsi="標楷體"/>
              </w:rPr>
            </w:pPr>
            <w:r w:rsidRPr="004E3CAB">
              <w:rPr>
                <w:rFonts w:ascii="標楷體" w:eastAsia="標楷體" w:hAnsi="標楷體" w:hint="eastAsia"/>
              </w:rPr>
              <w:t>檢核[結案日期]是否小於[協商申請日]，若是則顯示錯誤訊息</w:t>
            </w:r>
            <w:r w:rsidR="002A01F8" w:rsidRPr="004E3CAB">
              <w:rPr>
                <w:rFonts w:ascii="標楷體" w:eastAsia="標楷體" w:hAnsi="標楷體"/>
              </w:rPr>
              <w:t>"</w:t>
            </w:r>
            <w:r w:rsidRPr="004E3CAB">
              <w:rPr>
                <w:rFonts w:ascii="標楷體" w:eastAsia="標楷體" w:hAnsi="標楷體" w:hint="eastAsia"/>
              </w:rPr>
              <w:t>結案日早於協商申請日</w:t>
            </w:r>
            <w:r w:rsidR="002A01F8" w:rsidRPr="004E3CAB">
              <w:rPr>
                <w:rFonts w:ascii="標楷體" w:eastAsia="標楷體" w:hAnsi="標楷體"/>
              </w:rPr>
              <w:t>"</w:t>
            </w:r>
          </w:p>
        </w:tc>
      </w:tr>
      <w:tr w:rsidR="00346E5A" w:rsidRPr="004E3CAB"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4E3CAB" w:rsidRDefault="00346E5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4E3CAB" w:rsidRDefault="00346E5A"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4E3CAB" w:rsidRDefault="00346E5A" w:rsidP="00271977">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BreakCode</w:t>
            </w:r>
          </w:p>
          <w:p w14:paraId="7C22D2EF"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03266A"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16E599A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0143AFA0"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1CB5437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70E960B4"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442FBB22"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666F5304" w14:textId="762AF292" w:rsidR="00346E5A" w:rsidRPr="004E3CAB" w:rsidRDefault="00346E5A" w:rsidP="00271977">
            <w:pPr>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4E3CAB" w:rsidRDefault="00346E5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rPr>
              <w:t>1.限輸入代碼，若[結案原因]等於[00.毀諾]，則此欄位必須輸入，檢核條件:</w:t>
            </w:r>
          </w:p>
          <w:p w14:paraId="0CF40BA3" w14:textId="286680EE" w:rsidR="00346E5A"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9BCD2A7" w14:textId="13F49387" w:rsidR="00346E5A"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C1A99" w:rsidRPr="004E3CAB">
              <w:rPr>
                <w:rFonts w:ascii="標楷體" w:eastAsia="標楷體" w:hAnsi="標楷體" w:hint="eastAsia"/>
              </w:rPr>
              <w:t>依選單/V(H)</w:t>
            </w:r>
          </w:p>
          <w:p w14:paraId="0C529432" w14:textId="65F6ADE0"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346E5A" w:rsidRPr="004E3CAB"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4E3CAB"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4E3CAB" w:rsidRDefault="00346E5A" w:rsidP="00271977">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4E3CAB"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4E3CAB" w:rsidRDefault="00346E5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4E3CAB" w:rsidRDefault="00346E5A" w:rsidP="00271977">
            <w:pPr>
              <w:rPr>
                <w:rFonts w:ascii="標楷體" w:eastAsia="標楷體" w:hAnsi="標楷體"/>
              </w:rPr>
            </w:pPr>
            <w:r w:rsidRPr="004E3CAB">
              <w:rPr>
                <w:rFonts w:ascii="標楷體" w:eastAsia="標楷體" w:hAnsi="標楷體" w:hint="eastAsia"/>
                <w:color w:val="000000" w:themeColor="text1"/>
              </w:rPr>
              <w:t>自動顯示</w:t>
            </w:r>
          </w:p>
        </w:tc>
      </w:tr>
      <w:tr w:rsidR="00346E5A" w:rsidRPr="004E3CAB"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4E3CAB" w:rsidRDefault="00346E5A"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4E3CAB" w:rsidRDefault="00346E5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4E3CAB"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4E3CAB" w:rsidRDefault="001C59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4E3CAB" w:rsidRDefault="001C59E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346E5A" w:rsidRPr="004E3CAB">
              <w:rPr>
                <w:rFonts w:ascii="標楷體" w:eastAsia="標楷體" w:hAnsi="標楷體" w:hint="eastAsia"/>
                <w:color w:val="000000" w:themeColor="text1"/>
              </w:rPr>
              <w:t>自動顯示</w:t>
            </w:r>
          </w:p>
          <w:p w14:paraId="3BC0CB58" w14:textId="2C9F1B84" w:rsidR="001C59EA" w:rsidRPr="004E3CAB" w:rsidRDefault="001C59E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OutJcicDate</w:t>
            </w:r>
          </w:p>
        </w:tc>
      </w:tr>
    </w:tbl>
    <w:p w14:paraId="058906A2"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4D0391C" w14:textId="33EC5B56" w:rsidR="00F305A1" w:rsidRPr="004E3CAB" w:rsidRDefault="001C59EA" w:rsidP="00271977">
      <w:pPr>
        <w:pStyle w:val="1text"/>
        <w:spacing w:before="0"/>
        <w:ind w:left="0"/>
        <w:rPr>
          <w:rFonts w:ascii="標楷體" w:hAnsi="標楷體"/>
        </w:rPr>
      </w:pPr>
      <w:r w:rsidRPr="004E3CAB">
        <w:rPr>
          <w:rFonts w:ascii="標楷體" w:hAnsi="標楷體"/>
        </w:rPr>
        <w:drawing>
          <wp:inline distT="0" distB="0" distL="0" distR="0" wp14:anchorId="0D78CF62" wp14:editId="10365D4C">
            <wp:extent cx="6479540" cy="267335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673350"/>
                    </a:xfrm>
                    <a:prstGeom prst="rect">
                      <a:avLst/>
                    </a:prstGeom>
                  </pic:spPr>
                </pic:pic>
              </a:graphicData>
            </a:graphic>
          </wp:inline>
        </w:drawing>
      </w:r>
    </w:p>
    <w:p w14:paraId="732BD337"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D3ABF52" w14:textId="77777777" w:rsidR="009F4C24" w:rsidRPr="004E3CAB" w:rsidRDefault="009F4C2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1CA6A3A" w14:textId="67567929" w:rsidR="009F4C24" w:rsidRPr="004E3CAB" w:rsidRDefault="009F4C2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0D2BBF6" w14:textId="400E8435" w:rsidR="009F4C24" w:rsidRPr="004E3CAB" w:rsidRDefault="009F4C24"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C3763" w14:textId="77777777" w:rsidR="00F305A1" w:rsidRPr="004E3CAB" w:rsidRDefault="00F305A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E85AA48" w14:textId="0165E471" w:rsidR="00F305A1" w:rsidRPr="004E3CAB" w:rsidRDefault="009F4C24" w:rsidP="00271977">
            <w:pPr>
              <w:ind w:leftChars="14" w:left="315" w:hangingChars="117" w:hanging="281"/>
              <w:rPr>
                <w:rFonts w:ascii="標楷體" w:eastAsia="標楷體" w:hAnsi="標楷體"/>
              </w:rPr>
            </w:pPr>
            <w:r w:rsidRPr="004E3CAB">
              <w:rPr>
                <w:rFonts w:ascii="標楷體" w:eastAsia="標楷體" w:hAnsi="標楷體"/>
              </w:rPr>
              <w:t>3</w:t>
            </w:r>
            <w:r w:rsidR="00F305A1" w:rsidRPr="004E3CAB">
              <w:rPr>
                <w:rFonts w:ascii="標楷體" w:eastAsia="標楷體" w:hAnsi="標楷體" w:hint="eastAsia"/>
              </w:rPr>
              <w:t>.檢核[</w:t>
            </w:r>
            <w:r w:rsidR="00F305A1" w:rsidRPr="004E3CAB">
              <w:rPr>
                <w:rFonts w:ascii="標楷體" w:eastAsia="標楷體" w:hAnsi="標楷體" w:hint="eastAsia"/>
                <w:lang w:eastAsia="zh-HK"/>
              </w:rPr>
              <w:t>結案通知資料</w:t>
            </w:r>
            <w:r w:rsidR="00F305A1" w:rsidRPr="004E3CAB">
              <w:rPr>
                <w:rFonts w:ascii="標楷體" w:eastAsia="標楷體" w:hAnsi="標楷體" w:hint="eastAsia"/>
              </w:rPr>
              <w:t>(</w:t>
            </w:r>
            <w:r w:rsidR="00F305A1" w:rsidRPr="004E3CAB">
              <w:rPr>
                <w:rFonts w:ascii="標楷體" w:eastAsia="標楷體" w:hAnsi="標楷體"/>
              </w:rPr>
              <w:t>JcicZ046</w:t>
            </w:r>
            <w:r w:rsidR="00F305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305A1" w:rsidRPr="004E3CAB">
              <w:rPr>
                <w:rFonts w:ascii="標楷體" w:eastAsia="標楷體" w:hAnsi="標楷體"/>
              </w:rPr>
              <w:t>046</w:t>
            </w:r>
            <w:r w:rsidR="00F305A1" w:rsidRPr="004E3CAB">
              <w:rPr>
                <w:rFonts w:ascii="標楷體" w:eastAsia="標楷體" w:hAnsi="標楷體" w:hint="eastAsia"/>
              </w:rPr>
              <w:t>.</w:t>
            </w:r>
            <w:r w:rsidR="00F305A1" w:rsidRPr="004E3CAB">
              <w:rPr>
                <w:rFonts w:ascii="標楷體" w:eastAsia="標楷體" w:hAnsi="標楷體"/>
              </w:rPr>
              <w:t>CustId</w:t>
            </w:r>
            <w:r w:rsidR="00F305A1" w:rsidRPr="004E3CAB">
              <w:rPr>
                <w:rFonts w:ascii="標楷體" w:eastAsia="標楷體" w:hAnsi="標楷體" w:hint="eastAsia"/>
              </w:rPr>
              <w:t>)]、[報送單位代號(</w:t>
            </w:r>
            <w:r w:rsidR="00F305A1" w:rsidRPr="004E3CAB">
              <w:rPr>
                <w:rFonts w:ascii="標楷體" w:eastAsia="標楷體" w:hAnsi="標楷體"/>
              </w:rPr>
              <w:t>JcicZ046.</w:t>
            </w:r>
            <w:r w:rsidR="00F305A1" w:rsidRPr="004E3CAB">
              <w:rPr>
                <w:rFonts w:ascii="標楷體" w:eastAsia="標楷體" w:hAnsi="標楷體" w:hint="eastAsia"/>
              </w:rPr>
              <w:t>Su</w:t>
            </w:r>
            <w:r w:rsidR="00F305A1" w:rsidRPr="004E3CAB">
              <w:rPr>
                <w:rFonts w:ascii="標楷體" w:eastAsia="標楷體" w:hAnsi="標楷體"/>
              </w:rPr>
              <w:t>bmitKey</w:t>
            </w:r>
            <w:r w:rsidR="00F305A1" w:rsidRPr="004E3CAB">
              <w:rPr>
                <w:rFonts w:ascii="標楷體" w:eastAsia="標楷體" w:hAnsi="標楷體" w:hint="eastAsia"/>
              </w:rPr>
              <w:t>)]、[協商申請日(</w:t>
            </w:r>
            <w:r w:rsidR="00F305A1" w:rsidRPr="004E3CAB">
              <w:rPr>
                <w:rFonts w:ascii="標楷體" w:eastAsia="標楷體" w:hAnsi="標楷體"/>
              </w:rPr>
              <w:t>JcicZ046.Rc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結案日期(</w:t>
            </w:r>
            <w:r w:rsidR="00F305A1" w:rsidRPr="004E3CAB">
              <w:rPr>
                <w:rFonts w:ascii="標楷體" w:eastAsia="標楷體" w:hAnsi="標楷體"/>
              </w:rPr>
              <w:t>JcicZ046.</w:t>
            </w:r>
            <w:r w:rsidR="00F305A1" w:rsidRPr="004E3CAB">
              <w:rPr>
                <w:rFonts w:ascii="標楷體" w:eastAsia="標楷體" w:hAnsi="標楷體" w:hint="eastAsia"/>
              </w:rPr>
              <w:t>C</w:t>
            </w:r>
            <w:r w:rsidR="00F305A1" w:rsidRPr="004E3CAB">
              <w:rPr>
                <w:rFonts w:ascii="標楷體" w:eastAsia="標楷體" w:hAnsi="標楷體"/>
              </w:rPr>
              <w:t>lose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是否存在，不存在者顯示錯誤訊息</w:t>
            </w:r>
            <w:r w:rsidR="002A01F8" w:rsidRPr="004E3CAB">
              <w:rPr>
                <w:rFonts w:ascii="標楷體" w:eastAsia="標楷體" w:hAnsi="標楷體"/>
              </w:rPr>
              <w:t>"</w:t>
            </w:r>
            <w:r w:rsidR="00F305A1" w:rsidRPr="004E3CAB">
              <w:rPr>
                <w:rFonts w:ascii="標楷體" w:eastAsia="標楷體" w:hAnsi="標楷體" w:hint="eastAsia"/>
              </w:rPr>
              <w:t>E000</w:t>
            </w:r>
            <w:r w:rsidR="00F305A1" w:rsidRPr="004E3CAB">
              <w:rPr>
                <w:rFonts w:ascii="標楷體" w:eastAsia="標楷體" w:hAnsi="標楷體"/>
              </w:rPr>
              <w:t>7</w:t>
            </w:r>
            <w:r w:rsidR="00F305A1" w:rsidRPr="004E3CAB">
              <w:rPr>
                <w:rFonts w:ascii="標楷體" w:eastAsia="標楷體" w:hAnsi="標楷體" w:hint="eastAsia"/>
              </w:rPr>
              <w:t>:更新資料時，發生錯誤(</w:t>
            </w:r>
            <w:r w:rsidR="00F305A1" w:rsidRPr="004E3CAB">
              <w:rPr>
                <w:rFonts w:ascii="標楷體" w:eastAsia="標楷體" w:hAnsi="標楷體"/>
              </w:rPr>
              <w:t>無此更新資料</w:t>
            </w:r>
            <w:r w:rsidR="00F305A1" w:rsidRPr="004E3CAB">
              <w:rPr>
                <w:rFonts w:ascii="標楷體" w:eastAsia="標楷體" w:hAnsi="標楷體" w:hint="eastAsia"/>
              </w:rPr>
              <w:t>.</w:t>
            </w:r>
            <w:r w:rsidR="00F305A1" w:rsidRPr="004E3CAB">
              <w:rPr>
                <w:rFonts w:ascii="標楷體" w:eastAsia="標楷體" w:hAnsi="標楷體"/>
              </w:rPr>
              <w:t>)</w:t>
            </w:r>
            <w:r w:rsidR="002A01F8" w:rsidRPr="004E3CAB">
              <w:rPr>
                <w:rFonts w:ascii="標楷體" w:eastAsia="標楷體" w:hAnsi="標楷體"/>
              </w:rPr>
              <w:t>"</w:t>
            </w:r>
          </w:p>
          <w:p w14:paraId="02650A83" w14:textId="77777777" w:rsidR="009831C6" w:rsidRPr="003B2EA5" w:rsidRDefault="00846C1E" w:rsidP="009831C6">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9831C6" w:rsidRPr="003B2EA5">
              <w:rPr>
                <w:rFonts w:ascii="標楷體" w:eastAsia="標楷體" w:hAnsi="標楷體" w:hint="eastAsia"/>
              </w:rPr>
              <w:t>檢核[結案原因代號]的輸入值:</w:t>
            </w:r>
          </w:p>
          <w:p w14:paraId="7950EC7F" w14:textId="46BB47F2" w:rsidR="009831C6" w:rsidRPr="003B2EA5"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Pr="003B2EA5">
              <w:rPr>
                <w:rFonts w:ascii="標楷體" w:eastAsia="標楷體" w:hAnsi="標楷體" w:hint="eastAsia"/>
              </w:rPr>
              <w:t>若[結案原因代號]不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毀諾、</w:t>
            </w:r>
            <w:r w:rsidRPr="003B2EA5">
              <w:rPr>
                <w:rFonts w:ascii="標楷體" w:eastAsia="標楷體" w:hAnsi="標楷體"/>
              </w:rPr>
              <w:t>"</w:t>
            </w:r>
            <w:r w:rsidRPr="003B2EA5">
              <w:rPr>
                <w:rFonts w:ascii="標楷體" w:eastAsia="標楷體" w:hAnsi="標楷體" w:hint="eastAsia"/>
              </w:rPr>
              <w:t>01</w:t>
            </w:r>
            <w:r w:rsidRPr="003B2EA5">
              <w:rPr>
                <w:rFonts w:ascii="標楷體" w:eastAsia="標楷體" w:hAnsi="標楷體"/>
              </w:rPr>
              <w:t>"</w:t>
            </w:r>
            <w:r w:rsidRPr="003B2EA5">
              <w:rPr>
                <w:rFonts w:ascii="標楷體" w:eastAsia="標楷體" w:hAnsi="標楷體" w:hint="eastAsia"/>
              </w:rPr>
              <w:t>:協商終止或</w:t>
            </w:r>
            <w:r w:rsidRPr="003B2EA5">
              <w:rPr>
                <w:rFonts w:ascii="標楷體" w:eastAsia="標楷體" w:hAnsi="標楷體"/>
              </w:rPr>
              <w:t>"</w:t>
            </w:r>
            <w:r w:rsidRPr="003B2EA5">
              <w:rPr>
                <w:rFonts w:ascii="標楷體" w:eastAsia="標楷體" w:hAnsi="標楷體" w:hint="eastAsia"/>
              </w:rPr>
              <w:t>99</w:t>
            </w:r>
            <w:r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w:t>
            </w:r>
            <w:r w:rsidR="00A91A78">
              <w:rPr>
                <w:rFonts w:ascii="標楷體" w:eastAsia="標楷體" w:hAnsi="標楷體" w:hint="eastAsia"/>
              </w:rPr>
              <w:t>IDN (</w:t>
            </w:r>
            <w:r w:rsidRPr="003B2EA5">
              <w:rPr>
                <w:rFonts w:ascii="標楷體" w:eastAsia="標楷體" w:hAnsi="標楷體" w:hint="eastAsia"/>
              </w:rPr>
              <w:t>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且[</w:t>
            </w:r>
            <w:r w:rsidRPr="003B2EA5">
              <w:rPr>
                <w:rFonts w:ascii="標楷體" w:eastAsia="標楷體" w:hAnsi="標楷體" w:hint="eastAsia"/>
                <w:color w:val="000000"/>
              </w:rPr>
              <w:t>交易代碼</w:t>
            </w:r>
            <w:r w:rsidRPr="003B2EA5">
              <w:rPr>
                <w:rFonts w:ascii="標楷體" w:eastAsia="標楷體" w:hAnsi="標楷體" w:hint="eastAsia"/>
              </w:rPr>
              <w:t>(</w:t>
            </w:r>
            <w:r w:rsidRPr="003B2EA5">
              <w:rPr>
                <w:rFonts w:ascii="標楷體" w:eastAsia="標楷體" w:hAnsi="標楷體"/>
              </w:rPr>
              <w:t>JcicZ047.TranKey</w:t>
            </w:r>
            <w:r w:rsidRPr="003B2EA5">
              <w:rPr>
                <w:rFonts w:ascii="標楷體" w:eastAsia="標楷體" w:hAnsi="標楷體" w:hint="eastAsia"/>
              </w:rPr>
              <w:t>)]不等於"</w:t>
            </w:r>
            <w:r w:rsidRPr="003B2EA5">
              <w:rPr>
                <w:rFonts w:ascii="標楷體" w:eastAsia="標楷體" w:hAnsi="標楷體"/>
                <w:color w:val="000000"/>
              </w:rPr>
              <w:t>D.</w:t>
            </w:r>
            <w:r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若[簽約完成日期(</w:t>
            </w:r>
            <w:r w:rsidRPr="003B2EA5">
              <w:rPr>
                <w:rFonts w:ascii="標楷體" w:eastAsia="標楷體" w:hAnsi="標楷體"/>
              </w:rPr>
              <w:t>JcicZ047.</w:t>
            </w:r>
            <w:r w:rsidRPr="003B2EA5">
              <w:rPr>
                <w:rFonts w:ascii="標楷體" w:eastAsia="標楷體" w:hAnsi="標楷體" w:hint="eastAsia"/>
              </w:rPr>
              <w:t>SignDate)]不為空白者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金融機構無擔保債務協議資料已經簽約完成，本檔案結案原因代號僅能報送00，01或99.)</w:t>
            </w:r>
            <w:r w:rsidRPr="003B2EA5">
              <w:rPr>
                <w:rFonts w:ascii="標楷體" w:eastAsia="標楷體" w:hAnsi="標楷體"/>
              </w:rPr>
              <w:t>"</w:t>
            </w:r>
          </w:p>
          <w:p w14:paraId="7E571F07" w14:textId="094402A1" w:rsidR="009831C6"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若[結案原因代號]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毀諾)</w:t>
            </w:r>
            <w:r w:rsidRPr="003B2EA5">
              <w:rPr>
                <w:rFonts w:ascii="標楷體" w:eastAsia="標楷體" w:hAnsi="標楷體" w:cs="新細明體" w:hint="eastAsia"/>
              </w:rPr>
              <w:t>，</w:t>
            </w:r>
            <w:r w:rsidRPr="003B2EA5">
              <w:rPr>
                <w:rFonts w:ascii="標楷體" w:eastAsia="標楷體" w:hAnsi="標楷體" w:hint="eastAsia"/>
              </w:rPr>
              <w:t>檢核[延期繳款(喘息期)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w:t>
            </w:r>
            <w:r w:rsidR="00A91A78">
              <w:rPr>
                <w:rFonts w:ascii="標楷體" w:eastAsia="標楷體" w:hAnsi="標楷體" w:hint="eastAsia"/>
              </w:rPr>
              <w:t>IDN (</w:t>
            </w:r>
            <w:r w:rsidRPr="003B2EA5">
              <w:rPr>
                <w:rFonts w:ascii="標楷體" w:eastAsia="標楷體" w:hAnsi="標楷體" w:hint="eastAsia"/>
              </w:rPr>
              <w:t>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且[交易代碼(JcicZ</w:t>
            </w:r>
            <w:r w:rsidRPr="003B2EA5">
              <w:rPr>
                <w:rFonts w:ascii="標楷體" w:eastAsia="標楷體" w:hAnsi="標楷體"/>
              </w:rPr>
              <w:t>051</w:t>
            </w:r>
            <w:r w:rsidRPr="003B2EA5">
              <w:rPr>
                <w:rFonts w:ascii="標楷體" w:eastAsia="標楷體" w:hAnsi="標楷體" w:hint="eastAsia"/>
              </w:rPr>
              <w:t>.TranKey)]不等於"D.刪除"者檢核該[延期繳款年月(</w:t>
            </w:r>
            <w:r w:rsidRPr="003B2EA5">
              <w:rPr>
                <w:rFonts w:ascii="標楷體" w:eastAsia="標楷體" w:hAnsi="標楷體"/>
              </w:rPr>
              <w:t>JcicZ051.</w:t>
            </w:r>
            <w:r w:rsidRPr="003B2EA5">
              <w:rPr>
                <w:rFonts w:ascii="標楷體" w:eastAsia="標楷體" w:hAnsi="標楷體" w:hint="eastAsia"/>
              </w:rPr>
              <w:t>DelayYM)]，若[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於</w:t>
            </w:r>
            <w:r w:rsidRPr="003B2EA5">
              <w:rPr>
                <w:rFonts w:ascii="標楷體" w:eastAsia="標楷體" w:hAnsi="標楷體"/>
              </w:rPr>
              <w:t>(</w:t>
            </w:r>
            <w:r w:rsidRPr="003B2EA5">
              <w:rPr>
                <w:rFonts w:ascii="標楷體" w:eastAsia="標楷體" w:hAnsi="標楷體" w:hint="eastAsia"/>
              </w:rPr>
              <w:t>51</w:t>
            </w:r>
            <w:r w:rsidRPr="003B2EA5">
              <w:rPr>
                <w:rFonts w:ascii="標楷體" w:eastAsia="標楷體" w:hAnsi="標楷體"/>
              </w:rPr>
              <w:t>)</w:t>
            </w:r>
            <w:r w:rsidRPr="003B2EA5">
              <w:rPr>
                <w:rFonts w:ascii="標楷體" w:eastAsia="標楷體" w:hAnsi="標楷體" w:hint="eastAsia"/>
              </w:rPr>
              <w:t>延期繳款(喘息期)期間不可報送'00'毀諾.</w:t>
            </w:r>
            <w:r w:rsidRPr="003B2EA5">
              <w:rPr>
                <w:rFonts w:ascii="標楷體" w:eastAsia="標楷體" w:hAnsi="標楷體"/>
              </w:rPr>
              <w:t>)"</w:t>
            </w:r>
          </w:p>
          <w:p w14:paraId="457B580C" w14:textId="5449EC3B" w:rsidR="00F305A1" w:rsidRPr="004E3CAB" w:rsidRDefault="009831C6" w:rsidP="00271977">
            <w:pPr>
              <w:ind w:left="240" w:hangingChars="100" w:hanging="240"/>
              <w:rPr>
                <w:rFonts w:ascii="標楷體" w:eastAsia="標楷體" w:hAnsi="標楷體"/>
              </w:rPr>
            </w:pPr>
            <w:r>
              <w:rPr>
                <w:rFonts w:ascii="標楷體" w:eastAsia="標楷體" w:hAnsi="標楷體"/>
              </w:rPr>
              <w:t>5</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w:t>
            </w:r>
            <w:r w:rsidR="00F305A1" w:rsidRPr="004E3CAB">
              <w:rPr>
                <w:rFonts w:ascii="標楷體" w:eastAsia="標楷體" w:hAnsi="標楷體" w:hint="eastAsia"/>
              </w:rPr>
              <w:t>檢核[結案原因代號(CloseCode)]填報值，</w:t>
            </w:r>
            <w:r w:rsidR="006C018B" w:rsidRPr="004E3CAB">
              <w:rPr>
                <w:rFonts w:ascii="標楷體" w:eastAsia="標楷體" w:hAnsi="標楷體" w:hint="eastAsia"/>
              </w:rPr>
              <w:t>若</w:t>
            </w:r>
            <w:r w:rsidR="00F305A1" w:rsidRPr="004E3CAB">
              <w:rPr>
                <w:rFonts w:ascii="標楷體" w:eastAsia="標楷體" w:hAnsi="標楷體" w:hint="eastAsia"/>
              </w:rPr>
              <w:t>[結案原因代號(CloseCode)]不等於(</w:t>
            </w:r>
            <w:r w:rsidR="00F802CE" w:rsidRPr="004E3CAB">
              <w:rPr>
                <w:rFonts w:ascii="標楷體" w:eastAsia="標楷體" w:hAnsi="標楷體"/>
              </w:rPr>
              <w:t>"</w:t>
            </w:r>
            <w:r w:rsidR="00F305A1" w:rsidRPr="004E3CAB">
              <w:rPr>
                <w:rFonts w:ascii="標楷體" w:eastAsia="標楷體" w:hAnsi="標楷體" w:hint="eastAsia"/>
              </w:rPr>
              <w:t>00</w:t>
            </w:r>
            <w:r w:rsidR="002A01F8" w:rsidRPr="004E3CAB">
              <w:rPr>
                <w:rFonts w:ascii="標楷體" w:eastAsia="標楷體" w:hAnsi="標楷體"/>
              </w:rPr>
              <w:t>"</w:t>
            </w:r>
            <w:r w:rsidR="00F305A1" w:rsidRPr="004E3CAB">
              <w:rPr>
                <w:rFonts w:ascii="標楷體" w:eastAsia="標楷體" w:hAnsi="標楷體" w:hint="eastAsia"/>
              </w:rPr>
              <w:t>:毀諾)，顯示錯誤訊息</w:t>
            </w:r>
            <w:r w:rsidR="002A01F8" w:rsidRPr="004E3CAB">
              <w:rPr>
                <w:rFonts w:ascii="標楷體" w:eastAsia="標楷體" w:hAnsi="標楷體"/>
              </w:rPr>
              <w:t>"</w:t>
            </w:r>
            <w:r w:rsidR="00854A8D" w:rsidRPr="004E3CAB">
              <w:rPr>
                <w:rFonts w:ascii="標楷體" w:eastAsia="標楷體" w:hAnsi="標楷體" w:hint="eastAsia"/>
              </w:rPr>
              <w:t>E0007:更新資料時</w:t>
            </w:r>
            <w:r w:rsidR="00F305A1" w:rsidRPr="004E3CAB">
              <w:rPr>
                <w:rFonts w:ascii="標楷體" w:eastAsia="標楷體" w:hAnsi="標楷體" w:hint="eastAsia"/>
              </w:rPr>
              <w:t>，發生錯誤('D'刪除功能僅限毀諾資料.</w:t>
            </w:r>
            <w:r w:rsidR="00F305A1" w:rsidRPr="004E3CAB">
              <w:rPr>
                <w:rFonts w:ascii="標楷體" w:eastAsia="標楷體" w:hAnsi="標楷體"/>
              </w:rPr>
              <w:t>)</w:t>
            </w:r>
            <w:r w:rsidR="002A01F8" w:rsidRPr="004E3CAB">
              <w:rPr>
                <w:rFonts w:ascii="標楷體" w:eastAsia="標楷體" w:hAnsi="標楷體"/>
              </w:rPr>
              <w:t>"</w:t>
            </w:r>
          </w:p>
          <w:p w14:paraId="27ED8EC4" w14:textId="57928F4B" w:rsidR="00F305A1" w:rsidRPr="004E3CAB" w:rsidRDefault="009831C6" w:rsidP="00271977">
            <w:pPr>
              <w:ind w:left="240" w:hangingChars="100" w:hanging="240"/>
              <w:rPr>
                <w:rFonts w:ascii="標楷體" w:eastAsia="標楷體" w:hAnsi="標楷體"/>
              </w:rPr>
            </w:pPr>
            <w:r>
              <w:rPr>
                <w:rFonts w:ascii="標楷體" w:eastAsia="標楷體" w:hAnsi="標楷體"/>
              </w:rPr>
              <w:t>6</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檢核[結案日期(C</w:t>
            </w:r>
            <w:r w:rsidR="00F305A1" w:rsidRPr="004E3CAB">
              <w:rPr>
                <w:rFonts w:ascii="標楷體" w:eastAsia="標楷體" w:hAnsi="標楷體"/>
                <w:color w:val="000000"/>
              </w:rPr>
              <w:t>loseDate</w:t>
            </w:r>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與當前資料異動日期，</w:t>
            </w:r>
            <w:r w:rsidR="006C018B" w:rsidRPr="004E3CAB">
              <w:rPr>
                <w:rFonts w:ascii="標楷體" w:eastAsia="標楷體" w:hAnsi="標楷體" w:hint="eastAsia"/>
                <w:color w:val="000000"/>
              </w:rPr>
              <w:t>若</w:t>
            </w:r>
            <w:r w:rsidR="00F305A1" w:rsidRPr="004E3CAB">
              <w:rPr>
                <w:rFonts w:ascii="標楷體" w:eastAsia="標楷體" w:hAnsi="標楷體" w:hint="eastAsia"/>
                <w:color w:val="000000"/>
              </w:rPr>
              <w:t>當前資料異動日期與[結案日期(C</w:t>
            </w:r>
            <w:r w:rsidR="00F305A1" w:rsidRPr="004E3CAB">
              <w:rPr>
                <w:rFonts w:ascii="標楷體" w:eastAsia="標楷體" w:hAnsi="標楷體"/>
                <w:color w:val="000000"/>
              </w:rPr>
              <w:t>loseDate</w:t>
            </w:r>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不在同一月，顯示錯誤訊息</w:t>
            </w:r>
            <w:r w:rsidR="002A01F8" w:rsidRPr="004E3CAB">
              <w:rPr>
                <w:rFonts w:ascii="標楷體" w:eastAsia="標楷體" w:hAnsi="標楷體"/>
              </w:rPr>
              <w:t>"</w:t>
            </w:r>
            <w:r w:rsidR="00854A8D" w:rsidRPr="004E3CAB">
              <w:rPr>
                <w:rFonts w:ascii="標楷體" w:eastAsia="標楷體" w:hAnsi="標楷體" w:hint="eastAsia"/>
                <w:color w:val="000000"/>
              </w:rPr>
              <w:t>E0007:更新資料時</w:t>
            </w:r>
            <w:r w:rsidR="00F305A1" w:rsidRPr="004E3CAB">
              <w:rPr>
                <w:rFonts w:ascii="標楷體" w:eastAsia="標楷體" w:hAnsi="標楷體" w:hint="eastAsia"/>
                <w:color w:val="000000"/>
              </w:rPr>
              <w:t>，發生錯誤('D'刪除毀諾資料需在結案日當月.</w:t>
            </w:r>
            <w:r w:rsidR="00F305A1" w:rsidRPr="004E3CAB">
              <w:rPr>
                <w:rFonts w:ascii="標楷體" w:eastAsia="標楷體" w:hAnsi="標楷體"/>
                <w:color w:val="000000"/>
              </w:rPr>
              <w:t>)</w:t>
            </w:r>
            <w:r w:rsidR="002A01F8" w:rsidRPr="004E3CAB">
              <w:rPr>
                <w:rFonts w:ascii="標楷體" w:eastAsia="標楷體" w:hAnsi="標楷體"/>
              </w:rPr>
              <w:t>"</w:t>
            </w:r>
          </w:p>
          <w:p w14:paraId="5F8AB6D7" w14:textId="77777777" w:rsidR="00F305A1" w:rsidRPr="004E3CAB" w:rsidRDefault="00F305A1"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7953470" w14:textId="1B44B6FB" w:rsidR="00F305A1" w:rsidRPr="004E3CAB" w:rsidRDefault="009831C6" w:rsidP="00271977">
            <w:pPr>
              <w:rPr>
                <w:rFonts w:ascii="標楷體" w:eastAsia="標楷體" w:hAnsi="標楷體"/>
                <w:lang w:eastAsia="zh-HK"/>
              </w:rPr>
            </w:pPr>
            <w:r>
              <w:rPr>
                <w:rFonts w:ascii="標楷體" w:eastAsia="標楷體" w:hAnsi="標楷體"/>
              </w:rPr>
              <w:t>7</w:t>
            </w:r>
            <w:r w:rsidR="00F305A1" w:rsidRPr="004E3CAB">
              <w:rPr>
                <w:rFonts w:ascii="標楷體" w:eastAsia="標楷體" w:hAnsi="標楷體" w:hint="eastAsia"/>
              </w:rPr>
              <w:t>.</w:t>
            </w:r>
            <w:r w:rsidR="00F305A1" w:rsidRPr="004E3CAB">
              <w:rPr>
                <w:rFonts w:ascii="標楷體" w:eastAsia="標楷體" w:hAnsi="標楷體" w:hint="eastAsia"/>
                <w:lang w:eastAsia="zh-HK"/>
              </w:rPr>
              <w:t>修改該筆</w:t>
            </w:r>
            <w:r w:rsidR="00F305A1" w:rsidRPr="004E3CAB">
              <w:rPr>
                <w:rFonts w:ascii="標楷體" w:eastAsia="標楷體" w:hAnsi="標楷體" w:hint="eastAsia"/>
              </w:rPr>
              <w:t>結案通知資料</w:t>
            </w:r>
          </w:p>
        </w:tc>
      </w:tr>
      <w:tr w:rsidR="00F305A1" w:rsidRPr="004E3CAB"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F0604C"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4E3CAB" w:rsidRDefault="00F305A1" w:rsidP="00271977">
            <w:pPr>
              <w:widowControl/>
              <w:rPr>
                <w:rFonts w:ascii="標楷體" w:eastAsia="標楷體" w:hAnsi="標楷體"/>
              </w:rPr>
            </w:pPr>
          </w:p>
        </w:tc>
      </w:tr>
      <w:tr w:rsidR="00C727F9" w:rsidRPr="004E3CAB"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4E3CAB" w:rsidRDefault="00C727F9" w:rsidP="00C727F9">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4E3CAB" w:rsidRDefault="00C727F9" w:rsidP="00C727F9">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9431F2" w:rsidRDefault="00C727F9" w:rsidP="00C727F9">
            <w:pPr>
              <w:rPr>
                <w:rFonts w:ascii="標楷體" w:eastAsia="標楷體" w:hAnsi="標楷體"/>
              </w:rPr>
            </w:pPr>
            <w:r w:rsidRPr="009431F2">
              <w:rPr>
                <w:rFonts w:ascii="標楷體" w:eastAsia="標楷體" w:hAnsi="標楷體" w:hint="eastAsia"/>
              </w:rPr>
              <w:t>C.異動</w:t>
            </w:r>
          </w:p>
          <w:p w14:paraId="7377A27F" w14:textId="0AC529C1" w:rsidR="00C727F9" w:rsidRPr="004E3CAB" w:rsidRDefault="00C727F9" w:rsidP="00C727F9">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4E3CAB" w:rsidRDefault="00C727F9" w:rsidP="00C727F9">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CE0BB68"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48233D7"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0B7548"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C727F9" w:rsidRPr="004E3CAB"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4E3CAB" w:rsidRDefault="00C727F9" w:rsidP="00C727F9">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4E3CAB" w:rsidRDefault="00C727F9" w:rsidP="00C727F9">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FB0994B"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6715D8" w:rsidRPr="004E3CAB"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4E3CAB" w:rsidRDefault="00C727F9" w:rsidP="00C727F9">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4E3CAB" w:rsidRDefault="00C727F9" w:rsidP="00C727F9">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58E55DE"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C727F9" w:rsidRPr="004E3CAB"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4E3CAB"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C727F9" w:rsidRPr="004E3CAB"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4E3CAB" w:rsidRDefault="00C727F9" w:rsidP="00C727F9">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4E3CAB" w:rsidRDefault="00C727F9" w:rsidP="00C727F9">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4E3CAB" w:rsidRDefault="00C727F9" w:rsidP="00C727F9">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4E3CAB" w:rsidRDefault="00C727F9" w:rsidP="00C727F9">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4E3CAB" w:rsidRDefault="00C727F9" w:rsidP="00C727F9">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B4DEB49" w14:textId="77777777" w:rsidR="00C727F9" w:rsidRPr="004E3CAB" w:rsidRDefault="00C727F9" w:rsidP="00C727F9">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C727F9" w:rsidRPr="004E3CAB"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4E3CAB" w:rsidRDefault="00C727F9" w:rsidP="00C727F9">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4E3CAB" w:rsidRDefault="00C727F9" w:rsidP="00C727F9">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w:t>
            </w:r>
            <w:r w:rsidRPr="004E3CAB">
              <w:rPr>
                <w:rFonts w:ascii="標楷體" w:eastAsia="標楷體" w:hAnsi="標楷體" w:hint="eastAsia"/>
                <w:color w:val="000000"/>
              </w:rPr>
              <w:t>Code</w:t>
            </w:r>
          </w:p>
          <w:p w14:paraId="654A6587"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25DD4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31A6186D"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4C03D35B"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49D02805"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19C191D"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6C7C4A7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7740DA3E"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0E016CD8"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67B958BB"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4C8DFBF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7E07FA2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1313EE87"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7EB2746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1F287893"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6EA65B44" w14:textId="2639E2D0"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多次)，仍無法聯繫上</w:t>
            </w:r>
          </w:p>
          <w:p w14:paraId="7F0844EC"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7B49106F"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D087885"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09046C73"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09C11AFF"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50356A59"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2C3DBDA3" w14:textId="77777777" w:rsidR="00C727F9" w:rsidRPr="004E3CAB" w:rsidRDefault="00C727F9" w:rsidP="00C727F9">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4E3CAB" w:rsidRDefault="00C727F9" w:rsidP="00C727F9">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3033014" w14:textId="77777777" w:rsidR="00C727F9" w:rsidRPr="004E3CAB" w:rsidRDefault="00C727F9" w:rsidP="00C727F9">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C58346D"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E0062D"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59CF42" w14:textId="77777777" w:rsidR="00C727F9" w:rsidRPr="004E3CAB" w:rsidRDefault="00C727F9" w:rsidP="00C727F9">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C727F9" w:rsidRPr="004E3CAB"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4E3CAB" w:rsidRDefault="00C727F9" w:rsidP="00C727F9">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4E3CAB" w:rsidRDefault="00C727F9" w:rsidP="00C727F9">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4E3CAB"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4E3CAB" w:rsidRDefault="00C727F9" w:rsidP="00C727F9">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314F16" w14:textId="48A1A73A" w:rsidR="00C727F9" w:rsidRPr="004E3CAB" w:rsidRDefault="00C727F9" w:rsidP="00C727F9">
            <w:pPr>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CloseDate</w:t>
            </w:r>
          </w:p>
        </w:tc>
      </w:tr>
      <w:tr w:rsidR="00C727F9" w:rsidRPr="004E3CAB"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BreakCode</w:t>
            </w:r>
          </w:p>
          <w:p w14:paraId="1343A8C7"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AEA3A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37C8EA7A"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31D815A0"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49C263A8"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4175F747"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659C3110"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2EDA9E41" w14:textId="34131D96" w:rsidR="00C727F9" w:rsidRPr="004E3CAB" w:rsidRDefault="00C727F9" w:rsidP="005B7E42">
            <w:pPr>
              <w:ind w:left="360" w:hangingChars="150" w:hanging="360"/>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4E3CAB" w:rsidRDefault="00C727F9" w:rsidP="00C727F9">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3FAFF"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若[結案原因]等於[00.毀諾]，則此欄位必須輸入，檢核條件:</w:t>
            </w:r>
          </w:p>
          <w:p w14:paraId="6772C0AF" w14:textId="777F41CA" w:rsidR="00C727F9" w:rsidRPr="004E3CAB" w:rsidRDefault="00C727F9" w:rsidP="00C727F9">
            <w:pPr>
              <w:ind w:leftChars="100" w:left="240"/>
              <w:rPr>
                <w:rFonts w:ascii="標楷體" w:eastAsia="標楷體" w:hAnsi="標楷體"/>
              </w:rPr>
            </w:pP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EBCAA1" w14:textId="3856F56E" w:rsidR="00C727F9" w:rsidRPr="004E3CAB" w:rsidRDefault="00C727F9" w:rsidP="00C727F9">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C727F9" w:rsidRPr="004E3CAB"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4E3CAB"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4E3CAB" w:rsidRDefault="00C727F9" w:rsidP="00C727F9">
            <w:pPr>
              <w:widowControl/>
              <w:rPr>
                <w:rFonts w:ascii="標楷體" w:eastAsia="標楷體" w:hAnsi="標楷體"/>
                <w:color w:val="000000"/>
                <w:kern w:val="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4E3CAB"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4E3CAB" w:rsidRDefault="00C727F9" w:rsidP="00C727F9">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4E3CAB" w:rsidRDefault="00C727F9" w:rsidP="00C727F9">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081103" w14:textId="76B1E9C8"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6.OutJcicDate</w:t>
            </w:r>
          </w:p>
        </w:tc>
      </w:tr>
    </w:tbl>
    <w:p w14:paraId="30B40234" w14:textId="3C7E4B30"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4174D1F" w14:textId="4FEC103F" w:rsidR="00F305A1" w:rsidRPr="004E3CAB" w:rsidRDefault="004C30EA" w:rsidP="00271977">
      <w:pPr>
        <w:rPr>
          <w:rFonts w:ascii="標楷體" w:eastAsia="標楷體" w:hAnsi="標楷體"/>
        </w:rPr>
      </w:pPr>
      <w:r>
        <w:rPr>
          <w:noProof/>
        </w:rPr>
        <w:drawing>
          <wp:inline distT="0" distB="0" distL="0" distR="0" wp14:anchorId="021CF0AD" wp14:editId="4CEC42FE">
            <wp:extent cx="6479540" cy="272542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725420"/>
                    </a:xfrm>
                    <a:prstGeom prst="rect">
                      <a:avLst/>
                    </a:prstGeom>
                  </pic:spPr>
                </pic:pic>
              </a:graphicData>
            </a:graphic>
          </wp:inline>
        </w:drawing>
      </w:r>
    </w:p>
    <w:p w14:paraId="23CCF23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BF3E05"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4E3CAB" w:rsidRDefault="00F305A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4E3CAB" w:rsidRDefault="00F305A1" w:rsidP="00271977">
            <w:pPr>
              <w:widowControl/>
              <w:rPr>
                <w:rFonts w:ascii="標楷體" w:eastAsia="標楷體" w:hAnsi="標楷體"/>
              </w:rPr>
            </w:pPr>
          </w:p>
        </w:tc>
      </w:tr>
      <w:tr w:rsidR="00F305A1" w:rsidRPr="004E3CAB"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4E3CAB" w:rsidRDefault="001E5C8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4E3CAB" w:rsidRDefault="001E5C84" w:rsidP="00271977">
            <w:pPr>
              <w:rPr>
                <w:rFonts w:ascii="標楷體" w:eastAsia="標楷體" w:hAnsi="標楷體"/>
              </w:rPr>
            </w:pPr>
            <w:r w:rsidRPr="004E3CAB">
              <w:rPr>
                <w:rFonts w:ascii="標楷體" w:eastAsia="標楷體" w:hAnsi="標楷體"/>
              </w:rPr>
              <w:t>JcicZ046.CustId</w:t>
            </w:r>
          </w:p>
        </w:tc>
      </w:tr>
      <w:tr w:rsidR="006715D8" w:rsidRPr="004E3CAB"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4E3CAB" w:rsidRDefault="001E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4E3CAB" w:rsidRDefault="001E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4E3CAB" w:rsidRDefault="001E5C84" w:rsidP="00271977">
            <w:pPr>
              <w:rPr>
                <w:rFonts w:ascii="標楷體" w:eastAsia="標楷體" w:hAnsi="標楷體"/>
                <w:color w:val="000000" w:themeColor="text1"/>
              </w:rPr>
            </w:pPr>
            <w:r w:rsidRPr="004E3CAB">
              <w:rPr>
                <w:rFonts w:ascii="標楷體" w:eastAsia="標楷體" w:hAnsi="標楷體"/>
              </w:rPr>
              <w:t>JcicZ046.SubmitKey</w:t>
            </w:r>
          </w:p>
        </w:tc>
      </w:tr>
      <w:tr w:rsidR="00BA3958" w:rsidRPr="004E3CAB"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05A1" w:rsidRPr="004E3CAB"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4E3CAB" w:rsidRDefault="001E5C8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4E3CAB" w:rsidRDefault="001E5C8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4E3CAB" w:rsidRDefault="001E5C84" w:rsidP="00271977">
            <w:pPr>
              <w:ind w:left="204" w:hangingChars="85" w:hanging="204"/>
              <w:rPr>
                <w:rFonts w:ascii="標楷體" w:eastAsia="標楷體" w:hAnsi="標楷體"/>
              </w:rPr>
            </w:pPr>
            <w:r w:rsidRPr="004E3CAB">
              <w:rPr>
                <w:rFonts w:ascii="標楷體" w:eastAsia="標楷體" w:hAnsi="標楷體"/>
              </w:rPr>
              <w:t>JcicZ046.RcDate</w:t>
            </w:r>
          </w:p>
        </w:tc>
      </w:tr>
      <w:tr w:rsidR="001E5C84" w:rsidRPr="004E3CAB"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4E3CAB" w:rsidRDefault="001E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4E3CAB"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4E3CAB" w:rsidRDefault="001E5C84" w:rsidP="00271977">
            <w:pPr>
              <w:rPr>
                <w:rFonts w:ascii="標楷體" w:eastAsia="標楷體" w:hAnsi="標楷體"/>
              </w:rPr>
            </w:pPr>
            <w:r w:rsidRPr="004E3CAB">
              <w:rPr>
                <w:rFonts w:ascii="標楷體" w:eastAsia="標楷體" w:hAnsi="標楷體"/>
              </w:rPr>
              <w:t>JcicZ046.CloseCode</w:t>
            </w:r>
          </w:p>
        </w:tc>
      </w:tr>
      <w:tr w:rsidR="00F305A1" w:rsidRPr="004E3CAB"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4E3CAB" w:rsidRDefault="001E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4E3CAB" w:rsidRDefault="001E5C84" w:rsidP="00271977">
            <w:pPr>
              <w:rPr>
                <w:rFonts w:ascii="標楷體" w:eastAsia="標楷體" w:hAnsi="標楷體"/>
              </w:rPr>
            </w:pPr>
            <w:r w:rsidRPr="004E3CAB">
              <w:rPr>
                <w:rFonts w:ascii="標楷體" w:eastAsia="標楷體" w:hAnsi="標楷體"/>
              </w:rPr>
              <w:t>JcicZ046.CloseDate</w:t>
            </w:r>
          </w:p>
        </w:tc>
      </w:tr>
      <w:tr w:rsidR="001E5C84" w:rsidRPr="004E3CAB"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4E3CAB" w:rsidRDefault="001E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4E3CAB" w:rsidRDefault="001E5C8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4E3CAB" w:rsidRDefault="001E5C84" w:rsidP="00271977">
            <w:pPr>
              <w:rPr>
                <w:rFonts w:ascii="標楷體" w:eastAsia="標楷體" w:hAnsi="標楷體"/>
              </w:rPr>
            </w:pPr>
            <w:r w:rsidRPr="004E3CAB">
              <w:rPr>
                <w:rFonts w:ascii="標楷體" w:eastAsia="標楷體" w:hAnsi="標楷體"/>
              </w:rPr>
              <w:t>JcicZ046.BreakCode</w:t>
            </w:r>
          </w:p>
        </w:tc>
      </w:tr>
      <w:tr w:rsidR="001E5C84" w:rsidRPr="004E3CAB"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4E3CAB"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4E3CAB" w:rsidRDefault="001E5C84" w:rsidP="00271977">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4E3CAB" w:rsidRDefault="001E5C84"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4E3CAB" w:rsidRDefault="001E5C84"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4E3CAB" w:rsidRDefault="001E5C8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4E3CAB" w:rsidRDefault="001E5C84" w:rsidP="00271977">
            <w:pPr>
              <w:rPr>
                <w:rFonts w:ascii="標楷體" w:eastAsia="標楷體" w:hAnsi="標楷體"/>
              </w:rPr>
            </w:pPr>
            <w:r w:rsidRPr="004E3CAB">
              <w:rPr>
                <w:rFonts w:ascii="標楷體" w:eastAsia="標楷體" w:hAnsi="標楷體"/>
              </w:rPr>
              <w:t>JcicZ046.OutJcicDate</w:t>
            </w:r>
          </w:p>
        </w:tc>
      </w:tr>
    </w:tbl>
    <w:p w14:paraId="11CF96BC"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3D66676" w14:textId="3E8A413C" w:rsidR="00F305A1" w:rsidRPr="004E3CAB" w:rsidRDefault="004C30EA" w:rsidP="00271977">
      <w:pPr>
        <w:pStyle w:val="1text"/>
        <w:spacing w:before="0"/>
        <w:ind w:left="0"/>
        <w:rPr>
          <w:rFonts w:ascii="標楷體" w:hAnsi="標楷體"/>
        </w:rPr>
      </w:pPr>
      <w:r>
        <w:drawing>
          <wp:inline distT="0" distB="0" distL="0" distR="0" wp14:anchorId="749F90E6" wp14:editId="0DC6C3FD">
            <wp:extent cx="6479540" cy="2701290"/>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701290"/>
                    </a:xfrm>
                    <a:prstGeom prst="rect">
                      <a:avLst/>
                    </a:prstGeom>
                  </pic:spPr>
                </pic:pic>
              </a:graphicData>
            </a:graphic>
          </wp:inline>
        </w:drawing>
      </w:r>
    </w:p>
    <w:p w14:paraId="3325B79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4E3CAB" w:rsidRDefault="00F305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4E3CAB" w:rsidRDefault="00F305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7125580"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6707C3" w14:textId="77777777" w:rsidR="00F305A1" w:rsidRPr="004E3CAB" w:rsidRDefault="00F305A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A18BC6" w14:textId="6870B227" w:rsidR="00F305A1" w:rsidRPr="004E3CAB" w:rsidRDefault="00F305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結案日期(</w:t>
            </w:r>
            <w:r w:rsidRPr="004E3CAB">
              <w:rPr>
                <w:rFonts w:ascii="標楷體" w:eastAsia="標楷體" w:hAnsi="標楷體"/>
              </w:rPr>
              <w:t>JcicZ046.</w:t>
            </w:r>
            <w:r w:rsidRPr="004E3CAB">
              <w:rPr>
                <w:rFonts w:ascii="標楷體" w:eastAsia="標楷體" w:hAnsi="標楷體" w:hint="eastAsia"/>
              </w:rPr>
              <w:t>C</w:t>
            </w:r>
            <w:r w:rsidRPr="004E3CAB">
              <w:rPr>
                <w:rFonts w:ascii="標楷體" w:eastAsia="標楷體" w:hAnsi="標楷體"/>
              </w:rPr>
              <w:t>loseD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Pr="004E3CAB">
              <w:rPr>
                <w:rFonts w:ascii="標楷體" w:eastAsia="標楷體" w:hAnsi="標楷體" w:hint="eastAsia"/>
                <w:color w:val="000000"/>
                <w:lang w:eastAsia="zh-CN"/>
              </w:rPr>
              <w:t>.</w:t>
            </w:r>
            <w:r w:rsidR="002A01F8" w:rsidRPr="004E3CAB">
              <w:rPr>
                <w:rFonts w:ascii="標楷體" w:eastAsia="標楷體" w:hAnsi="標楷體"/>
                <w:color w:val="000000"/>
                <w:lang w:eastAsia="zh-HK"/>
              </w:rPr>
              <w:t>"</w:t>
            </w:r>
          </w:p>
          <w:p w14:paraId="7C7BECCA"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37F4A0"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Log</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是否存在</w:t>
            </w:r>
          </w:p>
          <w:p w14:paraId="32B05FB0" w14:textId="77777777" w:rsidR="00F305A1" w:rsidRPr="004E3CAB" w:rsidRDefault="00F305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結案通知資料</w:t>
            </w:r>
          </w:p>
          <w:p w14:paraId="3353BA4E"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F305A1" w:rsidRPr="004E3CAB"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ECC79" w14:textId="018AF1C5" w:rsidR="00F305A1"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727F9" w:rsidRPr="004E3CAB"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4E3CAB" w:rsidRDefault="00C727F9"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4E3CAB" w:rsidRDefault="00C727F9"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4E3CAB" w:rsidRDefault="00C727F9"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4E3CAB" w:rsidRDefault="00C727F9" w:rsidP="00550398">
            <w:pPr>
              <w:rPr>
                <w:rFonts w:ascii="標楷體" w:eastAsia="標楷體" w:hAnsi="標楷體"/>
              </w:rPr>
            </w:pPr>
            <w:r w:rsidRPr="004E3CAB">
              <w:rPr>
                <w:rFonts w:ascii="標楷體" w:eastAsia="標楷體" w:hAnsi="標楷體" w:hint="eastAsia"/>
              </w:rPr>
              <w:t>處理邏輯及注意事項</w:t>
            </w:r>
          </w:p>
        </w:tc>
      </w:tr>
      <w:tr w:rsidR="00C727F9" w:rsidRPr="004E3CAB"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4E3CAB"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4E3CAB"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4E3CAB" w:rsidRDefault="00C727F9"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4E3CAB" w:rsidRDefault="00C727F9"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4E3CAB" w:rsidRDefault="00C727F9"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4E3CAB" w:rsidRDefault="00C727F9"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4E3CAB" w:rsidRDefault="00C727F9"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4E3CAB" w:rsidRDefault="00C727F9" w:rsidP="00550398">
            <w:pPr>
              <w:widowControl/>
              <w:rPr>
                <w:rFonts w:ascii="標楷體" w:eastAsia="標楷體" w:hAnsi="標楷體"/>
              </w:rPr>
            </w:pPr>
          </w:p>
        </w:tc>
      </w:tr>
      <w:tr w:rsidR="00C727F9" w:rsidRPr="004E3CAB"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4E3CAB" w:rsidRDefault="00C727F9"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4E3CAB" w:rsidRDefault="00C727F9"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4E3CAB" w:rsidRDefault="00C727F9" w:rsidP="00550398">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4E3CAB" w:rsidRDefault="00C727F9" w:rsidP="00550398">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C727F9" w:rsidRPr="004E3CAB"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4E3CAB" w:rsidRDefault="00C727F9"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4E3CAB" w:rsidRDefault="00C727F9"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4E3CAB" w:rsidRDefault="00C727F9"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4E3CAB" w:rsidRDefault="00C727F9" w:rsidP="00550398">
            <w:pPr>
              <w:rPr>
                <w:rFonts w:ascii="標楷體" w:eastAsia="標楷體" w:hAnsi="標楷體"/>
              </w:rPr>
            </w:pPr>
            <w:r w:rsidRPr="004E3CAB">
              <w:rPr>
                <w:rFonts w:ascii="標楷體" w:eastAsia="標楷體" w:hAnsi="標楷體"/>
              </w:rPr>
              <w:t>JcicZ046.CustId</w:t>
            </w:r>
          </w:p>
        </w:tc>
      </w:tr>
      <w:tr w:rsidR="006715D8" w:rsidRPr="004E3CAB"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4E3CAB" w:rsidRDefault="00C727F9"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4E3CAB" w:rsidRDefault="00C727F9"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rPr>
              <w:t>JcicZ046.SubmitKey</w:t>
            </w:r>
          </w:p>
        </w:tc>
      </w:tr>
      <w:tr w:rsidR="00C727F9" w:rsidRPr="004E3CAB"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4E3CAB"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C727F9" w:rsidRPr="004E3CAB"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4E3CAB" w:rsidRDefault="00C727F9"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4E3CAB" w:rsidRDefault="00C727F9"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4E3CAB" w:rsidRDefault="00C727F9"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4E3CAB" w:rsidRDefault="00C727F9" w:rsidP="00550398">
            <w:pPr>
              <w:ind w:left="204" w:hangingChars="85" w:hanging="204"/>
              <w:rPr>
                <w:rFonts w:ascii="標楷體" w:eastAsia="標楷體" w:hAnsi="標楷體"/>
              </w:rPr>
            </w:pPr>
            <w:r w:rsidRPr="004E3CAB">
              <w:rPr>
                <w:rFonts w:ascii="標楷體" w:eastAsia="標楷體" w:hAnsi="標楷體"/>
              </w:rPr>
              <w:t>JcicZ046.RcDate</w:t>
            </w:r>
          </w:p>
        </w:tc>
      </w:tr>
      <w:tr w:rsidR="00C727F9" w:rsidRPr="004E3CAB"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4E3CAB" w:rsidRDefault="00C727F9" w:rsidP="00550398">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4E3CAB" w:rsidRDefault="00C727F9" w:rsidP="00550398">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4E3CAB"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4E3CAB" w:rsidRDefault="00C727F9" w:rsidP="00550398">
            <w:pPr>
              <w:rPr>
                <w:rFonts w:ascii="標楷體" w:eastAsia="標楷體" w:hAnsi="標楷體"/>
              </w:rPr>
            </w:pPr>
            <w:r w:rsidRPr="004E3CAB">
              <w:rPr>
                <w:rFonts w:ascii="標楷體" w:eastAsia="標楷體" w:hAnsi="標楷體"/>
              </w:rPr>
              <w:t>JcicZ046.CloseCode</w:t>
            </w:r>
          </w:p>
        </w:tc>
      </w:tr>
      <w:tr w:rsidR="00C727F9" w:rsidRPr="004E3CAB"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4E3CAB" w:rsidRDefault="00C727F9" w:rsidP="00550398">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4E3CAB" w:rsidRDefault="00C727F9" w:rsidP="00550398">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4E3CAB" w:rsidRDefault="00C727F9" w:rsidP="00550398">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4E3CAB" w:rsidRDefault="00C727F9" w:rsidP="00550398">
            <w:pPr>
              <w:rPr>
                <w:rFonts w:ascii="標楷體" w:eastAsia="標楷體" w:hAnsi="標楷體"/>
              </w:rPr>
            </w:pPr>
            <w:r w:rsidRPr="004E3CAB">
              <w:rPr>
                <w:rFonts w:ascii="標楷體" w:eastAsia="標楷體" w:hAnsi="標楷體"/>
              </w:rPr>
              <w:t>JcicZ046.CloseDate</w:t>
            </w:r>
          </w:p>
        </w:tc>
      </w:tr>
      <w:tr w:rsidR="00C727F9" w:rsidRPr="004E3CAB"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4E3CAB" w:rsidRDefault="00C727F9" w:rsidP="00550398">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4E3CAB" w:rsidRDefault="00C727F9" w:rsidP="00550398">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4E3CAB" w:rsidRDefault="00C727F9" w:rsidP="00550398">
            <w:pPr>
              <w:rPr>
                <w:rFonts w:ascii="標楷體" w:eastAsia="標楷體" w:hAnsi="標楷體"/>
              </w:rPr>
            </w:pPr>
            <w:r w:rsidRPr="004E3CAB">
              <w:rPr>
                <w:rFonts w:ascii="標楷體" w:eastAsia="標楷體" w:hAnsi="標楷體"/>
              </w:rPr>
              <w:t>JcicZ046.BreakCode</w:t>
            </w:r>
          </w:p>
        </w:tc>
      </w:tr>
      <w:tr w:rsidR="00C727F9" w:rsidRPr="004E3CAB"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4E3CAB"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4E3CAB" w:rsidRDefault="00C727F9" w:rsidP="00550398">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4E3CAB" w:rsidRDefault="00C727F9" w:rsidP="00550398">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4E3CAB" w:rsidRDefault="00C727F9" w:rsidP="00550398">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4E3CAB" w:rsidRDefault="00C727F9" w:rsidP="00550398">
            <w:pPr>
              <w:rPr>
                <w:rFonts w:ascii="標楷體" w:eastAsia="標楷體" w:hAnsi="標楷體"/>
              </w:rPr>
            </w:pPr>
            <w:r w:rsidRPr="004E3CAB">
              <w:rPr>
                <w:rFonts w:ascii="標楷體" w:eastAsia="標楷體" w:hAnsi="標楷體"/>
              </w:rPr>
              <w:t>JcicZ046.OutJcicDate</w:t>
            </w:r>
          </w:p>
        </w:tc>
      </w:tr>
    </w:tbl>
    <w:p w14:paraId="63DC680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98FD439" w14:textId="65EC381A" w:rsidR="00E24265" w:rsidRPr="004E3CAB" w:rsidRDefault="00E24265" w:rsidP="00271977">
      <w:pPr>
        <w:pStyle w:val="3"/>
        <w:numPr>
          <w:ilvl w:val="2"/>
          <w:numId w:val="78"/>
        </w:numPr>
        <w:spacing w:before="0"/>
        <w:rPr>
          <w:rFonts w:ascii="標楷體" w:hAnsi="標楷體"/>
        </w:rPr>
      </w:pPr>
      <w:bookmarkStart w:id="121" w:name="_Toc90482807"/>
      <w:bookmarkStart w:id="122" w:name="_Toc90489800"/>
      <w:r w:rsidRPr="004E3CAB">
        <w:rPr>
          <w:rFonts w:ascii="標楷體" w:hAnsi="標楷體"/>
        </w:rPr>
        <w:t>L</w:t>
      </w:r>
      <w:r w:rsidRPr="004E3CAB">
        <w:rPr>
          <w:rFonts w:ascii="標楷體" w:hAnsi="標楷體" w:hint="eastAsia"/>
        </w:rPr>
        <w:t>8308</w:t>
      </w:r>
      <w:r w:rsidR="00A91A78">
        <w:rPr>
          <w:rFonts w:ascii="標楷體" w:hAnsi="標楷體"/>
        </w:rPr>
        <w:t xml:space="preserve"> </w:t>
      </w:r>
      <w:r w:rsidR="00BD2BB4" w:rsidRPr="004E3CAB">
        <w:rPr>
          <w:rFonts w:ascii="標楷體" w:hAnsi="標楷體"/>
        </w:rPr>
        <w:t>(047)</w:t>
      </w:r>
      <w:r w:rsidRPr="004E3CAB">
        <w:rPr>
          <w:rFonts w:ascii="標楷體" w:hAnsi="標楷體" w:hint="eastAsia"/>
        </w:rPr>
        <w:t>金融機構無擔保債務協議資料</w:t>
      </w:r>
      <w:bookmarkEnd w:id="121"/>
      <w:bookmarkEnd w:id="122"/>
    </w:p>
    <w:p w14:paraId="3DCD55F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3D14" w:rsidRPr="004E3CAB"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4E3CAB" w:rsidRDefault="00D73D14"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4E3CAB" w:rsidRDefault="00D73D14"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4E3CAB" w:rsidRDefault="00D73D1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暨停催權通知資料</w:t>
            </w:r>
          </w:p>
          <w:p w14:paraId="5AA0686D" w14:textId="77777777" w:rsidR="00D73D14" w:rsidRPr="004E3CAB" w:rsidRDefault="00D73D1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73D14" w:rsidRPr="004E3CAB"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4E3CAB" w:rsidRDefault="00D73D14"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C1D6A3" w14:textId="77777777" w:rsidR="00D73D14" w:rsidRPr="004E3CAB" w:rsidRDefault="00D73D14" w:rsidP="00271977">
            <w:pPr>
              <w:rPr>
                <w:rFonts w:ascii="標楷體" w:eastAsia="標楷體" w:hAnsi="標楷體"/>
              </w:rPr>
            </w:pPr>
            <w:r w:rsidRPr="004E3CAB">
              <w:rPr>
                <w:rFonts w:ascii="標楷體" w:eastAsia="標楷體" w:hAnsi="標楷體" w:hint="eastAsia"/>
              </w:rPr>
              <w:t>2.維護[金融機構無擔保債務協議資料(JcicZ047)]</w:t>
            </w:r>
          </w:p>
          <w:p w14:paraId="1653FE3D"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F4D2787" w14:textId="77777777" w:rsidR="00D73D14" w:rsidRPr="004E3CAB" w:rsidRDefault="00D73D1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協議資料</w:t>
            </w:r>
          </w:p>
          <w:p w14:paraId="3DF236D1"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協議資料</w:t>
            </w:r>
          </w:p>
          <w:p w14:paraId="102DC26D"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協議資料</w:t>
            </w:r>
          </w:p>
          <w:p w14:paraId="4688828C"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協議資料</w:t>
            </w:r>
          </w:p>
        </w:tc>
      </w:tr>
      <w:tr w:rsidR="00D73D14" w:rsidRPr="004E3CAB"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4E3CAB" w:rsidRDefault="00D73D14"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4E3CAB" w:rsidRDefault="00D73D14" w:rsidP="00271977">
            <w:pPr>
              <w:rPr>
                <w:rFonts w:ascii="標楷體" w:eastAsia="標楷體" w:hAnsi="標楷體"/>
              </w:rPr>
            </w:pPr>
          </w:p>
        </w:tc>
      </w:tr>
      <w:tr w:rsidR="00D73D14" w:rsidRPr="004E3CAB"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4E3CAB" w:rsidRDefault="00D73D14"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4E3CAB" w:rsidRDefault="00D73D14" w:rsidP="00271977">
            <w:pPr>
              <w:rPr>
                <w:rFonts w:ascii="標楷體" w:eastAsia="標楷體" w:hAnsi="標楷體"/>
              </w:rPr>
            </w:pPr>
          </w:p>
        </w:tc>
      </w:tr>
      <w:tr w:rsidR="00D73D14" w:rsidRPr="004E3CAB"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4E3CAB" w:rsidRDefault="00D73D14"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4E3CAB" w:rsidRDefault="00D73D14" w:rsidP="00271977">
            <w:pPr>
              <w:rPr>
                <w:rFonts w:ascii="標楷體" w:eastAsia="標楷體" w:hAnsi="標楷體"/>
              </w:rPr>
            </w:pPr>
          </w:p>
        </w:tc>
      </w:tr>
      <w:tr w:rsidR="00D73D14" w:rsidRPr="004E3CAB"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4E3CAB" w:rsidRDefault="00D73D14"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4E3CAB" w:rsidRDefault="00D73D14"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D73D14" w:rsidRPr="004E3CAB"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4E3CAB" w:rsidRDefault="00D73D14"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4E3CAB" w:rsidRDefault="00D73D1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0</w:t>
            </w:r>
          </w:p>
        </w:tc>
      </w:tr>
    </w:tbl>
    <w:p w14:paraId="574F2B4D" w14:textId="77777777" w:rsidR="00D73D14" w:rsidRPr="004E3CAB" w:rsidRDefault="00D73D14" w:rsidP="00271977">
      <w:pPr>
        <w:rPr>
          <w:rFonts w:ascii="標楷體" w:eastAsia="標楷體" w:hAnsi="標楷體"/>
        </w:rPr>
      </w:pPr>
    </w:p>
    <w:p w14:paraId="133D02D1" w14:textId="60E2BC8C" w:rsidR="00D73D14"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D73D14" w:rsidRPr="004E3CAB"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說明</w:t>
            </w:r>
          </w:p>
        </w:tc>
      </w:tr>
      <w:tr w:rsidR="00D73D14" w:rsidRPr="004E3CAB"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4E3CAB" w:rsidRDefault="00D73D14"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4E3CAB" w:rsidRDefault="00D73D1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727F9" w:rsidRPr="004E3CAB"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4E3CAB" w:rsidRDefault="00C727F9" w:rsidP="00550398">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4E3CAB" w:rsidRDefault="00C727F9"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4E3CAB" w:rsidRDefault="00C727F9"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727F9" w:rsidRPr="009431F2"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C727F9" w:rsidRDefault="00C727F9"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9431F2" w:rsidRDefault="00C727F9" w:rsidP="00550398">
            <w:pPr>
              <w:rPr>
                <w:rFonts w:ascii="標楷體" w:eastAsia="標楷體" w:hAnsi="標楷體"/>
              </w:rPr>
            </w:pPr>
            <w:r w:rsidRPr="009431F2">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9431F2" w:rsidRDefault="00C727F9" w:rsidP="00550398">
            <w:pPr>
              <w:rPr>
                <w:rFonts w:ascii="標楷體" w:eastAsia="標楷體" w:hAnsi="標楷體"/>
              </w:rPr>
            </w:pPr>
            <w:r w:rsidRPr="009431F2">
              <w:rPr>
                <w:rFonts w:ascii="標楷體" w:eastAsia="標楷體" w:hAnsi="標楷體" w:hint="eastAsia"/>
              </w:rPr>
              <w:t>請求同意債務清償方案通知資料</w:t>
            </w:r>
          </w:p>
        </w:tc>
      </w:tr>
    </w:tbl>
    <w:p w14:paraId="78D81F25" w14:textId="1E3BABC2"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238E09B" w14:textId="3E997D62" w:rsidR="00C3311E" w:rsidRPr="004E3CAB" w:rsidRDefault="002B348D" w:rsidP="00271977">
      <w:pPr>
        <w:rPr>
          <w:rFonts w:ascii="標楷體" w:eastAsia="標楷體" w:hAnsi="標楷體"/>
        </w:rPr>
      </w:pPr>
      <w:r>
        <w:rPr>
          <w:noProof/>
        </w:rPr>
        <w:drawing>
          <wp:inline distT="0" distB="0" distL="0" distR="0" wp14:anchorId="1938AF23" wp14:editId="71E2AA25">
            <wp:extent cx="6479540" cy="459422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4594225"/>
                    </a:xfrm>
                    <a:prstGeom prst="rect">
                      <a:avLst/>
                    </a:prstGeom>
                  </pic:spPr>
                </pic:pic>
              </a:graphicData>
            </a:graphic>
          </wp:inline>
        </w:drawing>
      </w:r>
      <w:r w:rsidR="005B7E42" w:rsidRPr="004E3CAB">
        <w:rPr>
          <w:rFonts w:ascii="標楷體" w:eastAsia="標楷體" w:hAnsi="標楷體" w:cs="標楷體"/>
          <w:noProof/>
          <w:kern w:val="0"/>
          <w:szCs w:val="28"/>
        </w:rPr>
        <w:t xml:space="preserve"> </w:t>
      </w:r>
    </w:p>
    <w:p w14:paraId="42C12591"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49A22C7"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83509E2" w14:textId="39C1E38B" w:rsidR="00D73D14" w:rsidRPr="004E3CAB" w:rsidRDefault="00D73D14"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5C8D18E" w14:textId="52AE3263"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w:t>
            </w:r>
            <w:r w:rsidR="00DF4594" w:rsidRPr="004E3CAB">
              <w:rPr>
                <w:rFonts w:ascii="標楷體" w:eastAsia="標楷體" w:hAnsi="標楷體" w:hint="eastAsia"/>
              </w:rPr>
              <w:t>、[報送單位代號(JcicZ044.SubmitKey)]、[協商申請日(JcicZ044.RcDate)]</w:t>
            </w:r>
            <w:r w:rsidRPr="004E3CAB">
              <w:rPr>
                <w:rFonts w:ascii="標楷體" w:eastAsia="標楷體" w:hAnsi="標楷體" w:hint="eastAsia"/>
              </w:rPr>
              <w:t>是否存在</w:t>
            </w:r>
            <w:r w:rsidR="00F802CE" w:rsidRPr="004E3CAB">
              <w:rPr>
                <w:rFonts w:ascii="標楷體" w:eastAsia="標楷體" w:hAnsi="標楷體" w:hint="eastAsia"/>
              </w:rPr>
              <w:t>:</w:t>
            </w:r>
          </w:p>
          <w:p w14:paraId="341C261A" w14:textId="77197FC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未曾報送過</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r w:rsidR="002A01F8" w:rsidRPr="004E3CAB">
              <w:rPr>
                <w:rFonts w:ascii="標楷體" w:eastAsia="標楷體" w:hAnsi="標楷體"/>
              </w:rPr>
              <w:t>"</w:t>
            </w:r>
          </w:p>
          <w:p w14:paraId="36EE947A" w14:textId="1A65AFE0"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w:t>
            </w:r>
            <w:r w:rsidR="00DF4594" w:rsidRPr="004E3CAB">
              <w:rPr>
                <w:rFonts w:ascii="標楷體" w:eastAsia="標楷體" w:hAnsi="標楷體" w:hint="eastAsia"/>
              </w:rPr>
              <w:t>其</w:t>
            </w:r>
            <w:r w:rsidRPr="004E3CAB">
              <w:rPr>
                <w:rFonts w:ascii="標楷體" w:eastAsia="標楷體" w:hAnsi="標楷體" w:hint="eastAsia"/>
              </w:rPr>
              <w:t>[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w:t>
            </w:r>
            <w:r w:rsidR="006C018B" w:rsidRPr="004E3CAB">
              <w:rPr>
                <w:rFonts w:ascii="標楷體" w:eastAsia="標楷體" w:hAnsi="標楷體" w:hint="eastAsia"/>
              </w:rPr>
              <w:t>若</w:t>
            </w:r>
            <w:r w:rsidRPr="004E3CAB">
              <w:rPr>
                <w:rFonts w:ascii="標楷體" w:eastAsia="標楷體" w:hAnsi="標楷體" w:hint="eastAsia"/>
              </w:rPr>
              <w:t>不等於當前檔案[期數(Period)]和[利率(Rate)]</w:t>
            </w:r>
            <w:r w:rsidR="00451A84" w:rsidRPr="004E3CAB">
              <w:rPr>
                <w:rFonts w:ascii="標楷體" w:eastAsia="標楷體" w:hAnsi="標楷體" w:hint="eastAsia"/>
              </w:rPr>
              <w:t>的輸入值</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期數，利率需與</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00451A84" w:rsidRPr="004E3CAB">
              <w:rPr>
                <w:rFonts w:ascii="標楷體" w:eastAsia="標楷體" w:hAnsi="標楷體" w:hint="eastAsia"/>
              </w:rPr>
              <w:t>最近一筆報送的資料</w:t>
            </w:r>
            <w:r w:rsidRPr="004E3CAB">
              <w:rPr>
                <w:rFonts w:ascii="標楷體" w:eastAsia="標楷體" w:hAnsi="標楷體" w:hint="eastAsia"/>
              </w:rPr>
              <w:t>對應值一致.</w:t>
            </w:r>
            <w:r w:rsidRPr="004E3CAB">
              <w:rPr>
                <w:rFonts w:ascii="標楷體" w:eastAsia="標楷體" w:hAnsi="標楷體"/>
              </w:rPr>
              <w:t>)</w:t>
            </w:r>
          </w:p>
          <w:p w14:paraId="1B3EA63E" w14:textId="77777777" w:rsidR="00D73D14" w:rsidRPr="004E3CAB" w:rsidRDefault="00D73D14" w:rsidP="00271977">
            <w:pPr>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7C469B" w14:textId="0A1B0231" w:rsidR="00D73D14" w:rsidRPr="004E3CAB" w:rsidRDefault="003F6264" w:rsidP="00271977">
            <w:pPr>
              <w:rPr>
                <w:rFonts w:ascii="標楷體" w:eastAsia="標楷體" w:hAnsi="標楷體"/>
                <w:lang w:eastAsia="zh-HK"/>
              </w:rPr>
            </w:pPr>
            <w:r>
              <w:rPr>
                <w:rFonts w:ascii="標楷體" w:eastAsia="標楷體" w:hAnsi="標楷體"/>
              </w:rPr>
              <w:t>4</w:t>
            </w:r>
            <w:r w:rsidR="00D73D14" w:rsidRPr="004E3CAB">
              <w:rPr>
                <w:rFonts w:ascii="標楷體" w:eastAsia="標楷體" w:hAnsi="標楷體" w:hint="eastAsia"/>
              </w:rPr>
              <w:t>.</w:t>
            </w:r>
            <w:r w:rsidR="00D73D14" w:rsidRPr="004E3CAB">
              <w:rPr>
                <w:rFonts w:ascii="標楷體" w:eastAsia="標楷體" w:hAnsi="標楷體" w:hint="eastAsia"/>
                <w:lang w:eastAsia="zh-HK"/>
              </w:rPr>
              <w:t>新增</w:t>
            </w:r>
            <w:r w:rsidR="00D73D14" w:rsidRPr="004E3CAB">
              <w:rPr>
                <w:rFonts w:ascii="標楷體" w:eastAsia="標楷體" w:hAnsi="標楷體" w:hint="eastAsia"/>
              </w:rPr>
              <w:t>金融機構無擔保債務協議資料</w:t>
            </w:r>
          </w:p>
        </w:tc>
      </w:tr>
      <w:tr w:rsidR="00D73D14" w:rsidRPr="004E3CAB"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8E06921"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4E3CAB" w:rsidRDefault="00D73D14" w:rsidP="00271977">
            <w:pPr>
              <w:widowControl/>
              <w:rPr>
                <w:rFonts w:ascii="標楷體" w:eastAsia="標楷體" w:hAnsi="標楷體"/>
              </w:rPr>
            </w:pPr>
          </w:p>
        </w:tc>
      </w:tr>
      <w:tr w:rsidR="00D73D14" w:rsidRPr="004E3CAB"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4E3CAB" w:rsidRDefault="00D73D1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C4EB3C1"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D6690C4"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CustId</w:t>
            </w:r>
          </w:p>
        </w:tc>
      </w:tr>
      <w:tr w:rsidR="006715D8" w:rsidRPr="004E3CAB"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55AFE" w:rsidRPr="004E3CAB"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4E3CAB" w:rsidRDefault="00855AFE" w:rsidP="00855AFE">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4E3CAB" w:rsidRDefault="00855AFE" w:rsidP="00855AFE">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4E3CAB"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4E3CAB" w:rsidRDefault="00855AFE" w:rsidP="00855AFE">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4E3CAB"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4E3CAB" w:rsidRDefault="00855AFE" w:rsidP="00855AFE">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4E3CAB" w:rsidRDefault="00855AFE" w:rsidP="00855AFE">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4E3CAB" w:rsidRDefault="00855AFE" w:rsidP="00855AFE">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08FE8B55" w14:textId="601AB923" w:rsidR="00855AFE" w:rsidRPr="004E3CAB" w:rsidRDefault="00855AFE" w:rsidP="003F6264">
            <w:pPr>
              <w:ind w:leftChars="100" w:left="480" w:hangingChars="100" w:hanging="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833F13B" w14:textId="5698B4F9" w:rsidR="00855AFE" w:rsidRPr="00AA0263" w:rsidRDefault="00855AFE" w:rsidP="003F6264">
            <w:pPr>
              <w:ind w:leftChars="100" w:left="480" w:hangingChars="100" w:hanging="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73EEF12" w14:textId="5CC5CD3D" w:rsidR="00855AFE" w:rsidRPr="004E3CAB" w:rsidRDefault="00855AFE" w:rsidP="00855AFE">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7</w:t>
            </w:r>
            <w:r w:rsidRPr="004E3CAB">
              <w:rPr>
                <w:rFonts w:ascii="標楷體" w:eastAsia="標楷體" w:hAnsi="標楷體"/>
              </w:rPr>
              <w:t>.SubmitKey</w:t>
            </w:r>
          </w:p>
        </w:tc>
      </w:tr>
      <w:tr w:rsidR="00BA3958" w:rsidRPr="004E3CAB"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73D14" w:rsidRPr="004E3CAB"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DBFD9B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0FDCC1"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F94B672"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Default="00D73D14" w:rsidP="00271977">
            <w:pPr>
              <w:rPr>
                <w:rFonts w:ascii="標楷體" w:eastAsia="標楷體" w:hAnsi="標楷體"/>
              </w:rPr>
            </w:pPr>
            <w:r w:rsidRPr="004E3CAB">
              <w:rPr>
                <w:rFonts w:ascii="標楷體" w:eastAsia="標楷體" w:hAnsi="標楷體" w:hint="eastAsia"/>
              </w:rPr>
              <w:t>1.限輸入數字</w:t>
            </w:r>
          </w:p>
          <w:p w14:paraId="0C8B989B" w14:textId="7F667303" w:rsidR="006B1094" w:rsidRDefault="006B1094" w:rsidP="006B109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72"</w:t>
            </w:r>
          </w:p>
          <w:p w14:paraId="7DC0107C" w14:textId="36D393C9" w:rsidR="00D73D14" w:rsidRPr="004E3CAB" w:rsidRDefault="006B1094" w:rsidP="00271977">
            <w:pPr>
              <w:rPr>
                <w:rFonts w:ascii="標楷體" w:eastAsia="標楷體" w:hAnsi="標楷體"/>
              </w:rPr>
            </w:pPr>
            <w:r w:rsidRPr="006B1094">
              <w:rPr>
                <w:rFonts w:ascii="標楷體" w:eastAsia="標楷體" w:hAnsi="標楷體"/>
              </w:rPr>
              <w:t>3</w:t>
            </w:r>
            <w:r w:rsidR="00D73D14" w:rsidRPr="006B1094">
              <w:rPr>
                <w:rFonts w:ascii="標楷體" w:eastAsia="標楷體" w:hAnsi="標楷體" w:hint="eastAsia"/>
              </w:rPr>
              <w:t>.JcicZ047.Period</w:t>
            </w:r>
          </w:p>
        </w:tc>
      </w:tr>
      <w:tr w:rsidR="00D73D14" w:rsidRPr="004E3CAB"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Default="00D73D14" w:rsidP="00271977">
            <w:pPr>
              <w:rPr>
                <w:rFonts w:ascii="標楷體" w:eastAsia="標楷體" w:hAnsi="標楷體"/>
              </w:rPr>
            </w:pPr>
            <w:r w:rsidRPr="004E3CAB">
              <w:rPr>
                <w:rFonts w:ascii="標楷體" w:eastAsia="標楷體" w:hAnsi="標楷體" w:hint="eastAsia"/>
              </w:rPr>
              <w:t>1.限輸入數字</w:t>
            </w:r>
          </w:p>
          <w:p w14:paraId="25916772" w14:textId="6CF8B9D5" w:rsidR="006B1094" w:rsidRPr="006B1094" w:rsidRDefault="006B1094" w:rsidP="006B109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Pr>
                <w:rFonts w:ascii="SimSun" w:eastAsia="SimSun" w:hAnsi="SimSun" w:hint="eastAsia"/>
              </w:rPr>
              <w:t>或</w:t>
            </w:r>
            <w:r>
              <w:rPr>
                <w:rFonts w:ascii="標楷體" w:eastAsia="SimSun" w:hAnsi="標楷體" w:hint="eastAsia"/>
              </w:rPr>
              <w:t>"</w:t>
            </w:r>
            <w:r>
              <w:rPr>
                <w:rFonts w:ascii="標楷體" w:eastAsia="SimSun" w:hAnsi="標楷體"/>
              </w:rPr>
              <w:t>2</w:t>
            </w:r>
            <w:r>
              <w:rPr>
                <w:rFonts w:ascii="標楷體" w:eastAsia="SimSun" w:hAnsi="標楷體" w:hint="eastAsia"/>
              </w:rPr>
              <w:t>"</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w:t>
            </w:r>
            <w:r>
              <w:rPr>
                <w:rFonts w:ascii="標楷體" w:eastAsia="標楷體" w:hAnsi="標楷體"/>
              </w:rPr>
              <w:t>0.00</w:t>
            </w:r>
            <w:r w:rsidRPr="004E3CAB">
              <w:rPr>
                <w:rFonts w:ascii="標楷體" w:eastAsia="標楷體" w:hAnsi="標楷體"/>
              </w:rPr>
              <w:t>"</w:t>
            </w:r>
          </w:p>
          <w:p w14:paraId="6353BE15" w14:textId="12A7AB32" w:rsidR="00D73D14" w:rsidRPr="004E3CAB" w:rsidRDefault="006B1094" w:rsidP="00271977">
            <w:pPr>
              <w:rPr>
                <w:rFonts w:ascii="標楷體" w:eastAsia="標楷體" w:hAnsi="標楷體"/>
              </w:rPr>
            </w:pPr>
            <w:r>
              <w:rPr>
                <w:rFonts w:ascii="標楷體" w:eastAsia="標楷體" w:hAnsi="標楷體"/>
                <w:color w:val="000000"/>
              </w:rPr>
              <w:t>3</w:t>
            </w:r>
            <w:r w:rsidR="00D73D14" w:rsidRPr="004E3CAB">
              <w:rPr>
                <w:rFonts w:ascii="標楷體" w:eastAsia="標楷體" w:hAnsi="標楷體" w:hint="eastAsia"/>
                <w:color w:val="000000"/>
              </w:rPr>
              <w:t>.JcicZ047.Rate</w:t>
            </w:r>
          </w:p>
        </w:tc>
      </w:tr>
      <w:tr w:rsidR="00D73D14" w:rsidRPr="004E3CAB"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C0E7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ExpAmt</w:t>
            </w:r>
          </w:p>
        </w:tc>
      </w:tr>
      <w:tr w:rsidR="00D73D14" w:rsidRPr="004E3CAB"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5F44CC9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ExpLoanAmt</w:t>
            </w:r>
          </w:p>
        </w:tc>
      </w:tr>
      <w:tr w:rsidR="00D73D14" w:rsidRPr="004E3CAB"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B4EF8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CashAmt</w:t>
            </w:r>
          </w:p>
        </w:tc>
      </w:tr>
      <w:tr w:rsidR="00D73D14" w:rsidRPr="004E3CAB"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823888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ashCardAmt</w:t>
            </w:r>
          </w:p>
        </w:tc>
      </w:tr>
      <w:tr w:rsidR="00D73D14" w:rsidRPr="004E3CAB"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3BC329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w:t>
            </w:r>
            <w:r w:rsidRPr="00D02535">
              <w:rPr>
                <w:rFonts w:ascii="標楷體" w:eastAsia="標楷體" w:hAnsi="標楷體" w:hint="eastAsia"/>
                <w:color w:val="000000"/>
                <w:spacing w:val="-4"/>
              </w:rPr>
              <w:t>JcicZ047.Civil323CreditAmt</w:t>
            </w:r>
          </w:p>
        </w:tc>
      </w:tr>
      <w:tr w:rsidR="00D73D14" w:rsidRPr="004E3CAB"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721BF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reditCardAmt</w:t>
            </w:r>
          </w:p>
        </w:tc>
      </w:tr>
      <w:tr w:rsidR="00D73D14" w:rsidRPr="004E3CAB"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sidRPr="004E3CAB">
              <w:rPr>
                <w:rFonts w:ascii="標楷體" w:eastAsia="標楷體" w:hAnsi="標楷體" w:hint="eastAsia"/>
                <w:lang w:eastAsia="zh-CN"/>
              </w:rPr>
              <w:t>([依民法第323條計算之信用貸款債務總金額(Civil323ExpAmt)]</w:t>
            </w:r>
            <w:r w:rsidR="00D02535">
              <w:rPr>
                <w:rFonts w:ascii="標楷體" w:eastAsia="標楷體" w:hAnsi="標楷體"/>
                <w:lang w:eastAsia="zh-CN"/>
              </w:rPr>
              <w:t xml:space="preserve"> </w:t>
            </w:r>
            <w:r w:rsidRPr="004E3CAB">
              <w:rPr>
                <w:rFonts w:ascii="標楷體" w:eastAsia="標楷體" w:hAnsi="標楷體" w:hint="eastAsia"/>
                <w:lang w:eastAsia="zh-CN"/>
              </w:rPr>
              <w:t>+</w:t>
            </w:r>
            <w:r w:rsidR="00D02535">
              <w:rPr>
                <w:rFonts w:ascii="標楷體" w:eastAsia="標楷體" w:hAnsi="標楷體"/>
                <w:lang w:eastAsia="zh-CN"/>
              </w:rPr>
              <w:t xml:space="preserve"> </w:t>
            </w:r>
            <w:r w:rsidRPr="004E3CAB">
              <w:rPr>
                <w:rFonts w:ascii="標楷體" w:eastAsia="標楷體" w:hAnsi="標楷體" w:hint="eastAsia"/>
                <w:lang w:eastAsia="zh-CN"/>
              </w:rPr>
              <w:t>[依民法第323條計算之現金卡債務總金額(Civil323CashAmt)]</w:t>
            </w:r>
            <w:r w:rsidR="00D02535">
              <w:rPr>
                <w:rFonts w:ascii="標楷體" w:eastAsia="標楷體" w:hAnsi="標楷體"/>
                <w:lang w:eastAsia="zh-CN"/>
              </w:rPr>
              <w:t xml:space="preserve"> </w:t>
            </w:r>
            <w:r w:rsidRPr="004E3CAB">
              <w:rPr>
                <w:rFonts w:ascii="標楷體" w:eastAsia="標楷體" w:hAnsi="標楷體" w:hint="eastAsia"/>
                <w:lang w:eastAsia="zh-CN"/>
              </w:rPr>
              <w:t>+</w:t>
            </w:r>
            <w:r w:rsidR="00D02535">
              <w:rPr>
                <w:rFonts w:ascii="標楷體" w:eastAsia="標楷體" w:hAnsi="標楷體"/>
                <w:lang w:eastAsia="zh-CN"/>
              </w:rPr>
              <w:t xml:space="preserve"> </w:t>
            </w:r>
            <w:r w:rsidRPr="004E3CAB">
              <w:rPr>
                <w:rFonts w:ascii="標楷體" w:eastAsia="標楷體" w:hAnsi="標楷體" w:hint="eastAsia"/>
                <w:lang w:eastAsia="zh-CN"/>
              </w:rPr>
              <w:t>[依民法第323條計算之信用卡債務總金額(Civil323CreditAmt)]</w:t>
            </w:r>
            <w:r w:rsidRPr="004E3CAB">
              <w:rPr>
                <w:rFonts w:ascii="標楷體" w:eastAsia="標楷體" w:hAnsi="標楷體"/>
                <w:lang w:eastAsia="zh-CN"/>
              </w:rPr>
              <w:t>)</w:t>
            </w:r>
          </w:p>
          <w:p w14:paraId="65C3A77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color w:val="000000"/>
              </w:rPr>
              <w:t>2.JcicZ047.Civil323Amt</w:t>
            </w:r>
          </w:p>
        </w:tc>
      </w:tr>
      <w:tr w:rsidR="00D73D14" w:rsidRPr="004E3CAB"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自動顯示合計值([信用貸款債務簽約總金額(ExpLoanAmt)]</w:t>
            </w:r>
            <w:r w:rsidR="00D02535">
              <w:rPr>
                <w:rFonts w:ascii="標楷體" w:eastAsia="標楷體" w:hAnsi="標楷體"/>
              </w:rPr>
              <w:t xml:space="preserve"> </w:t>
            </w:r>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現金卡債務簽約總金額(CashCardAmt)]</w:t>
            </w:r>
            <w:r w:rsidR="00D02535">
              <w:rPr>
                <w:rFonts w:ascii="標楷體" w:eastAsia="標楷體" w:hAnsi="標楷體"/>
              </w:rPr>
              <w:t xml:space="preserve"> </w:t>
            </w:r>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信用卡債務簽約總金額(CreditCardAmt)]</w:t>
            </w:r>
            <w:r w:rsidRPr="004E3CAB">
              <w:rPr>
                <w:rFonts w:ascii="標楷體" w:eastAsia="標楷體" w:hAnsi="標楷體"/>
              </w:rPr>
              <w:t>)</w:t>
            </w:r>
          </w:p>
          <w:p w14:paraId="1A90335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TotalAmt</w:t>
            </w:r>
          </w:p>
        </w:tc>
      </w:tr>
      <w:tr w:rsidR="00D73D14" w:rsidRPr="004E3CAB"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668ED367"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0FDF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2BEDF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ssDate</w:t>
            </w:r>
          </w:p>
        </w:tc>
      </w:tr>
      <w:tr w:rsidR="00D73D14" w:rsidRPr="004E3CAB"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D9743E6"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JcicZ047.InterviewDate</w:t>
            </w:r>
          </w:p>
        </w:tc>
      </w:tr>
      <w:tr w:rsidR="00D73D14" w:rsidRPr="004E3CAB"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p>
          <w:p w14:paraId="4CE12E9E" w14:textId="3BBD582B" w:rsidR="00D73D14" w:rsidRDefault="00D02535" w:rsidP="00D02535">
            <w:pPr>
              <w:ind w:leftChars="100" w:left="600" w:hangingChars="150" w:hanging="360"/>
              <w:rPr>
                <w:rFonts w:ascii="標楷體" w:eastAsia="標楷體" w:hAnsi="標楷體"/>
                <w:color w:val="000000"/>
              </w:rPr>
            </w:pPr>
            <w:r w:rsidRPr="004E3CAB">
              <w:rPr>
                <w:rFonts w:ascii="新細明體" w:hAnsi="新細明體" w:cs="新細明體" w:hint="eastAsia"/>
              </w:rPr>
              <w:t>⑴</w:t>
            </w:r>
            <w:r w:rsidRPr="004E3CAB">
              <w:rPr>
                <w:rFonts w:ascii="標楷體" w:eastAsia="標楷體" w:hAnsi="標楷體" w:hint="eastAsia"/>
              </w:rPr>
              <w:t>.</w:t>
            </w:r>
            <w:r w:rsidR="00D73D14" w:rsidRPr="004E3CAB">
              <w:rPr>
                <w:rFonts w:ascii="標楷體" w:eastAsia="標楷體" w:hAnsi="標楷體" w:hint="eastAsia"/>
                <w:color w:val="000000"/>
              </w:rPr>
              <w:t>日期格式/A(DATE,0)</w:t>
            </w:r>
          </w:p>
          <w:p w14:paraId="34348C44" w14:textId="54D7F3E9" w:rsidR="00D02535" w:rsidRPr="00D02535" w:rsidRDefault="00D02535" w:rsidP="00D02535">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D02535">
              <w:rPr>
                <w:rFonts w:ascii="標楷體" w:eastAsia="標楷體" w:hAnsi="標楷體" w:hint="eastAsia"/>
                <w:lang w:eastAsia="zh-HK"/>
              </w:rPr>
              <w:t>需大於等於[</w:t>
            </w:r>
            <w:r w:rsidRPr="004E3CAB">
              <w:rPr>
                <w:rFonts w:ascii="標楷體" w:eastAsia="標楷體" w:hAnsi="標楷體" w:hint="eastAsia"/>
                <w:color w:val="000000"/>
              </w:rPr>
              <w:t>協議完成日</w:t>
            </w:r>
            <w:r w:rsidRPr="00D02535">
              <w:rPr>
                <w:rFonts w:ascii="標楷體" w:eastAsia="標楷體" w:hAnsi="標楷體"/>
                <w:lang w:eastAsia="zh-HK"/>
              </w:rPr>
              <w:t>]</w:t>
            </w:r>
          </w:p>
          <w:p w14:paraId="75C64EC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SignDate</w:t>
            </w:r>
          </w:p>
        </w:tc>
      </w:tr>
      <w:tr w:rsidR="00D73D14" w:rsidRPr="004E3CAB"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33AAB4C"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CA386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E2D7A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LimitDate</w:t>
            </w:r>
          </w:p>
        </w:tc>
      </w:tr>
      <w:tr w:rsidR="00D73D14" w:rsidRPr="004E3CAB"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5777F5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5E0439" w14:textId="12D794E0" w:rsidR="00D73D14"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376FE35" w14:textId="6EEE5849" w:rsidR="00D02535" w:rsidRPr="00D02535" w:rsidRDefault="00D02535" w:rsidP="00271977">
            <w:pPr>
              <w:ind w:leftChars="100" w:left="600" w:hangingChars="150" w:hanging="360"/>
              <w:rPr>
                <w:rFonts w:ascii="標楷體" w:eastAsia="標楷體" w:hAnsi="標楷體"/>
                <w:lang w:eastAsia="zh-HK"/>
              </w:rPr>
            </w:pPr>
            <w:r w:rsidRPr="00D02535">
              <w:rPr>
                <w:rFonts w:ascii="新細明體" w:hAnsi="新細明體" w:cs="新細明體" w:hint="eastAsia"/>
                <w:lang w:eastAsia="zh-HK"/>
              </w:rPr>
              <w:t>⑶</w:t>
            </w:r>
            <w:r w:rsidRPr="00D02535">
              <w:rPr>
                <w:rFonts w:ascii="標楷體" w:eastAsia="標楷體" w:hAnsi="標楷體" w:hint="eastAsia"/>
                <w:lang w:eastAsia="zh-HK"/>
              </w:rPr>
              <w:t>.需大於等於[簽約完成日期</w:t>
            </w:r>
            <w:r w:rsidRPr="00D02535">
              <w:rPr>
                <w:rFonts w:ascii="標楷體" w:eastAsia="標楷體" w:hAnsi="標楷體"/>
                <w:lang w:eastAsia="zh-HK"/>
              </w:rPr>
              <w:t>]</w:t>
            </w:r>
          </w:p>
          <w:p w14:paraId="55D4FF0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FirstPayDate</w:t>
            </w:r>
          </w:p>
        </w:tc>
      </w:tr>
      <w:tr w:rsidR="00D73D14" w:rsidRPr="004E3CAB"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8DACBB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MonthPayAmt</w:t>
            </w:r>
          </w:p>
        </w:tc>
      </w:tr>
      <w:tr w:rsidR="00D73D14" w:rsidRPr="004E3CAB"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C0A9FE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61240" w14:textId="6338D5AC"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417023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yAccount</w:t>
            </w:r>
          </w:p>
        </w:tc>
      </w:tr>
      <w:tr w:rsidR="00D73D14" w:rsidRPr="004E3CAB"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0927C0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CB624" w14:textId="2478049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2D4534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ostAddr</w:t>
            </w:r>
          </w:p>
        </w:tc>
      </w:tr>
      <w:tr w:rsidR="00D73D14" w:rsidRPr="004E3CAB"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4E3CAB" w:rsidRDefault="00C2038F" w:rsidP="00C2038F">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Gr</w:t>
            </w:r>
            <w:r w:rsidRPr="004E3CAB">
              <w:rPr>
                <w:rFonts w:ascii="標楷體" w:eastAsia="標楷體" w:hAnsi="標楷體"/>
                <w:color w:val="000000"/>
              </w:rPr>
              <w:t>adeType</w:t>
            </w:r>
          </w:p>
          <w:p w14:paraId="67655383" w14:textId="77777777" w:rsidR="00C2038F" w:rsidRPr="004E3CAB" w:rsidRDefault="00C2038F" w:rsidP="00C2038F">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4C4FF7E" w14:textId="586A326A"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248A741E" w14:textId="581CBD3F"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6E957997" w14:textId="2A6277B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4EBA6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922380" w:rsidRPr="004E3CAB"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4E3CAB" w:rsidRDefault="00922380" w:rsidP="00A3584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Default="00922380" w:rsidP="00A3584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hint="eastAsia"/>
                <w:color w:val="000000"/>
              </w:rPr>
              <w:t>簽約總債務金額</w:t>
            </w:r>
            <w:r w:rsidRPr="004E3CAB">
              <w:rPr>
                <w:rFonts w:ascii="標楷體" w:eastAsia="標楷體" w:hAnsi="標楷體" w:hint="eastAsia"/>
              </w:rPr>
              <w:t>]-[</w:t>
            </w:r>
            <w:r w:rsidRPr="004E3CAB">
              <w:rPr>
                <w:rFonts w:ascii="標楷體" w:eastAsia="標楷體" w:hAnsi="標楷體"/>
              </w:rPr>
              <w:t>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3277E3AC" w14:textId="77777777" w:rsidR="00922380" w:rsidRPr="004E3CAB" w:rsidRDefault="00922380" w:rsidP="00A3584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D73D14" w:rsidRPr="004E3CAB"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4E3CAB" w:rsidRDefault="00922380"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4E3CAB" w:rsidRDefault="00D73D14" w:rsidP="00271977">
            <w:pPr>
              <w:rPr>
                <w:rFonts w:ascii="標楷體" w:eastAsia="標楷體" w:hAnsi="標楷體"/>
              </w:rPr>
            </w:pPr>
            <w:r w:rsidRPr="004E3CAB">
              <w:rPr>
                <w:rFonts w:ascii="標楷體" w:eastAsia="標楷體" w:hAnsi="標楷體" w:hint="eastAsia"/>
              </w:rPr>
              <w:t>1.</w:t>
            </w:r>
            <w:r w:rsidR="00922380" w:rsidRPr="004E3CAB">
              <w:rPr>
                <w:rFonts w:ascii="標楷體" w:eastAsia="標楷體" w:hAnsi="標楷體" w:hint="eastAsia"/>
              </w:rPr>
              <w:t>自動顯示</w:t>
            </w:r>
          </w:p>
          <w:p w14:paraId="1FFB12D9" w14:textId="29053784" w:rsidR="00D73D14" w:rsidRPr="004E3CAB" w:rsidRDefault="006B1094" w:rsidP="00922380">
            <w:pPr>
              <w:ind w:left="240" w:hangingChars="100" w:hanging="240"/>
              <w:rPr>
                <w:rFonts w:ascii="標楷體" w:eastAsia="標楷體" w:hAnsi="標楷體"/>
              </w:rPr>
            </w:pPr>
            <w:r w:rsidRPr="004E3CAB">
              <w:rPr>
                <w:rFonts w:ascii="標楷體" w:eastAsia="標楷體" w:hAnsi="標楷體" w:hint="eastAsia"/>
              </w:rPr>
              <w:t>2</w:t>
            </w:r>
            <w:r w:rsidR="00D73D14" w:rsidRPr="006B1094">
              <w:rPr>
                <w:rFonts w:ascii="標楷體" w:eastAsia="標楷體" w:hAnsi="標楷體" w:hint="eastAsia"/>
              </w:rPr>
              <w:t>.JcicZ047.PayLastAmt</w:t>
            </w:r>
          </w:p>
        </w:tc>
      </w:tr>
      <w:tr w:rsidR="00D73D14" w:rsidRPr="004E3CAB"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Default="00D73D14" w:rsidP="00271977">
            <w:pPr>
              <w:rPr>
                <w:rFonts w:ascii="標楷體" w:eastAsia="標楷體" w:hAnsi="標楷體"/>
              </w:rPr>
            </w:pPr>
            <w:r w:rsidRPr="004E3CAB">
              <w:rPr>
                <w:rFonts w:ascii="標楷體" w:eastAsia="標楷體" w:hAnsi="標楷體" w:hint="eastAsia"/>
              </w:rPr>
              <w:t>1.限輸入數字</w:t>
            </w:r>
          </w:p>
          <w:p w14:paraId="430DCAB6" w14:textId="611CB74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1B3DB442" w14:textId="2B9AF36C"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Period2</w:t>
            </w:r>
          </w:p>
        </w:tc>
      </w:tr>
      <w:tr w:rsidR="00D73D14" w:rsidRPr="004E3CAB"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5215602"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6AF24C7B" w14:textId="56A429D3"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Rate2</w:t>
            </w:r>
          </w:p>
        </w:tc>
      </w:tr>
      <w:tr w:rsidR="00D73D14" w:rsidRPr="004E3CAB"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D69E3A4"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2B0FD826" w14:textId="2AB8BC30"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MonthPayAmt2</w:t>
            </w:r>
          </w:p>
        </w:tc>
      </w:tr>
      <w:tr w:rsidR="00D73D14" w:rsidRPr="004E3CAB"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0A1742B"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15DC6D19" w14:textId="7AAE88E6"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PayLastAmt2</w:t>
            </w:r>
          </w:p>
        </w:tc>
      </w:tr>
      <w:tr w:rsidR="00D73D14" w:rsidRPr="004E3CAB"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D14532" w:rsidRDefault="00D14532" w:rsidP="00D14532">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D73D14" w:rsidRPr="00D14532">
              <w:rPr>
                <w:rFonts w:ascii="標楷體" w:eastAsia="標楷體" w:hAnsi="標楷體" w:hint="eastAsia"/>
                <w:color w:val="000000" w:themeColor="text1"/>
              </w:rPr>
              <w:t>自動顯示</w:t>
            </w:r>
          </w:p>
          <w:p w14:paraId="6D066F1E" w14:textId="20B08009" w:rsidR="00D14532" w:rsidRPr="00D14532" w:rsidRDefault="00D14532" w:rsidP="00D14532">
            <w:pPr>
              <w:rPr>
                <w:rFonts w:ascii="標楷體" w:eastAsia="標楷體" w:hAnsi="標楷體"/>
              </w:rPr>
            </w:pPr>
            <w:r w:rsidRPr="00D14532">
              <w:rPr>
                <w:rFonts w:ascii="標楷體" w:eastAsia="SimSun" w:hAnsi="標楷體" w:hint="eastAsia"/>
                <w:lang w:eastAsia="zh-CN"/>
              </w:rPr>
              <w:t>2</w:t>
            </w:r>
            <w:r w:rsidRPr="00D14532">
              <w:rPr>
                <w:rFonts w:ascii="標楷體" w:eastAsia="SimSun" w:hAnsi="標楷體"/>
                <w:lang w:eastAsia="zh-CN"/>
              </w:rPr>
              <w:t>.</w:t>
            </w: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313B042A"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401B9CEB" w14:textId="72D569BC" w:rsidR="00D73D14" w:rsidRPr="004E3CAB" w:rsidRDefault="002B348D" w:rsidP="00271977">
      <w:pPr>
        <w:pStyle w:val="1text"/>
        <w:spacing w:before="0"/>
        <w:ind w:left="0"/>
        <w:rPr>
          <w:rFonts w:ascii="標楷體" w:hAnsi="標楷體"/>
        </w:rPr>
      </w:pPr>
      <w:r>
        <w:drawing>
          <wp:inline distT="0" distB="0" distL="0" distR="0" wp14:anchorId="3E517EDF" wp14:editId="660DC24E">
            <wp:extent cx="6479540" cy="459549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4595495"/>
                    </a:xfrm>
                    <a:prstGeom prst="rect">
                      <a:avLst/>
                    </a:prstGeom>
                  </pic:spPr>
                </pic:pic>
              </a:graphicData>
            </a:graphic>
          </wp:inline>
        </w:drawing>
      </w:r>
    </w:p>
    <w:p w14:paraId="7E5FBF28"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B517BE" w14:textId="77777777" w:rsidR="002476AE" w:rsidRPr="004E3CAB" w:rsidRDefault="002476A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75CA3E5" w14:textId="3A82D3BA" w:rsidR="002476AE" w:rsidRPr="004E3CAB" w:rsidRDefault="002476AE"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6815496" w14:textId="469A9720" w:rsidR="002476AE" w:rsidRPr="004E3CAB" w:rsidRDefault="002476AE"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E67FA54"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FB63C5" w14:textId="628D74E5" w:rsidR="00D73D14" w:rsidRPr="004E3CAB" w:rsidRDefault="002476AE" w:rsidP="00271977">
            <w:pPr>
              <w:ind w:leftChars="14" w:left="315" w:hangingChars="117" w:hanging="281"/>
              <w:rPr>
                <w:rFonts w:ascii="標楷體" w:eastAsia="標楷體" w:hAnsi="標楷體"/>
              </w:rPr>
            </w:pPr>
            <w:r w:rsidRPr="004E3CAB">
              <w:rPr>
                <w:rFonts w:ascii="標楷體" w:eastAsia="標楷體" w:hAnsi="標楷體"/>
              </w:rPr>
              <w:t>3</w:t>
            </w:r>
            <w:r w:rsidR="00D73D14" w:rsidRPr="004E3CAB">
              <w:rPr>
                <w:rFonts w:ascii="標楷體" w:eastAsia="標楷體" w:hAnsi="標楷體" w:hint="eastAsia"/>
              </w:rPr>
              <w:t>.檢核[</w:t>
            </w:r>
            <w:r w:rsidR="00D73D14" w:rsidRPr="004E3CAB">
              <w:rPr>
                <w:rFonts w:ascii="標楷體" w:eastAsia="標楷體" w:hAnsi="標楷體" w:hint="eastAsia"/>
                <w:lang w:eastAsia="zh-HK"/>
              </w:rPr>
              <w:t>金融機構無擔保債務協議資料</w:t>
            </w:r>
            <w:r w:rsidR="00D73D14" w:rsidRPr="004E3CAB">
              <w:rPr>
                <w:rFonts w:ascii="標楷體" w:eastAsia="標楷體" w:hAnsi="標楷體" w:hint="eastAsia"/>
              </w:rPr>
              <w:t>(</w:t>
            </w:r>
            <w:r w:rsidR="00D73D14" w:rsidRPr="004E3CAB">
              <w:rPr>
                <w:rFonts w:ascii="標楷體" w:eastAsia="標楷體" w:hAnsi="標楷體"/>
              </w:rPr>
              <w:t>JcicZ047</w:t>
            </w:r>
            <w:r w:rsidR="00D73D14"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73D14" w:rsidRPr="004E3CAB">
              <w:rPr>
                <w:rFonts w:ascii="標楷體" w:eastAsia="標楷體" w:hAnsi="標楷體"/>
              </w:rPr>
              <w:t>047</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報送單位代號(</w:t>
            </w:r>
            <w:r w:rsidR="00D73D14" w:rsidRPr="004E3CAB">
              <w:rPr>
                <w:rFonts w:ascii="標楷體" w:eastAsia="標楷體" w:hAnsi="標楷體"/>
              </w:rPr>
              <w:t>JcicZ047.</w:t>
            </w:r>
            <w:r w:rsidR="00D73D14" w:rsidRPr="004E3CAB">
              <w:rPr>
                <w:rFonts w:ascii="標楷體" w:eastAsia="標楷體" w:hAnsi="標楷體" w:hint="eastAsia"/>
              </w:rPr>
              <w:t>Su</w:t>
            </w:r>
            <w:r w:rsidR="00D73D14" w:rsidRPr="004E3CAB">
              <w:rPr>
                <w:rFonts w:ascii="標楷體" w:eastAsia="標楷體" w:hAnsi="標楷體"/>
              </w:rPr>
              <w:t>bmitKey</w:t>
            </w:r>
            <w:r w:rsidR="00D73D14" w:rsidRPr="004E3CAB">
              <w:rPr>
                <w:rFonts w:ascii="標楷體" w:eastAsia="標楷體" w:hAnsi="標楷體" w:hint="eastAsia"/>
              </w:rPr>
              <w:t>)]、[協商申請日(</w:t>
            </w:r>
            <w:r w:rsidR="00D73D14" w:rsidRPr="004E3CAB">
              <w:rPr>
                <w:rFonts w:ascii="標楷體" w:eastAsia="標楷體" w:hAnsi="標楷體"/>
              </w:rPr>
              <w:t>JcicZ047.RcDate</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是否存在，不存在者顯示錯誤訊息</w:t>
            </w:r>
            <w:r w:rsidR="002A01F8" w:rsidRPr="004E3CAB">
              <w:rPr>
                <w:rFonts w:ascii="標楷體" w:eastAsia="標楷體" w:hAnsi="標楷體"/>
              </w:rPr>
              <w:t>"</w:t>
            </w:r>
            <w:r w:rsidR="00D73D14" w:rsidRPr="004E3CAB">
              <w:rPr>
                <w:rFonts w:ascii="標楷體" w:eastAsia="標楷體" w:hAnsi="標楷體" w:hint="eastAsia"/>
              </w:rPr>
              <w:t>E000</w:t>
            </w:r>
            <w:r w:rsidR="00D73D14" w:rsidRPr="004E3CAB">
              <w:rPr>
                <w:rFonts w:ascii="標楷體" w:eastAsia="標楷體" w:hAnsi="標楷體"/>
              </w:rPr>
              <w:t>7</w:t>
            </w:r>
            <w:r w:rsidR="00D73D14" w:rsidRPr="004E3CAB">
              <w:rPr>
                <w:rFonts w:ascii="標楷體" w:eastAsia="標楷體" w:hAnsi="標楷體" w:hint="eastAsia"/>
              </w:rPr>
              <w:t>:更新資料時，發生錯誤(</w:t>
            </w:r>
            <w:r w:rsidR="00D73D14" w:rsidRPr="004E3CAB">
              <w:rPr>
                <w:rFonts w:ascii="標楷體" w:eastAsia="標楷體" w:hAnsi="標楷體"/>
              </w:rPr>
              <w:t>無此更新資料</w:t>
            </w:r>
            <w:r w:rsidR="00D73D14" w:rsidRPr="004E3CAB">
              <w:rPr>
                <w:rFonts w:ascii="標楷體" w:eastAsia="標楷體" w:hAnsi="標楷體" w:hint="eastAsia"/>
              </w:rPr>
              <w:t>.</w:t>
            </w:r>
            <w:r w:rsidR="00D73D14" w:rsidRPr="004E3CAB">
              <w:rPr>
                <w:rFonts w:ascii="標楷體" w:eastAsia="標楷體" w:hAnsi="標楷體"/>
              </w:rPr>
              <w:t>)</w:t>
            </w:r>
            <w:r w:rsidR="002A01F8" w:rsidRPr="004E3CAB">
              <w:rPr>
                <w:rFonts w:ascii="標楷體" w:eastAsia="標楷體" w:hAnsi="標楷體"/>
              </w:rPr>
              <w:t>"</w:t>
            </w:r>
          </w:p>
          <w:p w14:paraId="77F47E5E" w14:textId="5BB9045D" w:rsidR="00DF4594" w:rsidRPr="004E3CAB" w:rsidRDefault="002476AE" w:rsidP="00DF4594">
            <w:pPr>
              <w:ind w:left="240" w:hangingChars="100" w:hanging="240"/>
              <w:rPr>
                <w:rFonts w:ascii="標楷體" w:eastAsia="標楷體" w:hAnsi="標楷體"/>
              </w:rPr>
            </w:pPr>
            <w:r w:rsidRPr="004E3CAB">
              <w:rPr>
                <w:rFonts w:ascii="標楷體" w:eastAsia="標楷體" w:hAnsi="標楷體" w:cs="新細明體"/>
              </w:rPr>
              <w:t>4</w:t>
            </w:r>
            <w:r w:rsidR="00D73D14" w:rsidRPr="004E3CAB">
              <w:rPr>
                <w:rFonts w:ascii="標楷體" w:eastAsia="標楷體" w:hAnsi="標楷體" w:cs="新細明體" w:hint="eastAsia"/>
              </w:rPr>
              <w:t>.</w:t>
            </w:r>
            <w:r w:rsidR="00D73D14" w:rsidRPr="004E3CAB">
              <w:rPr>
                <w:rFonts w:ascii="標楷體" w:eastAsia="標楷體" w:hAnsi="標楷體" w:hint="eastAsia"/>
                <w:color w:val="000000"/>
              </w:rPr>
              <w:t>若[交易代碼]為[</w:t>
            </w:r>
            <w:r w:rsidR="00D73D14" w:rsidRPr="004E3CAB">
              <w:rPr>
                <w:rFonts w:ascii="標楷體" w:eastAsia="標楷體" w:hAnsi="標楷體"/>
                <w:color w:val="000000"/>
              </w:rPr>
              <w:t>C.</w:t>
            </w:r>
            <w:r w:rsidR="00D73D14" w:rsidRPr="004E3CAB">
              <w:rPr>
                <w:rFonts w:ascii="標楷體" w:eastAsia="標楷體" w:hAnsi="標楷體" w:hint="eastAsia"/>
                <w:color w:val="000000"/>
              </w:rPr>
              <w:t>異動]，</w:t>
            </w:r>
            <w:r w:rsidR="00D73D14" w:rsidRPr="004E3CAB">
              <w:rPr>
                <w:rFonts w:ascii="標楷體" w:eastAsia="標楷體" w:hAnsi="標楷體" w:hint="eastAsia"/>
              </w:rPr>
              <w:t>檢核[請求同意債務清償方案通知資料(</w:t>
            </w:r>
            <w:r w:rsidR="00D73D14" w:rsidRPr="004E3CAB">
              <w:rPr>
                <w:rFonts w:ascii="標楷體" w:eastAsia="標楷體" w:hAnsi="標楷體"/>
              </w:rPr>
              <w:t>JcicZ044</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73D14" w:rsidRPr="004E3CAB">
              <w:rPr>
                <w:rFonts w:ascii="標楷體" w:eastAsia="標楷體" w:hAnsi="標楷體"/>
              </w:rPr>
              <w:t>044</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是</w:t>
            </w:r>
            <w:r w:rsidR="00DF4594" w:rsidRPr="004E3CAB">
              <w:rPr>
                <w:rFonts w:ascii="標楷體" w:eastAsia="標楷體" w:hAnsi="標楷體" w:hint="eastAsia"/>
              </w:rPr>
              <w:t>、[報送單位代號(JcicZ044.SubmitKey)]、[協商申請日(JcicZ044.RcDate)]是否存在:</w:t>
            </w:r>
          </w:p>
          <w:p w14:paraId="79A0E38A" w14:textId="2F422995" w:rsidR="00DF4594" w:rsidRPr="004E3CAB" w:rsidRDefault="00DF4594" w:rsidP="00DF4594">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p>
          <w:p w14:paraId="19604A45" w14:textId="28C0010E" w:rsidR="00D73D14" w:rsidRPr="004E3CAB" w:rsidRDefault="00DF459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其[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若不等於當前檔案[期數(Period)]和[利率(Rate)]的輸入值，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期數，利率需與</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最近一筆報送的資料對應值一致.</w:t>
            </w:r>
            <w:r w:rsidRPr="004E3CAB">
              <w:rPr>
                <w:rFonts w:ascii="標楷體" w:eastAsia="標楷體" w:hAnsi="標楷體"/>
              </w:rPr>
              <w:t>)</w:t>
            </w:r>
          </w:p>
          <w:p w14:paraId="1E0DE880" w14:textId="77777777" w:rsidR="00D73D14" w:rsidRPr="004E3CAB" w:rsidRDefault="00D73D1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69D2928" w14:textId="3508E647" w:rsidR="00D73D14" w:rsidRPr="004E3CAB" w:rsidRDefault="00922380" w:rsidP="00271977">
            <w:pPr>
              <w:rPr>
                <w:rFonts w:ascii="標楷體" w:eastAsia="標楷體" w:hAnsi="標楷體"/>
                <w:lang w:eastAsia="zh-HK"/>
              </w:rPr>
            </w:pPr>
            <w:r>
              <w:rPr>
                <w:rFonts w:ascii="標楷體" w:eastAsia="標楷體" w:hAnsi="標楷體"/>
              </w:rPr>
              <w:t>5</w:t>
            </w:r>
            <w:r w:rsidR="00D73D14" w:rsidRPr="004E3CAB">
              <w:rPr>
                <w:rFonts w:ascii="標楷體" w:eastAsia="標楷體" w:hAnsi="標楷體" w:hint="eastAsia"/>
              </w:rPr>
              <w:t>.</w:t>
            </w:r>
            <w:r w:rsidR="00D73D14" w:rsidRPr="004E3CAB">
              <w:rPr>
                <w:rFonts w:ascii="標楷體" w:eastAsia="標楷體" w:hAnsi="標楷體" w:hint="eastAsia"/>
                <w:lang w:eastAsia="zh-HK"/>
              </w:rPr>
              <w:t>修改該筆</w:t>
            </w:r>
            <w:r w:rsidR="00D73D14" w:rsidRPr="004E3CAB">
              <w:rPr>
                <w:rFonts w:ascii="標楷體" w:eastAsia="標楷體" w:hAnsi="標楷體" w:hint="eastAsia"/>
              </w:rPr>
              <w:t>金融機構無擔保債務協議資料</w:t>
            </w:r>
          </w:p>
        </w:tc>
      </w:tr>
      <w:tr w:rsidR="00D73D14" w:rsidRPr="004E3CAB"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44FFF6"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4E3CAB" w:rsidRDefault="00D73D1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4E3CAB" w:rsidRDefault="00D73D14" w:rsidP="00271977">
            <w:pPr>
              <w:widowControl/>
              <w:rPr>
                <w:rFonts w:ascii="標楷體" w:eastAsia="標楷體" w:hAnsi="標楷體"/>
              </w:rPr>
            </w:pPr>
          </w:p>
        </w:tc>
      </w:tr>
      <w:tr w:rsidR="00D73D14" w:rsidRPr="004E3CAB"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4E3CAB" w:rsidRDefault="00D73D14" w:rsidP="00271977">
            <w:pPr>
              <w:rPr>
                <w:rFonts w:ascii="標楷體" w:eastAsia="標楷體" w:hAnsi="標楷體"/>
              </w:rPr>
            </w:pPr>
            <w:r w:rsidRPr="004E3CAB">
              <w:rPr>
                <w:rFonts w:ascii="標楷體" w:eastAsia="標楷體" w:hAnsi="標楷體" w:hint="eastAsia"/>
              </w:rPr>
              <w:t>C.異動</w:t>
            </w:r>
          </w:p>
          <w:p w14:paraId="3DAFD755" w14:textId="77777777" w:rsidR="00D73D14" w:rsidRPr="004E3CAB" w:rsidRDefault="00D73D1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1D1B6B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5C528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67457"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4E3CAB" w:rsidRDefault="00D73D14" w:rsidP="00922380">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r w:rsidRPr="004E3CAB">
              <w:rPr>
                <w:rFonts w:ascii="標楷體" w:eastAsia="標楷體" w:hAnsi="標楷體" w:hint="eastAsia"/>
              </w:rPr>
              <w:t>2</w:t>
            </w:r>
            <w:r w:rsidRPr="004E3CAB">
              <w:rPr>
                <w:rFonts w:ascii="標楷體" w:eastAsia="標楷體" w:hAnsi="標楷體"/>
              </w:rPr>
              <w:t>.JcicZ047.CustId</w:t>
            </w:r>
          </w:p>
        </w:tc>
      </w:tr>
      <w:tr w:rsidR="006715D8" w:rsidRPr="004E3CAB"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F27B2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7.SubmitKey</w:t>
            </w:r>
          </w:p>
        </w:tc>
      </w:tr>
      <w:tr w:rsidR="00BA3958" w:rsidRPr="004E3CAB"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73D14" w:rsidRPr="004E3CAB"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F424FB"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E98E0EC" w14:textId="592F9467" w:rsidR="00D73D14" w:rsidRDefault="00D73D14" w:rsidP="00271977">
            <w:pPr>
              <w:rPr>
                <w:rFonts w:ascii="標楷體" w:eastAsia="標楷體" w:hAnsi="標楷體"/>
              </w:rPr>
            </w:pPr>
            <w:r w:rsidRPr="004E3CAB">
              <w:rPr>
                <w:rFonts w:ascii="標楷體" w:eastAsia="標楷體" w:hAnsi="標楷體" w:hint="eastAsia"/>
              </w:rPr>
              <w:t>2.限輸入數字</w:t>
            </w:r>
          </w:p>
          <w:p w14:paraId="6FE04D28" w14:textId="21A395FD" w:rsidR="00922380" w:rsidRDefault="00922380" w:rsidP="00922380">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rPr>
              <w:t>若[屬二階段還款方案之階段註記</w:t>
            </w:r>
            <w:r w:rsidRPr="004E3CAB">
              <w:rPr>
                <w:rFonts w:ascii="標楷體" w:eastAsia="標楷體" w:hAnsi="標楷體"/>
              </w:rPr>
              <w:t>]</w:t>
            </w:r>
            <w:r w:rsidR="00084215" w:rsidRPr="00084215">
              <w:rPr>
                <w:rFonts w:ascii="標楷體" w:eastAsia="標楷體" w:hAnsi="標楷體" w:hint="eastAsia"/>
              </w:rPr>
              <w:t>等於</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072"</w:t>
            </w:r>
          </w:p>
          <w:p w14:paraId="49F9B6F8" w14:textId="3B6EE48F" w:rsidR="00D73D14" w:rsidRPr="004E3CAB" w:rsidRDefault="00084215" w:rsidP="00271977">
            <w:pPr>
              <w:rPr>
                <w:rFonts w:ascii="標楷體" w:eastAsia="標楷體" w:hAnsi="標楷體"/>
              </w:rPr>
            </w:pPr>
            <w:r>
              <w:rPr>
                <w:rFonts w:ascii="標楷體" w:eastAsia="標楷體" w:hAnsi="標楷體"/>
                <w:color w:val="000000"/>
              </w:rPr>
              <w:t>4.</w:t>
            </w:r>
            <w:r w:rsidR="00D73D14" w:rsidRPr="004E3CAB">
              <w:rPr>
                <w:rFonts w:ascii="標楷體" w:eastAsia="標楷體" w:hAnsi="標楷體" w:hint="eastAsia"/>
                <w:color w:val="000000"/>
              </w:rPr>
              <w:t>JcicZ047.Period</w:t>
            </w:r>
          </w:p>
        </w:tc>
      </w:tr>
      <w:tr w:rsidR="00D73D14" w:rsidRPr="004E3CAB"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3ED45A8" w14:textId="1EF7DD87" w:rsidR="00D73D14" w:rsidRDefault="00D73D14" w:rsidP="00271977">
            <w:pPr>
              <w:rPr>
                <w:rFonts w:ascii="標楷體" w:eastAsia="標楷體" w:hAnsi="標楷體"/>
              </w:rPr>
            </w:pPr>
            <w:r w:rsidRPr="004E3CAB">
              <w:rPr>
                <w:rFonts w:ascii="標楷體" w:eastAsia="標楷體" w:hAnsi="標楷體" w:hint="eastAsia"/>
              </w:rPr>
              <w:t>2.限輸入數字</w:t>
            </w:r>
          </w:p>
          <w:p w14:paraId="326EF873" w14:textId="641F99AB" w:rsidR="00084215" w:rsidRDefault="00084215" w:rsidP="00084215">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rPr>
              <w:t>若[屬二階段還款方案之階段註記</w:t>
            </w:r>
            <w:r w:rsidRPr="004E3CAB">
              <w:rPr>
                <w:rFonts w:ascii="標楷體" w:eastAsia="標楷體" w:hAnsi="標楷體"/>
              </w:rPr>
              <w:t>]</w:t>
            </w:r>
            <w:r w:rsidRPr="00084215">
              <w:rPr>
                <w:rFonts w:ascii="標楷體" w:eastAsia="標楷體" w:hAnsi="標楷體" w:hint="eastAsia"/>
              </w:rPr>
              <w:t>等於</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r w:rsidRPr="004E3CAB">
              <w:rPr>
                <w:rFonts w:ascii="標楷體" w:eastAsia="標楷體" w:hAnsi="標楷體" w:hint="eastAsia"/>
              </w:rPr>
              <w:t>固定值</w:t>
            </w:r>
            <w:r w:rsidRPr="004E3CAB">
              <w:rPr>
                <w:rFonts w:ascii="標楷體" w:eastAsia="標楷體" w:hAnsi="標楷體"/>
              </w:rPr>
              <w:t>"</w:t>
            </w:r>
            <w:r>
              <w:rPr>
                <w:rFonts w:ascii="標楷體" w:eastAsia="標楷體" w:hAnsi="標楷體"/>
              </w:rPr>
              <w:t>00.00</w:t>
            </w:r>
            <w:r w:rsidRPr="004E3CAB">
              <w:rPr>
                <w:rFonts w:ascii="標楷體" w:eastAsia="標楷體" w:hAnsi="標楷體"/>
              </w:rPr>
              <w:t>"</w:t>
            </w:r>
          </w:p>
          <w:p w14:paraId="60960A02" w14:textId="585AAB94" w:rsidR="00D73D14" w:rsidRPr="004E3CAB" w:rsidRDefault="00084215" w:rsidP="00271977">
            <w:pPr>
              <w:rPr>
                <w:rFonts w:ascii="標楷體" w:eastAsia="標楷體" w:hAnsi="標楷體"/>
              </w:rPr>
            </w:pPr>
            <w:r>
              <w:rPr>
                <w:rFonts w:ascii="標楷體" w:eastAsia="標楷體" w:hAnsi="標楷體"/>
                <w:color w:val="000000"/>
              </w:rPr>
              <w:t>4</w:t>
            </w:r>
            <w:r w:rsidR="00D73D14" w:rsidRPr="004E3CAB">
              <w:rPr>
                <w:rFonts w:ascii="標楷體" w:eastAsia="標楷體" w:hAnsi="標楷體" w:hint="eastAsia"/>
                <w:color w:val="000000"/>
              </w:rPr>
              <w:t>.JcicZ047.Rate</w:t>
            </w:r>
          </w:p>
        </w:tc>
      </w:tr>
      <w:tr w:rsidR="00D73D14" w:rsidRPr="004E3CAB"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3D4751"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CE5A9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ExpAmt</w:t>
            </w:r>
          </w:p>
        </w:tc>
      </w:tr>
      <w:tr w:rsidR="00D73D14" w:rsidRPr="004E3CAB"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B11A51F"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EF869C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ExpLoanAmt</w:t>
            </w:r>
          </w:p>
        </w:tc>
      </w:tr>
      <w:tr w:rsidR="00D73D14" w:rsidRPr="004E3CAB"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C2326"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71D390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CashAmt</w:t>
            </w:r>
          </w:p>
        </w:tc>
      </w:tr>
      <w:tr w:rsidR="00D73D14" w:rsidRPr="004E3CAB"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9349E99"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32B525A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ashCardAmt</w:t>
            </w:r>
          </w:p>
        </w:tc>
      </w:tr>
      <w:tr w:rsidR="00D73D14" w:rsidRPr="004E3CAB"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57275D"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48E08D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w:t>
            </w:r>
            <w:r w:rsidRPr="003F6264">
              <w:rPr>
                <w:rFonts w:ascii="標楷體" w:eastAsia="標楷體" w:hAnsi="標楷體" w:hint="eastAsia"/>
                <w:color w:val="000000"/>
                <w:spacing w:val="-4"/>
              </w:rPr>
              <w:t>JcicZ047.Civil323CreditAmt</w:t>
            </w:r>
          </w:p>
        </w:tc>
      </w:tr>
      <w:tr w:rsidR="00D73D14" w:rsidRPr="004E3CAB"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54F58F2"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00142FC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reditCardAmt</w:t>
            </w:r>
          </w:p>
        </w:tc>
      </w:tr>
      <w:tr w:rsidR="00D73D14" w:rsidRPr="004E3CAB"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rPr>
              <w:t>1</w:t>
            </w:r>
            <w:r w:rsidRPr="004E3CAB">
              <w:rPr>
                <w:rFonts w:ascii="標楷體" w:eastAsia="標楷體" w:hAnsi="標楷體" w:hint="eastAsia"/>
              </w:rPr>
              <w:t>.自動顯示合計值</w:t>
            </w:r>
            <w:r w:rsidRPr="004E3CAB">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4E3CAB">
              <w:rPr>
                <w:rFonts w:ascii="標楷體" w:eastAsia="標楷體" w:hAnsi="標楷體"/>
                <w:lang w:eastAsia="zh-CN"/>
              </w:rPr>
              <w:t>)</w:t>
            </w:r>
          </w:p>
          <w:p w14:paraId="25356F74"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Civil323Amt</w:t>
            </w:r>
          </w:p>
        </w:tc>
      </w:tr>
      <w:tr w:rsidR="00D73D14" w:rsidRPr="004E3CAB"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合計值([信用貸款債務簽約總金額(ExpLoanAmt)]+[現金卡債務簽約總金額(CashCardAmt)]+[信用卡債務簽約總金額(CreditCardAmt)]</w:t>
            </w:r>
            <w:r w:rsidRPr="004E3CAB">
              <w:rPr>
                <w:rFonts w:ascii="標楷體" w:eastAsia="標楷體" w:hAnsi="標楷體"/>
              </w:rPr>
              <w:t>)</w:t>
            </w:r>
          </w:p>
          <w:p w14:paraId="7C46302E" w14:textId="77777777" w:rsidR="00D73D14" w:rsidRPr="004E3CAB" w:rsidRDefault="00D73D14" w:rsidP="00271977">
            <w:pPr>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TotalAmt</w:t>
            </w:r>
          </w:p>
        </w:tc>
      </w:tr>
      <w:tr w:rsidR="00D73D14" w:rsidRPr="004E3CAB"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3259E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5AFE1E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799BA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56305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ssDate</w:t>
            </w:r>
          </w:p>
        </w:tc>
      </w:tr>
      <w:tr w:rsidR="00D73D14" w:rsidRPr="004E3CAB"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1700636" w14:textId="5FA78081"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1AB1AD1"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3.JcicZ047.InterviewDate</w:t>
            </w:r>
          </w:p>
        </w:tc>
      </w:tr>
      <w:tr w:rsidR="00D73D14" w:rsidRPr="004E3CAB"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2E0F5C3" w14:textId="77777777" w:rsidR="00084215"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p>
          <w:p w14:paraId="00825A82" w14:textId="77777777" w:rsidR="00084215" w:rsidRDefault="00084215" w:rsidP="00084215">
            <w:pPr>
              <w:ind w:leftChars="100" w:left="600" w:hangingChars="150" w:hanging="360"/>
              <w:rPr>
                <w:rFonts w:ascii="標楷體" w:eastAsia="標楷體" w:hAnsi="標楷體"/>
                <w:color w:val="000000"/>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color w:val="000000"/>
              </w:rPr>
              <w:t>日期格式/A(DATE,0)</w:t>
            </w:r>
          </w:p>
          <w:p w14:paraId="23D6E44D" w14:textId="77777777" w:rsidR="00084215" w:rsidRPr="00D02535" w:rsidRDefault="00084215" w:rsidP="00084215">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D02535">
              <w:rPr>
                <w:rFonts w:ascii="標楷體" w:eastAsia="標楷體" w:hAnsi="標楷體" w:hint="eastAsia"/>
                <w:lang w:eastAsia="zh-HK"/>
              </w:rPr>
              <w:t>需大於等於[</w:t>
            </w:r>
            <w:r w:rsidRPr="004E3CAB">
              <w:rPr>
                <w:rFonts w:ascii="標楷體" w:eastAsia="標楷體" w:hAnsi="標楷體" w:hint="eastAsia"/>
                <w:color w:val="000000"/>
              </w:rPr>
              <w:t>協議完成日</w:t>
            </w:r>
            <w:r w:rsidRPr="00D02535">
              <w:rPr>
                <w:rFonts w:ascii="標楷體" w:eastAsia="標楷體" w:hAnsi="標楷體"/>
                <w:lang w:eastAsia="zh-HK"/>
              </w:rPr>
              <w:t>]</w:t>
            </w:r>
          </w:p>
          <w:p w14:paraId="75AD20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SignDate</w:t>
            </w:r>
          </w:p>
        </w:tc>
      </w:tr>
      <w:tr w:rsidR="00D73D14" w:rsidRPr="004E3CAB"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4CF45A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EB02EBA"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FD5BB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B3E2D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LimitDate</w:t>
            </w:r>
          </w:p>
        </w:tc>
      </w:tr>
      <w:tr w:rsidR="00D73D14" w:rsidRPr="004E3CAB"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220FE"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47288192"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FF9AF2" w14:textId="114C5BC6" w:rsidR="00D73D14"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5E17AB7" w14:textId="77777777" w:rsidR="00084215" w:rsidRPr="00D02535" w:rsidRDefault="00084215" w:rsidP="00084215">
            <w:pPr>
              <w:ind w:leftChars="100" w:left="600" w:hangingChars="150" w:hanging="360"/>
              <w:rPr>
                <w:rFonts w:ascii="標楷體" w:eastAsia="標楷體" w:hAnsi="標楷體"/>
                <w:lang w:eastAsia="zh-HK"/>
              </w:rPr>
            </w:pPr>
            <w:r w:rsidRPr="00D02535">
              <w:rPr>
                <w:rFonts w:ascii="新細明體" w:hAnsi="新細明體" w:cs="新細明體" w:hint="eastAsia"/>
                <w:lang w:eastAsia="zh-HK"/>
              </w:rPr>
              <w:t>⑶</w:t>
            </w:r>
            <w:r w:rsidRPr="00D02535">
              <w:rPr>
                <w:rFonts w:ascii="標楷體" w:eastAsia="標楷體" w:hAnsi="標楷體" w:hint="eastAsia"/>
                <w:lang w:eastAsia="zh-HK"/>
              </w:rPr>
              <w:t>.需大於等於[簽約完成日期</w:t>
            </w:r>
            <w:r w:rsidRPr="00D02535">
              <w:rPr>
                <w:rFonts w:ascii="標楷體" w:eastAsia="標楷體" w:hAnsi="標楷體"/>
                <w:lang w:eastAsia="zh-HK"/>
              </w:rPr>
              <w:t>]</w:t>
            </w:r>
          </w:p>
          <w:p w14:paraId="23E83F1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FirstPayDate</w:t>
            </w:r>
          </w:p>
        </w:tc>
      </w:tr>
      <w:tr w:rsidR="00D73D14" w:rsidRPr="004E3CAB"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12843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61664F7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MonthPayAmt</w:t>
            </w:r>
          </w:p>
        </w:tc>
      </w:tr>
      <w:tr w:rsidR="00D73D14" w:rsidRPr="004E3CAB"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0F3F1F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5995FBD3"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EAB3ED" w14:textId="4F543292"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C0588F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yAccount</w:t>
            </w:r>
          </w:p>
        </w:tc>
      </w:tr>
      <w:tr w:rsidR="00D73D14" w:rsidRPr="004E3CAB"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4CF33B"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221BE77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8C8413" w14:textId="3CE17E28"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0B382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ostAddr</w:t>
            </w:r>
          </w:p>
        </w:tc>
      </w:tr>
      <w:tr w:rsidR="00D73D14" w:rsidRPr="004E3CAB"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4E3CAB" w:rsidRDefault="001E1974" w:rsidP="001E1974">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Gr</w:t>
            </w:r>
            <w:r w:rsidRPr="004E3CAB">
              <w:rPr>
                <w:rFonts w:ascii="標楷體" w:eastAsia="標楷體" w:hAnsi="標楷體"/>
                <w:color w:val="000000"/>
              </w:rPr>
              <w:t>adeType</w:t>
            </w:r>
          </w:p>
          <w:p w14:paraId="15DC2F71" w14:textId="77777777" w:rsidR="001E1974" w:rsidRPr="004E3CAB" w:rsidRDefault="001E1974" w:rsidP="001E1974">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429E5BB" w14:textId="1CF34FAF"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065F3471" w14:textId="0DED96B0"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0D6B901F" w14:textId="09DEB95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0C0303" w14:textId="0BA120DE"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8DC81E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084215" w:rsidRPr="004E3CAB"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4E3CAB" w:rsidRDefault="00084215" w:rsidP="00A3584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Default="00084215" w:rsidP="00A3584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hint="eastAsia"/>
                <w:color w:val="000000"/>
              </w:rPr>
              <w:t>簽約總債務金額</w:t>
            </w:r>
            <w:r w:rsidRPr="004E3CAB">
              <w:rPr>
                <w:rFonts w:ascii="標楷體" w:eastAsia="標楷體" w:hAnsi="標楷體" w:hint="eastAsia"/>
              </w:rPr>
              <w:t>]-[</w:t>
            </w:r>
            <w:r w:rsidRPr="004E3CAB">
              <w:rPr>
                <w:rFonts w:ascii="標楷體" w:eastAsia="標楷體" w:hAnsi="標楷體"/>
              </w:rPr>
              <w:t>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48F0AFF6" w14:textId="77777777" w:rsidR="00084215" w:rsidRPr="004E3CAB" w:rsidRDefault="00084215" w:rsidP="00A3584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084215" w:rsidRPr="004E3CAB"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4E3CAB" w:rsidRDefault="00084215" w:rsidP="00A3584D">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4E3CAB" w:rsidRDefault="00084215" w:rsidP="00A3584D">
            <w:pPr>
              <w:rPr>
                <w:rFonts w:ascii="標楷體" w:eastAsia="標楷體" w:hAnsi="標楷體"/>
              </w:rPr>
            </w:pPr>
            <w:r w:rsidRPr="004E3CAB">
              <w:rPr>
                <w:rFonts w:ascii="標楷體" w:eastAsia="標楷體" w:hAnsi="標楷體" w:hint="eastAsia"/>
              </w:rPr>
              <w:t>1.自動顯示</w:t>
            </w:r>
          </w:p>
          <w:p w14:paraId="194B40F3" w14:textId="77777777" w:rsidR="00084215" w:rsidRPr="004E3CAB" w:rsidRDefault="00084215" w:rsidP="00A3584D">
            <w:pPr>
              <w:ind w:left="240" w:hangingChars="100" w:hanging="240"/>
              <w:rPr>
                <w:rFonts w:ascii="標楷體" w:eastAsia="標楷體" w:hAnsi="標楷體"/>
              </w:rPr>
            </w:pPr>
            <w:r w:rsidRPr="004E3CAB">
              <w:rPr>
                <w:rFonts w:ascii="標楷體" w:eastAsia="標楷體" w:hAnsi="標楷體" w:hint="eastAsia"/>
              </w:rPr>
              <w:t>2</w:t>
            </w:r>
            <w:r w:rsidRPr="006B1094">
              <w:rPr>
                <w:rFonts w:ascii="標楷體" w:eastAsia="標楷體" w:hAnsi="標楷體" w:hint="eastAsia"/>
              </w:rPr>
              <w:t>.JcicZ047.PayLastAmt</w:t>
            </w:r>
          </w:p>
        </w:tc>
      </w:tr>
      <w:tr w:rsidR="00084215" w:rsidRPr="004E3CAB"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5C20531" w14:textId="5121644A" w:rsidR="00084215" w:rsidRDefault="00084215" w:rsidP="00084215">
            <w:pPr>
              <w:rPr>
                <w:rFonts w:ascii="標楷體" w:eastAsia="標楷體" w:hAnsi="標楷體"/>
              </w:rPr>
            </w:pPr>
            <w:r w:rsidRPr="004E3CAB">
              <w:rPr>
                <w:rFonts w:ascii="標楷體" w:eastAsia="標楷體" w:hAnsi="標楷體" w:hint="eastAsia"/>
              </w:rPr>
              <w:t>2.限輸入數字</w:t>
            </w:r>
          </w:p>
          <w:p w14:paraId="4F4DDE26" w14:textId="65B31A8D"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79503E3A" w14:textId="416CF15C"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Period2</w:t>
            </w:r>
          </w:p>
        </w:tc>
      </w:tr>
      <w:tr w:rsidR="00084215" w:rsidRPr="004E3CAB"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C199C5" w14:textId="03CB26B3"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0B34FB74" w14:textId="66562BE3"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0A9F3F4D" w14:textId="2B6699DB"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Rate2</w:t>
            </w:r>
          </w:p>
        </w:tc>
      </w:tr>
      <w:tr w:rsidR="00084215" w:rsidRPr="004E3CAB"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C60F2B7" w14:textId="2DCD611D"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0E4C4E25" w14:textId="5D47ECAB"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205E97FE" w14:textId="488B4903"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MonthPayAmt2</w:t>
            </w:r>
          </w:p>
        </w:tc>
      </w:tr>
      <w:tr w:rsidR="00084215" w:rsidRPr="004E3CAB"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4B15591" w14:textId="2898446F"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722C4568" w14:textId="4713D470"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本欄</w:t>
            </w:r>
            <w:r w:rsidRPr="005C6564">
              <w:rPr>
                <w:rFonts w:ascii="標楷體" w:eastAsia="標楷體" w:hAnsi="標楷體" w:hint="eastAsia"/>
              </w:rPr>
              <w:t>需為空白，不可輸入</w:t>
            </w:r>
          </w:p>
          <w:p w14:paraId="276FADA7" w14:textId="489B3AC8"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PayLastAmt2</w:t>
            </w:r>
          </w:p>
        </w:tc>
      </w:tr>
      <w:tr w:rsidR="00D73D14" w:rsidRPr="004E3CAB"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48952B66" w14:textId="5B7BDD01" w:rsidR="00D73D14" w:rsidRPr="00D14532" w:rsidRDefault="00D14532" w:rsidP="00271977">
            <w:pPr>
              <w:rPr>
                <w:rFonts w:ascii="標楷體" w:eastAsia="SimSun" w:hAnsi="標楷體"/>
                <w:lang w:eastAsia="zh-CN"/>
              </w:rPr>
            </w:pPr>
            <w:r>
              <w:rPr>
                <w:rFonts w:ascii="標楷體" w:eastAsia="SimSun" w:hAnsi="標楷體" w:hint="eastAsia"/>
                <w:color w:val="000000" w:themeColor="text1"/>
                <w:lang w:eastAsia="zh-CN"/>
              </w:rPr>
              <w:t>2.</w:t>
            </w: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566397F7" w14:textId="528A3A89"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1BF4842C" w14:textId="1FAABFA9" w:rsidR="00C3311E" w:rsidRPr="004E3CAB" w:rsidRDefault="002B348D" w:rsidP="00271977">
      <w:pPr>
        <w:rPr>
          <w:rFonts w:ascii="標楷體" w:eastAsia="標楷體" w:hAnsi="標楷體"/>
        </w:rPr>
      </w:pPr>
      <w:r>
        <w:rPr>
          <w:noProof/>
        </w:rPr>
        <w:drawing>
          <wp:inline distT="0" distB="0" distL="0" distR="0" wp14:anchorId="3FBACC74" wp14:editId="7410BA40">
            <wp:extent cx="6479540" cy="457644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4576445"/>
                    </a:xfrm>
                    <a:prstGeom prst="rect">
                      <a:avLst/>
                    </a:prstGeom>
                  </pic:spPr>
                </pic:pic>
              </a:graphicData>
            </a:graphic>
          </wp:inline>
        </w:drawing>
      </w:r>
    </w:p>
    <w:p w14:paraId="3A98314B" w14:textId="77777777" w:rsidR="00542F43" w:rsidRPr="009431F2" w:rsidRDefault="00D73D14" w:rsidP="00542F43">
      <w:pPr>
        <w:pStyle w:val="a"/>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542F43" w:rsidRPr="009431F2"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功能說明</w:t>
            </w:r>
          </w:p>
        </w:tc>
      </w:tr>
      <w:tr w:rsidR="00542F43" w:rsidRPr="009431F2"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9431F2" w:rsidRDefault="00542F43" w:rsidP="00550398">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9431F2" w:rsidRDefault="00542F43" w:rsidP="00550398">
            <w:pPr>
              <w:rPr>
                <w:rFonts w:ascii="標楷體" w:eastAsia="標楷體" w:hAnsi="標楷體"/>
                <w:lang w:eastAsia="zh-HK"/>
              </w:rPr>
            </w:pPr>
            <w:r w:rsidRPr="009431F2">
              <w:rPr>
                <w:rFonts w:ascii="標楷體" w:eastAsia="標楷體" w:hAnsi="標楷體" w:hint="eastAsia"/>
                <w:lang w:eastAsia="zh-HK"/>
              </w:rPr>
              <w:t>關閉此畫面</w:t>
            </w:r>
          </w:p>
        </w:tc>
      </w:tr>
    </w:tbl>
    <w:p w14:paraId="16DCD50B" w14:textId="77777777" w:rsidR="00542F43" w:rsidRPr="009431F2" w:rsidRDefault="00542F43" w:rsidP="00542F43">
      <w:pPr>
        <w:pStyle w:val="a"/>
      </w:pPr>
      <w:r w:rsidRPr="009431F2">
        <w:rPr>
          <w:rFonts w:hint="eastAsia"/>
        </w:rPr>
        <w:t>輸入畫面資料說明</w:t>
      </w:r>
      <w:r w:rsidRPr="009431F2">
        <w:t>-</w:t>
      </w:r>
      <w:r w:rsidRPr="009431F2">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14532" w:rsidRPr="004E3CAB"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4E3CAB" w:rsidRDefault="00D14532"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4E3CAB" w:rsidRDefault="00D14532"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4E3CAB" w:rsidRDefault="00D14532"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4E3CAB" w:rsidRDefault="00D14532" w:rsidP="00550398">
            <w:pPr>
              <w:rPr>
                <w:rFonts w:ascii="標楷體" w:eastAsia="標楷體" w:hAnsi="標楷體"/>
              </w:rPr>
            </w:pPr>
            <w:r w:rsidRPr="004E3CAB">
              <w:rPr>
                <w:rFonts w:ascii="標楷體" w:eastAsia="標楷體" w:hAnsi="標楷體" w:hint="eastAsia"/>
              </w:rPr>
              <w:t>處理邏輯及注意事項</w:t>
            </w:r>
          </w:p>
        </w:tc>
      </w:tr>
      <w:tr w:rsidR="00D14532" w:rsidRPr="004E3CAB"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4E3CAB"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4E3CAB"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4E3CAB" w:rsidRDefault="00D14532"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4E3CAB" w:rsidRDefault="00D14532"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4E3CAB" w:rsidRDefault="00D14532"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4E3CAB" w:rsidRDefault="00D14532"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4E3CAB" w:rsidRDefault="00D14532"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4E3CAB" w:rsidRDefault="00D14532" w:rsidP="00550398">
            <w:pPr>
              <w:widowControl/>
              <w:rPr>
                <w:rFonts w:ascii="標楷體" w:eastAsia="標楷體" w:hAnsi="標楷體"/>
              </w:rPr>
            </w:pPr>
          </w:p>
        </w:tc>
      </w:tr>
      <w:tr w:rsidR="00D14532" w:rsidRPr="004E3CAB"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4E3CAB" w:rsidRDefault="00D14532" w:rsidP="00D14532">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4E3CAB" w:rsidRDefault="00D14532" w:rsidP="00D14532">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D14532" w:rsidRDefault="00D14532" w:rsidP="00D14532">
            <w:pPr>
              <w:rPr>
                <w:rFonts w:ascii="標楷體" w:eastAsia="SimSun"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4E3CAB" w:rsidRDefault="00D14532" w:rsidP="00D14532">
            <w:pPr>
              <w:rPr>
                <w:rFonts w:ascii="標楷體" w:eastAsia="標楷體" w:hAnsi="標楷體"/>
              </w:rPr>
            </w:pPr>
            <w:r w:rsidRPr="004E3CAB">
              <w:rPr>
                <w:rFonts w:ascii="標楷體" w:eastAsia="標楷體" w:hAnsi="標楷體"/>
              </w:rPr>
              <w:t>JcicZ047.TranKey</w:t>
            </w:r>
          </w:p>
        </w:tc>
      </w:tr>
      <w:tr w:rsidR="00D14532" w:rsidRPr="004E3CAB"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4E3CAB"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4E3CAB" w:rsidRDefault="00D14532"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4E3CAB" w:rsidRDefault="00D14532"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4E3CAB" w:rsidRDefault="00D14532"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4E3CAB" w:rsidRDefault="00D14532" w:rsidP="00550398">
            <w:pPr>
              <w:rPr>
                <w:rFonts w:ascii="標楷體" w:eastAsia="標楷體" w:hAnsi="標楷體"/>
              </w:rPr>
            </w:pPr>
            <w:r w:rsidRPr="004E3CAB">
              <w:rPr>
                <w:rFonts w:ascii="標楷體" w:eastAsia="標楷體" w:hAnsi="標楷體"/>
              </w:rPr>
              <w:t>JcicZ047.CustId</w:t>
            </w:r>
          </w:p>
        </w:tc>
      </w:tr>
      <w:tr w:rsidR="006715D8" w:rsidRPr="004E3CAB"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4E3CAB" w:rsidRDefault="00D14532"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4E3CAB" w:rsidRDefault="00D14532"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4E3CAB" w:rsidRDefault="00D14532" w:rsidP="00550398">
            <w:pPr>
              <w:rPr>
                <w:rFonts w:ascii="標楷體" w:eastAsia="標楷體" w:hAnsi="標楷體"/>
                <w:color w:val="000000" w:themeColor="text1"/>
              </w:rPr>
            </w:pPr>
            <w:r w:rsidRPr="004E3CAB">
              <w:rPr>
                <w:rFonts w:ascii="標楷體" w:eastAsia="標楷體" w:hAnsi="標楷體"/>
              </w:rPr>
              <w:t>JcicZ047.SubmitKey</w:t>
            </w:r>
          </w:p>
        </w:tc>
      </w:tr>
      <w:tr w:rsidR="00D14532" w:rsidRPr="004E3CAB"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4E3CAB"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14532" w:rsidRPr="004E3CAB"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4E3CAB"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4E3CAB" w:rsidRDefault="00D14532"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4E3CAB" w:rsidRDefault="00D14532" w:rsidP="00D14532">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4E3CAB" w:rsidRDefault="00D14532" w:rsidP="00D14532">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4E3CAB" w:rsidRDefault="00D14532" w:rsidP="00D14532">
            <w:pPr>
              <w:ind w:left="204" w:hangingChars="85" w:hanging="204"/>
              <w:rPr>
                <w:rFonts w:ascii="標楷體" w:eastAsia="標楷體" w:hAnsi="標楷體"/>
              </w:rPr>
            </w:pPr>
            <w:r w:rsidRPr="004E3CAB">
              <w:rPr>
                <w:rFonts w:ascii="標楷體" w:eastAsia="標楷體" w:hAnsi="標楷體" w:hint="eastAsia"/>
              </w:rPr>
              <w:t>JcicZ047.</w:t>
            </w:r>
            <w:r w:rsidRPr="004E3CAB">
              <w:rPr>
                <w:rFonts w:ascii="標楷體" w:eastAsia="標楷體" w:hAnsi="標楷體"/>
              </w:rPr>
              <w:t>RcDate</w:t>
            </w:r>
          </w:p>
        </w:tc>
      </w:tr>
      <w:tr w:rsidR="00D14532" w:rsidRPr="004E3CAB"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eriod</w:t>
            </w:r>
          </w:p>
        </w:tc>
      </w:tr>
      <w:tr w:rsidR="00D14532" w:rsidRPr="004E3CAB"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Rate</w:t>
            </w:r>
          </w:p>
        </w:tc>
      </w:tr>
      <w:tr w:rsidR="00D14532" w:rsidRPr="004E3CAB"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ivil323ExpAmt</w:t>
            </w:r>
          </w:p>
        </w:tc>
      </w:tr>
      <w:tr w:rsidR="00D14532" w:rsidRPr="004E3CAB"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ExpLoanAmt</w:t>
            </w:r>
          </w:p>
        </w:tc>
      </w:tr>
      <w:tr w:rsidR="00D14532" w:rsidRPr="004E3CAB"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4E3CAB" w:rsidRDefault="00D14532" w:rsidP="00D14532">
            <w:pPr>
              <w:ind w:left="240" w:hangingChars="100" w:hanging="240"/>
              <w:rPr>
                <w:rFonts w:ascii="標楷體" w:eastAsia="標楷體" w:hAnsi="標楷體"/>
              </w:rPr>
            </w:pPr>
            <w:r w:rsidRPr="004E3CAB">
              <w:rPr>
                <w:rFonts w:ascii="標楷體" w:eastAsia="標楷體" w:hAnsi="標楷體" w:hint="eastAsia"/>
                <w:color w:val="000000"/>
              </w:rPr>
              <w:t>JcicZ047.Civil323CashAmt</w:t>
            </w:r>
          </w:p>
        </w:tc>
      </w:tr>
      <w:tr w:rsidR="00D14532" w:rsidRPr="004E3CAB"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ashCardAmt</w:t>
            </w:r>
          </w:p>
        </w:tc>
      </w:tr>
      <w:tr w:rsidR="00D14532" w:rsidRPr="004E3CAB"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ivil323CreditAmt</w:t>
            </w:r>
          </w:p>
        </w:tc>
      </w:tr>
      <w:tr w:rsidR="00D14532" w:rsidRPr="004E3CAB"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reditCardAmt</w:t>
            </w:r>
          </w:p>
        </w:tc>
      </w:tr>
      <w:tr w:rsidR="00D14532" w:rsidRPr="004E3CAB"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4E3CAB" w:rsidRDefault="00D14532" w:rsidP="00D14532">
            <w:pPr>
              <w:ind w:left="240" w:hangingChars="100" w:hanging="240"/>
              <w:rPr>
                <w:rFonts w:ascii="標楷體" w:eastAsia="標楷體" w:hAnsi="標楷體"/>
              </w:rPr>
            </w:pPr>
            <w:r w:rsidRPr="004E3CAB">
              <w:rPr>
                <w:rFonts w:ascii="標楷體" w:eastAsia="標楷體" w:hAnsi="標楷體" w:hint="eastAsia"/>
                <w:color w:val="000000"/>
              </w:rPr>
              <w:t>JcicZ047.Civil323Amt</w:t>
            </w:r>
          </w:p>
        </w:tc>
      </w:tr>
      <w:tr w:rsidR="00D14532" w:rsidRPr="004E3CAB"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TotalAmt</w:t>
            </w:r>
          </w:p>
        </w:tc>
      </w:tr>
      <w:tr w:rsidR="00D14532" w:rsidRPr="004E3CAB"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ssDate</w:t>
            </w:r>
          </w:p>
        </w:tc>
      </w:tr>
      <w:tr w:rsidR="00D14532" w:rsidRPr="004E3CAB"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4E3CAB" w:rsidRDefault="00D14532" w:rsidP="00D14532">
            <w:pPr>
              <w:ind w:left="240" w:hangingChars="100" w:hanging="240"/>
              <w:rPr>
                <w:rFonts w:ascii="標楷體" w:eastAsia="標楷體" w:hAnsi="標楷體"/>
                <w:color w:val="000000"/>
              </w:rPr>
            </w:pPr>
            <w:r w:rsidRPr="004E3CAB">
              <w:rPr>
                <w:rFonts w:ascii="標楷體" w:eastAsia="標楷體" w:hAnsi="標楷體" w:hint="eastAsia"/>
                <w:color w:val="000000"/>
              </w:rPr>
              <w:t>JcicZ047.InterviewDate</w:t>
            </w:r>
          </w:p>
        </w:tc>
      </w:tr>
      <w:tr w:rsidR="00D14532" w:rsidRPr="004E3CAB"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SignDate</w:t>
            </w:r>
          </w:p>
        </w:tc>
      </w:tr>
      <w:tr w:rsidR="00D14532" w:rsidRPr="004E3CAB"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LimitDate</w:t>
            </w:r>
          </w:p>
        </w:tc>
      </w:tr>
      <w:tr w:rsidR="00D14532" w:rsidRPr="004E3CAB"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FirstPayDate</w:t>
            </w:r>
          </w:p>
        </w:tc>
      </w:tr>
      <w:tr w:rsidR="00D14532" w:rsidRPr="004E3CAB"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MonthPayAmt</w:t>
            </w:r>
          </w:p>
        </w:tc>
      </w:tr>
      <w:tr w:rsidR="00D14532" w:rsidRPr="004E3CAB"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Account</w:t>
            </w:r>
          </w:p>
        </w:tc>
      </w:tr>
      <w:tr w:rsidR="00D14532" w:rsidRPr="004E3CAB"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ostAddr</w:t>
            </w:r>
          </w:p>
        </w:tc>
      </w:tr>
      <w:tr w:rsidR="00D14532" w:rsidRPr="004E3CAB"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4E3CAB" w:rsidRDefault="00D14532" w:rsidP="00D14532">
            <w:pPr>
              <w:rPr>
                <w:rFonts w:ascii="標楷體" w:eastAsia="標楷體" w:hAnsi="標楷體"/>
              </w:rPr>
            </w:pPr>
            <w:r w:rsidRPr="004E3CAB">
              <w:rPr>
                <w:rFonts w:ascii="標楷體" w:eastAsia="標楷體" w:hAnsi="標楷體" w:hint="eastAsia"/>
                <w:color w:val="000000"/>
              </w:rPr>
              <w:t>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14532" w:rsidRPr="004E3CAB"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4E3CAB" w:rsidRDefault="00D14532" w:rsidP="00D14532">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4E3CAB" w:rsidRDefault="00D14532" w:rsidP="00D14532">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4E3CAB" w:rsidRDefault="00D14532" w:rsidP="00D14532">
            <w:pPr>
              <w:rPr>
                <w:rFonts w:ascii="標楷體" w:eastAsia="標楷體" w:hAnsi="標楷體"/>
                <w:color w:val="000000"/>
              </w:rPr>
            </w:pPr>
            <w:r w:rsidRPr="004E3CAB">
              <w:rPr>
                <w:rFonts w:ascii="標楷體" w:eastAsia="標楷體" w:hAnsi="標楷體" w:hint="eastAsia"/>
              </w:rPr>
              <w:t>自動顯示</w:t>
            </w:r>
          </w:p>
        </w:tc>
      </w:tr>
      <w:tr w:rsidR="00D14532" w:rsidRPr="004E3CAB"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LastAmt</w:t>
            </w:r>
          </w:p>
        </w:tc>
      </w:tr>
      <w:tr w:rsidR="00D14532" w:rsidRPr="004E3CAB"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eriod2</w:t>
            </w:r>
          </w:p>
        </w:tc>
      </w:tr>
      <w:tr w:rsidR="00D14532" w:rsidRPr="004E3CAB"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Rate2</w:t>
            </w:r>
          </w:p>
        </w:tc>
      </w:tr>
      <w:tr w:rsidR="00D14532" w:rsidRPr="004E3CAB"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MonthPayAmt2</w:t>
            </w:r>
          </w:p>
        </w:tc>
      </w:tr>
      <w:tr w:rsidR="00D14532" w:rsidRPr="004E3CAB"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LastAmt2</w:t>
            </w:r>
          </w:p>
        </w:tc>
      </w:tr>
      <w:tr w:rsidR="00D14532" w:rsidRPr="004E3CAB"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4E3CAB" w:rsidRDefault="00D14532" w:rsidP="00D14532">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4E3CAB" w:rsidRDefault="00D14532" w:rsidP="00D14532">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4E3CAB" w:rsidRDefault="00D14532" w:rsidP="00D14532">
            <w:pPr>
              <w:rPr>
                <w:rFonts w:ascii="標楷體" w:eastAsia="標楷體" w:hAnsi="標楷體"/>
              </w:rPr>
            </w:pP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56B2E253"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27A15C20" w14:textId="70F7D235" w:rsidR="00D73D14" w:rsidRPr="004E3CAB" w:rsidRDefault="002B348D" w:rsidP="00271977">
      <w:pPr>
        <w:pStyle w:val="1text"/>
        <w:spacing w:before="0"/>
        <w:ind w:left="0"/>
        <w:rPr>
          <w:rFonts w:ascii="標楷體" w:hAnsi="標楷體"/>
        </w:rPr>
      </w:pPr>
      <w: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4568825"/>
                    </a:xfrm>
                    <a:prstGeom prst="rect">
                      <a:avLst/>
                    </a:prstGeom>
                  </pic:spPr>
                </pic:pic>
              </a:graphicData>
            </a:graphic>
          </wp:inline>
        </w:drawing>
      </w:r>
    </w:p>
    <w:p w14:paraId="74580686"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4E3CAB" w:rsidRDefault="00D73D14"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4E3CAB" w:rsidRDefault="00D73D1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0C85D5"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E76FF71" w14:textId="77777777" w:rsidR="00D73D14" w:rsidRPr="004E3CAB" w:rsidRDefault="00D73D1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6325B56" w14:textId="0883170E"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4E69814"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D652D0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Log</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是否存在</w:t>
            </w:r>
          </w:p>
          <w:p w14:paraId="1D7E3A3F" w14:textId="77777777" w:rsidR="00D73D14" w:rsidRPr="004E3CAB" w:rsidRDefault="00D73D1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協議資料</w:t>
            </w:r>
          </w:p>
          <w:p w14:paraId="0E8D334B"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中[建檔日期時間(</w:t>
            </w:r>
            <w:r w:rsidRPr="004E3CAB">
              <w:rPr>
                <w:rFonts w:ascii="標楷體" w:eastAsia="標楷體" w:hAnsi="標楷體"/>
              </w:rPr>
              <w:t>CreateDate</w:t>
            </w:r>
            <w:r w:rsidRPr="004E3CAB">
              <w:rPr>
                <w:rFonts w:ascii="標楷體" w:eastAsia="標楷體" w:hAnsi="標楷體" w:hint="eastAsia"/>
              </w:rPr>
              <w:t>)]最大的資料</w:t>
            </w:r>
          </w:p>
        </w:tc>
      </w:tr>
      <w:tr w:rsidR="00D73D14" w:rsidRPr="004E3CAB"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7C72111" w14:textId="67DB0049" w:rsidR="00D73D14"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4E3CAB"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4E3CAB" w:rsidRDefault="00542F43"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4E3CAB" w:rsidRDefault="00542F43"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4E3CAB" w:rsidRDefault="00542F43"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4E3CAB" w:rsidRDefault="00542F43" w:rsidP="00550398">
            <w:pPr>
              <w:rPr>
                <w:rFonts w:ascii="標楷體" w:eastAsia="標楷體" w:hAnsi="標楷體"/>
              </w:rPr>
            </w:pPr>
            <w:r w:rsidRPr="004E3CAB">
              <w:rPr>
                <w:rFonts w:ascii="標楷體" w:eastAsia="標楷體" w:hAnsi="標楷體" w:hint="eastAsia"/>
              </w:rPr>
              <w:t>處理邏輯及注意事項</w:t>
            </w:r>
          </w:p>
        </w:tc>
      </w:tr>
      <w:tr w:rsidR="00542F43" w:rsidRPr="004E3CAB"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4E3CAB"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4E3CAB"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4E3CAB" w:rsidRDefault="00542F43"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4E3CAB" w:rsidRDefault="00542F43"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4E3CAB" w:rsidRDefault="00542F43"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4E3CAB" w:rsidRDefault="00542F43"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4E3CAB" w:rsidRDefault="00542F43"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4E3CAB" w:rsidRDefault="00542F43" w:rsidP="00550398">
            <w:pPr>
              <w:widowControl/>
              <w:rPr>
                <w:rFonts w:ascii="標楷體" w:eastAsia="標楷體" w:hAnsi="標楷體"/>
              </w:rPr>
            </w:pPr>
          </w:p>
        </w:tc>
      </w:tr>
      <w:tr w:rsidR="00542F43" w:rsidRPr="004E3CAB"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4E3CAB" w:rsidRDefault="00542F43"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4E3CAB" w:rsidRDefault="00542F43"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D14532" w:rsidRDefault="00542F43" w:rsidP="00550398">
            <w:pPr>
              <w:rPr>
                <w:rFonts w:ascii="標楷體" w:eastAsia="SimSun"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4E3CAB" w:rsidRDefault="00542F43" w:rsidP="00550398">
            <w:pPr>
              <w:rPr>
                <w:rFonts w:ascii="標楷體" w:eastAsia="標楷體" w:hAnsi="標楷體"/>
              </w:rPr>
            </w:pPr>
            <w:r w:rsidRPr="004E3CAB">
              <w:rPr>
                <w:rFonts w:ascii="標楷體" w:eastAsia="標楷體" w:hAnsi="標楷體"/>
              </w:rPr>
              <w:t>JcicZ047.TranKey</w:t>
            </w:r>
          </w:p>
        </w:tc>
      </w:tr>
      <w:tr w:rsidR="00542F43" w:rsidRPr="004E3CAB"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4E3CAB"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4E3CAB" w:rsidRDefault="00542F43"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4E3CAB" w:rsidRDefault="00542F43"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4E3CAB" w:rsidRDefault="00542F43"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4E3CAB" w:rsidRDefault="00542F43" w:rsidP="00550398">
            <w:pPr>
              <w:rPr>
                <w:rFonts w:ascii="標楷體" w:eastAsia="標楷體" w:hAnsi="標楷體"/>
              </w:rPr>
            </w:pPr>
            <w:r w:rsidRPr="004E3CAB">
              <w:rPr>
                <w:rFonts w:ascii="標楷體" w:eastAsia="標楷體" w:hAnsi="標楷體"/>
              </w:rPr>
              <w:t>JcicZ047.CustId</w:t>
            </w:r>
          </w:p>
        </w:tc>
      </w:tr>
      <w:tr w:rsidR="006715D8" w:rsidRPr="004E3CAB"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4E3CAB" w:rsidRDefault="00542F43"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4E3CAB" w:rsidRDefault="00542F43"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rPr>
              <w:t>JcicZ047.SubmitKey</w:t>
            </w:r>
          </w:p>
        </w:tc>
      </w:tr>
      <w:tr w:rsidR="00542F43" w:rsidRPr="004E3CAB"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4E3CAB"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542F43" w:rsidRPr="004E3CAB"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4E3CAB"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4E3CAB" w:rsidRDefault="00542F43"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4E3CAB" w:rsidRDefault="00542F43"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4E3CAB" w:rsidRDefault="00542F43"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4E3CAB" w:rsidRDefault="00542F43" w:rsidP="00550398">
            <w:pPr>
              <w:ind w:left="204" w:hangingChars="85" w:hanging="204"/>
              <w:rPr>
                <w:rFonts w:ascii="標楷體" w:eastAsia="標楷體" w:hAnsi="標楷體"/>
              </w:rPr>
            </w:pPr>
            <w:r w:rsidRPr="004E3CAB">
              <w:rPr>
                <w:rFonts w:ascii="標楷體" w:eastAsia="標楷體" w:hAnsi="標楷體" w:hint="eastAsia"/>
              </w:rPr>
              <w:t>JcicZ047.</w:t>
            </w:r>
            <w:r w:rsidRPr="004E3CAB">
              <w:rPr>
                <w:rFonts w:ascii="標楷體" w:eastAsia="標楷體" w:hAnsi="標楷體"/>
              </w:rPr>
              <w:t>RcDate</w:t>
            </w:r>
          </w:p>
        </w:tc>
      </w:tr>
      <w:tr w:rsidR="00542F43" w:rsidRPr="004E3CAB"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eriod</w:t>
            </w:r>
          </w:p>
        </w:tc>
      </w:tr>
      <w:tr w:rsidR="00542F43" w:rsidRPr="004E3CAB"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Rate</w:t>
            </w:r>
          </w:p>
        </w:tc>
      </w:tr>
      <w:tr w:rsidR="00542F43" w:rsidRPr="004E3CAB"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ivil323ExpAmt</w:t>
            </w:r>
          </w:p>
        </w:tc>
      </w:tr>
      <w:tr w:rsidR="00542F43" w:rsidRPr="004E3CAB"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ExpLoanAmt</w:t>
            </w:r>
          </w:p>
        </w:tc>
      </w:tr>
      <w:tr w:rsidR="00542F43" w:rsidRPr="004E3CAB"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4E3CAB" w:rsidRDefault="00542F43" w:rsidP="00550398">
            <w:pPr>
              <w:ind w:left="240" w:hangingChars="100" w:hanging="240"/>
              <w:rPr>
                <w:rFonts w:ascii="標楷體" w:eastAsia="標楷體" w:hAnsi="標楷體"/>
              </w:rPr>
            </w:pPr>
            <w:r w:rsidRPr="004E3CAB">
              <w:rPr>
                <w:rFonts w:ascii="標楷體" w:eastAsia="標楷體" w:hAnsi="標楷體" w:hint="eastAsia"/>
                <w:color w:val="000000"/>
              </w:rPr>
              <w:t>JcicZ047.Civil323CashAmt</w:t>
            </w:r>
          </w:p>
        </w:tc>
      </w:tr>
      <w:tr w:rsidR="00542F43" w:rsidRPr="004E3CAB"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ashCardAmt</w:t>
            </w:r>
          </w:p>
        </w:tc>
      </w:tr>
      <w:tr w:rsidR="00542F43" w:rsidRPr="004E3CAB"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ivil323CreditAmt</w:t>
            </w:r>
          </w:p>
        </w:tc>
      </w:tr>
      <w:tr w:rsidR="00542F43" w:rsidRPr="004E3CAB"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reditCardAmt</w:t>
            </w:r>
          </w:p>
        </w:tc>
      </w:tr>
      <w:tr w:rsidR="00542F43" w:rsidRPr="004E3CAB"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4E3CAB" w:rsidRDefault="00542F43" w:rsidP="00550398">
            <w:pPr>
              <w:ind w:left="240" w:hangingChars="100" w:hanging="240"/>
              <w:rPr>
                <w:rFonts w:ascii="標楷體" w:eastAsia="標楷體" w:hAnsi="標楷體"/>
              </w:rPr>
            </w:pPr>
            <w:r w:rsidRPr="004E3CAB">
              <w:rPr>
                <w:rFonts w:ascii="標楷體" w:eastAsia="標楷體" w:hAnsi="標楷體" w:hint="eastAsia"/>
                <w:color w:val="000000"/>
              </w:rPr>
              <w:t>JcicZ047.Civil323Amt</w:t>
            </w:r>
          </w:p>
        </w:tc>
      </w:tr>
      <w:tr w:rsidR="00542F43" w:rsidRPr="004E3CAB"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TotalAmt</w:t>
            </w:r>
          </w:p>
        </w:tc>
      </w:tr>
      <w:tr w:rsidR="00542F43" w:rsidRPr="004E3CAB"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ssDate</w:t>
            </w:r>
          </w:p>
        </w:tc>
      </w:tr>
      <w:tr w:rsidR="00542F43" w:rsidRPr="004E3CAB"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4E3CAB" w:rsidRDefault="00542F43" w:rsidP="00550398">
            <w:pPr>
              <w:ind w:left="240" w:hangingChars="100" w:hanging="240"/>
              <w:rPr>
                <w:rFonts w:ascii="標楷體" w:eastAsia="標楷體" w:hAnsi="標楷體"/>
                <w:color w:val="000000"/>
              </w:rPr>
            </w:pPr>
            <w:r w:rsidRPr="004E3CAB">
              <w:rPr>
                <w:rFonts w:ascii="標楷體" w:eastAsia="標楷體" w:hAnsi="標楷體" w:hint="eastAsia"/>
                <w:color w:val="000000"/>
              </w:rPr>
              <w:t>JcicZ047.InterviewDate</w:t>
            </w:r>
          </w:p>
        </w:tc>
      </w:tr>
      <w:tr w:rsidR="00542F43" w:rsidRPr="004E3CAB"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SignDate</w:t>
            </w:r>
          </w:p>
        </w:tc>
      </w:tr>
      <w:tr w:rsidR="00542F43" w:rsidRPr="004E3CAB"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LimitDate</w:t>
            </w:r>
          </w:p>
        </w:tc>
      </w:tr>
      <w:tr w:rsidR="00542F43" w:rsidRPr="004E3CAB"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FirstPayDate</w:t>
            </w:r>
          </w:p>
        </w:tc>
      </w:tr>
      <w:tr w:rsidR="00542F43" w:rsidRPr="004E3CAB"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MonthPayAmt</w:t>
            </w:r>
          </w:p>
        </w:tc>
      </w:tr>
      <w:tr w:rsidR="00542F43" w:rsidRPr="004E3CAB"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Account</w:t>
            </w:r>
          </w:p>
        </w:tc>
      </w:tr>
      <w:tr w:rsidR="00542F43" w:rsidRPr="004E3CAB"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ostAddr</w:t>
            </w:r>
          </w:p>
        </w:tc>
      </w:tr>
      <w:tr w:rsidR="00542F43" w:rsidRPr="004E3CAB"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542F43" w:rsidRPr="004E3CAB"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4E3CAB" w:rsidRDefault="00542F43" w:rsidP="00550398">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4E3CAB" w:rsidRDefault="00542F43" w:rsidP="00550398">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4E3CAB" w:rsidRDefault="00542F43" w:rsidP="00550398">
            <w:pPr>
              <w:rPr>
                <w:rFonts w:ascii="標楷體" w:eastAsia="標楷體" w:hAnsi="標楷體"/>
                <w:color w:val="000000"/>
              </w:rPr>
            </w:pPr>
            <w:r w:rsidRPr="004E3CAB">
              <w:rPr>
                <w:rFonts w:ascii="標楷體" w:eastAsia="標楷體" w:hAnsi="標楷體" w:hint="eastAsia"/>
              </w:rPr>
              <w:t>自動顯示</w:t>
            </w:r>
          </w:p>
        </w:tc>
      </w:tr>
      <w:tr w:rsidR="00542F43" w:rsidRPr="004E3CAB"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LastAmt</w:t>
            </w:r>
          </w:p>
        </w:tc>
      </w:tr>
      <w:tr w:rsidR="00542F43" w:rsidRPr="004E3CAB"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eriod2</w:t>
            </w:r>
          </w:p>
        </w:tc>
      </w:tr>
      <w:tr w:rsidR="00542F43" w:rsidRPr="004E3CAB"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Rate2</w:t>
            </w:r>
          </w:p>
        </w:tc>
      </w:tr>
      <w:tr w:rsidR="00542F43" w:rsidRPr="004E3CAB"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MonthPayAmt2</w:t>
            </w:r>
          </w:p>
        </w:tc>
      </w:tr>
      <w:tr w:rsidR="00542F43" w:rsidRPr="004E3CAB"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LastAmt2</w:t>
            </w:r>
          </w:p>
        </w:tc>
      </w:tr>
      <w:tr w:rsidR="00542F43" w:rsidRPr="004E3CAB"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4E3CAB" w:rsidRDefault="00542F43" w:rsidP="00550398">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4E3CAB" w:rsidRDefault="00542F43" w:rsidP="00550398">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4E3CAB" w:rsidRDefault="00542F43" w:rsidP="00550398">
            <w:pPr>
              <w:rPr>
                <w:rFonts w:ascii="標楷體" w:eastAsia="標楷體" w:hAnsi="標楷體"/>
              </w:rPr>
            </w:pPr>
            <w:r w:rsidRPr="00D14532">
              <w:rPr>
                <w:rFonts w:ascii="標楷體" w:eastAsia="標楷體" w:hAnsi="標楷體"/>
              </w:rPr>
              <w:t>JcicZ04</w:t>
            </w:r>
            <w:r>
              <w:rPr>
                <w:rFonts w:ascii="標楷體" w:eastAsia="標楷體" w:hAnsi="標楷體"/>
              </w:rPr>
              <w:t>7</w:t>
            </w:r>
            <w:r w:rsidRPr="00D14532">
              <w:rPr>
                <w:rFonts w:ascii="標楷體" w:eastAsia="標楷體" w:hAnsi="標楷體"/>
              </w:rPr>
              <w:t>.OutJcicDate</w:t>
            </w:r>
          </w:p>
        </w:tc>
      </w:tr>
    </w:tbl>
    <w:p w14:paraId="4CF1B206" w14:textId="77777777" w:rsidR="00542F43" w:rsidRDefault="00542F43" w:rsidP="00271977">
      <w:pPr>
        <w:widowControl/>
        <w:rPr>
          <w:rFonts w:ascii="標楷體" w:eastAsia="標楷體" w:hAnsi="標楷體"/>
        </w:rPr>
      </w:pPr>
    </w:p>
    <w:p w14:paraId="0D965028" w14:textId="504A497A"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8DD8B5" w14:textId="4C623F5B" w:rsidR="00E24265" w:rsidRPr="004E3CAB" w:rsidRDefault="00E24265" w:rsidP="00271977">
      <w:pPr>
        <w:pStyle w:val="3"/>
        <w:numPr>
          <w:ilvl w:val="2"/>
          <w:numId w:val="78"/>
        </w:numPr>
        <w:spacing w:before="0"/>
        <w:rPr>
          <w:rFonts w:ascii="標楷體" w:hAnsi="標楷體"/>
        </w:rPr>
      </w:pPr>
      <w:bookmarkStart w:id="123" w:name="_Toc90482808"/>
      <w:bookmarkStart w:id="124" w:name="_Toc90489801"/>
      <w:r w:rsidRPr="004E3CAB">
        <w:rPr>
          <w:rFonts w:ascii="標楷體" w:hAnsi="標楷體"/>
        </w:rPr>
        <w:t>L</w:t>
      </w:r>
      <w:r w:rsidRPr="004E3CAB">
        <w:rPr>
          <w:rFonts w:ascii="標楷體" w:hAnsi="標楷體" w:hint="eastAsia"/>
        </w:rPr>
        <w:t>8309</w:t>
      </w:r>
      <w:r w:rsidR="00A91A78">
        <w:rPr>
          <w:rFonts w:ascii="標楷體" w:hAnsi="標楷體"/>
        </w:rPr>
        <w:t xml:space="preserve"> </w:t>
      </w:r>
      <w:r w:rsidR="00750086" w:rsidRPr="004E3CAB">
        <w:rPr>
          <w:rFonts w:ascii="標楷體" w:hAnsi="標楷體"/>
        </w:rPr>
        <w:t>(048)</w:t>
      </w:r>
      <w:r w:rsidRPr="004E3CAB">
        <w:rPr>
          <w:rFonts w:ascii="標楷體" w:hAnsi="標楷體" w:hint="eastAsia"/>
        </w:rPr>
        <w:t>債務人基本資料</w:t>
      </w:r>
      <w:bookmarkEnd w:id="123"/>
      <w:bookmarkEnd w:id="124"/>
    </w:p>
    <w:p w14:paraId="0EBF91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4E3CAB"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4E3CAB" w:rsidRDefault="00750086"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4E3CAB" w:rsidRDefault="00750086"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4E3CAB" w:rsidRDefault="00750086" w:rsidP="00271977">
            <w:pPr>
              <w:rPr>
                <w:rFonts w:ascii="標楷體" w:eastAsia="標楷體" w:hAnsi="標楷體"/>
              </w:rPr>
            </w:pPr>
            <w:r w:rsidRPr="004E3CAB">
              <w:rPr>
                <w:rFonts w:ascii="標楷體" w:eastAsia="標楷體" w:hAnsi="標楷體" w:hint="eastAsia"/>
              </w:rPr>
              <w:t>1.維護協商開始暨停催權通知資料</w:t>
            </w:r>
          </w:p>
          <w:p w14:paraId="418932F4" w14:textId="77777777" w:rsidR="00750086" w:rsidRPr="004E3CAB" w:rsidRDefault="00750086"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50086" w:rsidRPr="004E3CAB"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4E3CAB" w:rsidRDefault="00750086"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8376BE" w14:textId="77777777" w:rsidR="00750086" w:rsidRPr="004E3CAB" w:rsidRDefault="00750086" w:rsidP="00271977">
            <w:pPr>
              <w:rPr>
                <w:rFonts w:ascii="標楷體" w:eastAsia="標楷體" w:hAnsi="標楷體"/>
              </w:rPr>
            </w:pPr>
            <w:r w:rsidRPr="004E3CAB">
              <w:rPr>
                <w:rFonts w:ascii="標楷體" w:eastAsia="標楷體" w:hAnsi="標楷體" w:hint="eastAsia"/>
              </w:rPr>
              <w:t>2.維護[債務人基本資料(JcicZ048)]</w:t>
            </w:r>
          </w:p>
          <w:p w14:paraId="3D6F181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9FAEAC3" w14:textId="77777777" w:rsidR="00750086" w:rsidRPr="004E3CAB" w:rsidRDefault="00750086"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基本資料</w:t>
            </w:r>
          </w:p>
          <w:p w14:paraId="5A0D2995"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基本資料</w:t>
            </w:r>
          </w:p>
          <w:p w14:paraId="460124C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基本資料</w:t>
            </w:r>
          </w:p>
          <w:p w14:paraId="34EDA6F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基本資料</w:t>
            </w:r>
          </w:p>
        </w:tc>
      </w:tr>
      <w:tr w:rsidR="00750086" w:rsidRPr="004E3CAB"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4E3CAB" w:rsidRDefault="00750086"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4E3CAB" w:rsidRDefault="00750086" w:rsidP="00271977">
            <w:pPr>
              <w:rPr>
                <w:rFonts w:ascii="標楷體" w:eastAsia="標楷體" w:hAnsi="標楷體"/>
              </w:rPr>
            </w:pPr>
          </w:p>
        </w:tc>
      </w:tr>
      <w:tr w:rsidR="00750086" w:rsidRPr="004E3CAB"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4E3CAB" w:rsidRDefault="00750086"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4E3CAB" w:rsidRDefault="00750086" w:rsidP="00271977">
            <w:pPr>
              <w:rPr>
                <w:rFonts w:ascii="標楷體" w:eastAsia="標楷體" w:hAnsi="標楷體"/>
              </w:rPr>
            </w:pPr>
          </w:p>
        </w:tc>
      </w:tr>
      <w:tr w:rsidR="00750086" w:rsidRPr="004E3CAB"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4E3CAB" w:rsidRDefault="00750086"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4E3CAB" w:rsidRDefault="00750086" w:rsidP="00271977">
            <w:pPr>
              <w:rPr>
                <w:rFonts w:ascii="標楷體" w:eastAsia="標楷體" w:hAnsi="標楷體"/>
              </w:rPr>
            </w:pPr>
          </w:p>
        </w:tc>
      </w:tr>
      <w:tr w:rsidR="00750086" w:rsidRPr="004E3CAB"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4E3CAB" w:rsidRDefault="00750086"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4E3CAB" w:rsidRDefault="00750086"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750086" w:rsidRPr="004E3CAB"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4E3CAB" w:rsidRDefault="00750086"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4E3CAB" w:rsidRDefault="00750086"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1</w:t>
            </w:r>
          </w:p>
        </w:tc>
      </w:tr>
    </w:tbl>
    <w:p w14:paraId="7453E5FF" w14:textId="77777777" w:rsidR="00750086" w:rsidRPr="004E3CAB" w:rsidRDefault="00750086" w:rsidP="00271977">
      <w:pPr>
        <w:rPr>
          <w:rFonts w:ascii="標楷體" w:eastAsia="標楷體" w:hAnsi="標楷體"/>
        </w:rPr>
      </w:pPr>
    </w:p>
    <w:p w14:paraId="51AB4AFE" w14:textId="38509277" w:rsidR="00750086"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50086" w:rsidRPr="004E3CAB"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說明</w:t>
            </w:r>
          </w:p>
        </w:tc>
      </w:tr>
      <w:tr w:rsidR="00750086" w:rsidRPr="004E3CAB"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4E3CAB" w:rsidRDefault="00750086"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750086" w:rsidRPr="004E3CAB"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4E3CAB" w:rsidRDefault="00750086"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60860A5" w14:textId="77777777" w:rsidR="00750086" w:rsidRPr="004E3CAB" w:rsidRDefault="00750086" w:rsidP="00337B38">
      <w:pPr>
        <w:pStyle w:val="a"/>
        <w:rPr>
          <w:rFonts w:ascii="標楷體" w:hAnsi="標楷體"/>
        </w:rPr>
      </w:pPr>
      <w:r w:rsidRPr="004E3CAB">
        <w:rPr>
          <w:rFonts w:ascii="標楷體" w:hAnsi="標楷體" w:hint="eastAsia"/>
        </w:rPr>
        <w:t>UI畫面-新增</w:t>
      </w:r>
    </w:p>
    <w:p w14:paraId="2A70695E" w14:textId="5F9ACFFF" w:rsidR="00750086" w:rsidRPr="004E3CAB" w:rsidRDefault="005B7E42" w:rsidP="00271977">
      <w:pPr>
        <w:pStyle w:val="1text"/>
        <w:spacing w:before="0"/>
        <w:ind w:left="0"/>
        <w:rPr>
          <w:rFonts w:ascii="標楷體" w:hAnsi="標楷體"/>
        </w:rPr>
      </w:pPr>
      <w:r>
        <w:drawing>
          <wp:inline distT="0" distB="0" distL="0" distR="0" wp14:anchorId="1C61B139" wp14:editId="6AD899B7">
            <wp:extent cx="6479540" cy="2677795"/>
            <wp:effectExtent l="0" t="0" r="0" b="825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677795"/>
                    </a:xfrm>
                    <a:prstGeom prst="rect">
                      <a:avLst/>
                    </a:prstGeom>
                  </pic:spPr>
                </pic:pic>
              </a:graphicData>
            </a:graphic>
          </wp:inline>
        </w:drawing>
      </w:r>
      <w:r>
        <w:t xml:space="preserve"> </w:t>
      </w:r>
    </w:p>
    <w:p w14:paraId="3587034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4E3CAB" w:rsidRDefault="00C822F7"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527DF05" w14:textId="77777777" w:rsidR="00C822F7" w:rsidRPr="009431F2" w:rsidRDefault="00C822F7" w:rsidP="00C822F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55A38FEB" w14:textId="77777777" w:rsidR="00C822F7" w:rsidRPr="009431F2" w:rsidRDefault="00C822F7" w:rsidP="00C822F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ED500AF" w14:textId="77777777" w:rsidR="00C822F7" w:rsidRPr="0055362B" w:rsidRDefault="00C822F7" w:rsidP="00C822F7">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0B059741"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53EA90" w14:textId="10482301" w:rsidR="00692DFF" w:rsidRPr="00692DFF" w:rsidRDefault="00C822F7" w:rsidP="00197509">
            <w:pPr>
              <w:adjustRightInd w:val="0"/>
              <w:snapToGrid w:val="0"/>
              <w:ind w:left="240" w:hangingChars="100" w:hanging="240"/>
              <w:rPr>
                <w:rFonts w:ascii="標楷體" w:eastAsia="SimSun" w:hAnsi="標楷體"/>
              </w:rPr>
            </w:pPr>
            <w:r>
              <w:rPr>
                <w:rFonts w:ascii="標楷體" w:eastAsia="標楷體" w:hAnsi="標楷體"/>
              </w:rPr>
              <w:t>3</w:t>
            </w:r>
            <w:r w:rsidR="00750086" w:rsidRPr="004E3CAB">
              <w:rPr>
                <w:rFonts w:ascii="標楷體" w:eastAsia="標楷體" w:hAnsi="標楷體" w:hint="eastAsia"/>
              </w:rPr>
              <w:t>.檢核[</w:t>
            </w:r>
            <w:r w:rsidR="00750086" w:rsidRPr="004E3CAB">
              <w:rPr>
                <w:rFonts w:ascii="標楷體" w:eastAsia="標楷體" w:hAnsi="標楷體" w:hint="eastAsia"/>
                <w:lang w:eastAsia="zh-HK"/>
              </w:rPr>
              <w:t>債務人基本資料</w:t>
            </w:r>
            <w:r w:rsidR="00750086"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50086" w:rsidRPr="004E3CAB">
              <w:rPr>
                <w:rFonts w:ascii="標楷體" w:eastAsia="標楷體" w:hAnsi="標楷體" w:hint="eastAsia"/>
              </w:rPr>
              <w:t>048.CustId)]、[報送單位代號(JcicZ048.SubmitKey)]、[協商申請日(JcicZ048.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AE7DC1F"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F43FB8" w14:textId="5AA39FBB" w:rsidR="00750086" w:rsidRPr="004E3CAB" w:rsidRDefault="00197509" w:rsidP="00271977">
            <w:pPr>
              <w:rPr>
                <w:rFonts w:ascii="標楷體" w:eastAsia="標楷體" w:hAnsi="標楷體"/>
                <w:lang w:eastAsia="zh-HK"/>
              </w:rPr>
            </w:pPr>
            <w:r>
              <w:rPr>
                <w:rFonts w:ascii="標楷體" w:eastAsia="標楷體" w:hAnsi="標楷體"/>
              </w:rPr>
              <w:t>4</w:t>
            </w:r>
            <w:r w:rsidR="00750086" w:rsidRPr="004E3CAB">
              <w:rPr>
                <w:rFonts w:ascii="標楷體" w:eastAsia="標楷體" w:hAnsi="標楷體" w:hint="eastAsia"/>
              </w:rPr>
              <w:t>.</w:t>
            </w:r>
            <w:r w:rsidR="00750086" w:rsidRPr="004E3CAB">
              <w:rPr>
                <w:rFonts w:ascii="標楷體" w:eastAsia="標楷體" w:hAnsi="標楷體" w:hint="eastAsia"/>
                <w:lang w:eastAsia="zh-HK"/>
              </w:rPr>
              <w:t>新增</w:t>
            </w:r>
            <w:r w:rsidR="00750086" w:rsidRPr="004E3CAB">
              <w:rPr>
                <w:rFonts w:ascii="標楷體" w:eastAsia="標楷體" w:hAnsi="標楷體" w:hint="eastAsia"/>
              </w:rPr>
              <w:t>債務人基本資料</w:t>
            </w:r>
          </w:p>
        </w:tc>
      </w:tr>
      <w:tr w:rsidR="00750086" w:rsidRPr="004E3CAB"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290EA7" w14:textId="77777777" w:rsidR="00750086" w:rsidRPr="004E3CAB" w:rsidRDefault="00750086"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4E3CAB" w:rsidRDefault="00750086" w:rsidP="00271977">
            <w:pPr>
              <w:widowControl/>
              <w:rPr>
                <w:rFonts w:ascii="標楷體" w:eastAsia="標楷體" w:hAnsi="標楷體"/>
              </w:rPr>
            </w:pPr>
          </w:p>
        </w:tc>
      </w:tr>
      <w:tr w:rsidR="00C822F7" w:rsidRPr="004E3CAB"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4E3CAB" w:rsidRDefault="00C822F7" w:rsidP="00C822F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4E3CAB" w:rsidRDefault="00C822F7" w:rsidP="00C822F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4E3CAB"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9431F2" w:rsidRDefault="00C822F7" w:rsidP="00C822F7">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08F43EA1" w14:textId="512D87FE" w:rsidR="00C822F7" w:rsidRPr="004E3CAB" w:rsidRDefault="00C822F7" w:rsidP="00C822F7">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4E3CAB" w:rsidRDefault="00C822F7" w:rsidP="00C822F7">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4E3CAB" w:rsidRDefault="00C822F7" w:rsidP="00C822F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9431F2" w:rsidRDefault="00C822F7" w:rsidP="00C822F7">
            <w:pPr>
              <w:rPr>
                <w:rFonts w:ascii="標楷體" w:eastAsia="標楷體" w:hAnsi="標楷體"/>
              </w:rPr>
            </w:pPr>
            <w:r w:rsidRPr="009431F2">
              <w:rPr>
                <w:rFonts w:ascii="標楷體" w:eastAsia="標楷體" w:hAnsi="標楷體" w:hint="eastAsia"/>
              </w:rPr>
              <w:t>1.限輸入代碼，檢核條件:</w:t>
            </w:r>
          </w:p>
          <w:p w14:paraId="50A2CF9D" w14:textId="77777777" w:rsidR="00C822F7" w:rsidRPr="009431F2" w:rsidRDefault="00C822F7" w:rsidP="00C822F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10390BB" w14:textId="77777777" w:rsidR="00C822F7" w:rsidRPr="009431F2" w:rsidRDefault="00C822F7" w:rsidP="00C822F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4658818" w14:textId="2FF78452" w:rsidR="00C822F7" w:rsidRPr="004E3CAB" w:rsidRDefault="00C822F7" w:rsidP="00C822F7">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04</w:t>
            </w:r>
            <w:r>
              <w:rPr>
                <w:rFonts w:ascii="標楷體" w:eastAsia="標楷體" w:hAnsi="標楷體"/>
              </w:rPr>
              <w:t>8</w:t>
            </w:r>
            <w:r w:rsidRPr="004E3CAB">
              <w:rPr>
                <w:rFonts w:ascii="標楷體" w:eastAsia="標楷體" w:hAnsi="標楷體"/>
              </w:rPr>
              <w:t>.TranKey</w:t>
            </w:r>
          </w:p>
        </w:tc>
      </w:tr>
      <w:tr w:rsidR="00750086" w:rsidRPr="004E3CAB"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C7A54FE"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6715D8" w:rsidRPr="004E3CAB"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4E3CAB" w:rsidRDefault="00C822F7" w:rsidP="00C822F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4E3CAB" w:rsidRDefault="00C822F7" w:rsidP="00C822F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4E3CAB" w:rsidRDefault="00C822F7" w:rsidP="00C822F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4E3CAB"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4E3CAB" w:rsidRDefault="00C822F7" w:rsidP="00C822F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4E3CAB" w:rsidRDefault="00C822F7" w:rsidP="00C822F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4E3CAB" w:rsidRDefault="00C822F7" w:rsidP="00C822F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079D0E39" w14:textId="63B1A8C2" w:rsidR="00C822F7" w:rsidRPr="004E3CAB" w:rsidRDefault="00C822F7" w:rsidP="00C822F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F376258" w14:textId="79E658D6" w:rsidR="00C822F7" w:rsidRPr="00AA0263" w:rsidRDefault="00C822F7" w:rsidP="00C822F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3EC46F6C" w14:textId="51B51120" w:rsidR="00C822F7" w:rsidRPr="004E3CAB" w:rsidRDefault="00C822F7" w:rsidP="00C822F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8</w:t>
            </w:r>
            <w:r w:rsidRPr="004E3CAB">
              <w:rPr>
                <w:rFonts w:ascii="標楷體" w:eastAsia="標楷體" w:hAnsi="標楷體"/>
              </w:rPr>
              <w:t>.SubmitKey</w:t>
            </w:r>
          </w:p>
        </w:tc>
      </w:tr>
      <w:tr w:rsidR="00BA3958" w:rsidRPr="004E3CAB"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50086" w:rsidRPr="004E3CAB"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4E3CAB" w:rsidRDefault="00750086"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日期，檢核條件:</w:t>
            </w:r>
          </w:p>
          <w:p w14:paraId="12F145E6"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13513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204BF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76C28D7E"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B205F"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45D5B141"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2.JcicZ048.CustRegAddr</w:t>
            </w:r>
          </w:p>
        </w:tc>
      </w:tr>
      <w:tr w:rsidR="00750086" w:rsidRPr="004E3CAB"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0F2EDF7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406287"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5109D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2.JcicZ048.CustComAddr</w:t>
            </w:r>
          </w:p>
        </w:tc>
      </w:tr>
      <w:tr w:rsidR="00750086" w:rsidRPr="004E3CAB"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4E9BB3B3"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RegTelNo</w:t>
            </w:r>
          </w:p>
        </w:tc>
      </w:tr>
      <w:tr w:rsidR="00750086" w:rsidRPr="004E3CAB"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DD747F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ComTelNo</w:t>
            </w:r>
          </w:p>
        </w:tc>
      </w:tr>
      <w:tr w:rsidR="00750086" w:rsidRPr="004E3CAB"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91A78" w:rsidRDefault="00750086" w:rsidP="00271977">
            <w:pPr>
              <w:ind w:left="240" w:hangingChars="100" w:hanging="240"/>
              <w:rPr>
                <w:rFonts w:ascii="標楷體" w:eastAsia="標楷體" w:hAnsi="標楷體"/>
                <w:lang w:eastAsia="zh-HK"/>
              </w:rPr>
            </w:pPr>
            <w:r w:rsidRPr="00A91A78">
              <w:rPr>
                <w:rFonts w:ascii="標楷體" w:eastAsia="標楷體" w:hAnsi="標楷體" w:hint="eastAsia"/>
              </w:rPr>
              <w:t>1.限輸入數字</w:t>
            </w:r>
            <w:r w:rsidR="00A91A78" w:rsidRPr="00A91A78">
              <w:rPr>
                <w:rFonts w:ascii="標楷體" w:eastAsia="標楷體" w:hAnsi="標楷體" w:hint="eastAsia"/>
              </w:rPr>
              <w:t>(</w:t>
            </w:r>
            <w:r w:rsidR="00A91A78" w:rsidRPr="00A91A78">
              <w:rPr>
                <w:rFonts w:ascii="標楷體" w:eastAsia="標楷體" w:hAnsi="標楷體"/>
              </w:rPr>
              <w:t>)#-</w:t>
            </w:r>
            <w:r w:rsidRPr="00A91A78">
              <w:rPr>
                <w:rFonts w:ascii="標楷體" w:eastAsia="標楷體" w:hAnsi="標楷體" w:hint="eastAsia"/>
              </w:rPr>
              <w:t>，若不為空白</w:t>
            </w:r>
            <w:r w:rsidR="00A91A78" w:rsidRPr="00A91A78">
              <w:rPr>
                <w:rFonts w:ascii="標楷體" w:eastAsia="標楷體" w:hAnsi="標楷體" w:hint="eastAsia"/>
              </w:rPr>
              <w:t>，</w:t>
            </w:r>
            <w:r w:rsidRPr="00A91A78">
              <w:rPr>
                <w:rFonts w:ascii="標楷體" w:eastAsia="標楷體" w:hAnsi="標楷體" w:hint="eastAsia"/>
              </w:rPr>
              <w:t>檢核條件:</w:t>
            </w:r>
            <w:r w:rsidR="002777C7">
              <w:rPr>
                <w:rFonts w:ascii="標楷體" w:eastAsia="標楷體" w:hAnsi="標楷體" w:hint="eastAsia"/>
                <w:lang w:eastAsia="zh-HK"/>
              </w:rPr>
              <w:t>/A(PH,0)</w:t>
            </w:r>
          </w:p>
          <w:p w14:paraId="189225A0"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MobilNo</w:t>
            </w:r>
          </w:p>
        </w:tc>
      </w:tr>
      <w:tr w:rsidR="00197509" w:rsidRPr="004E3CAB"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4E3CAB" w:rsidRDefault="00197509" w:rsidP="00200FFB">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197509" w:rsidRDefault="00E81B91" w:rsidP="00200FFB">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戶籍電話</w:t>
            </w:r>
            <w:r w:rsidR="00197509">
              <w:rPr>
                <w:rFonts w:ascii="標楷體" w:eastAsia="SimSun" w:hAnsi="標楷體" w:hint="eastAsia"/>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通訊電話</w:t>
            </w:r>
            <w:r w:rsidR="00197509">
              <w:rPr>
                <w:rFonts w:ascii="標楷體" w:eastAsia="SimSun" w:hAnsi="標楷體"/>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行動電話</w:t>
            </w:r>
            <w:r w:rsidR="00197509">
              <w:rPr>
                <w:rFonts w:ascii="標楷體" w:eastAsia="SimSun" w:hAnsi="標楷體"/>
                <w:color w:val="000000"/>
              </w:rPr>
              <w:t>]</w:t>
            </w:r>
            <w:r w:rsidR="00197509" w:rsidRPr="00197509">
              <w:rPr>
                <w:rFonts w:ascii="標楷體" w:eastAsia="標楷體" w:hAnsi="標楷體" w:hint="eastAsia"/>
                <w:color w:val="000000"/>
              </w:rPr>
              <w:t>必須至少填寫一項</w:t>
            </w:r>
            <w:r w:rsidR="00197509">
              <w:rPr>
                <w:rFonts w:ascii="標楷體" w:eastAsia="SimSun" w:hAnsi="標楷體" w:hint="eastAsia"/>
                <w:color w:val="000000"/>
              </w:rPr>
              <w:t>.</w:t>
            </w:r>
          </w:p>
        </w:tc>
      </w:tr>
      <w:tr w:rsidR="00750086" w:rsidRPr="004E3CAB"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5CB566B" w14:textId="04CC6F4A" w:rsidR="00750086" w:rsidRPr="004E3CAB" w:rsidRDefault="00750086" w:rsidP="00337B38">
      <w:pPr>
        <w:pStyle w:val="a"/>
        <w:rPr>
          <w:rFonts w:ascii="標楷體" w:hAnsi="標楷體"/>
        </w:rPr>
      </w:pPr>
      <w:r w:rsidRPr="004E3CAB">
        <w:rPr>
          <w:rFonts w:ascii="標楷體" w:hAnsi="標楷體" w:hint="eastAsia"/>
        </w:rPr>
        <w:t>UI畫面-異動</w:t>
      </w:r>
    </w:p>
    <w:p w14:paraId="31D60F0C" w14:textId="514F594B" w:rsidR="00C3311E" w:rsidRPr="004E3CAB" w:rsidRDefault="00197509" w:rsidP="00271977">
      <w:pPr>
        <w:rPr>
          <w:rFonts w:ascii="標楷體" w:eastAsia="標楷體" w:hAnsi="標楷體"/>
        </w:rPr>
      </w:pPr>
      <w:r>
        <w:rPr>
          <w:noProof/>
        </w:rPr>
        <w:drawing>
          <wp:inline distT="0" distB="0" distL="0" distR="0" wp14:anchorId="3408BA44" wp14:editId="7E5FB9A2">
            <wp:extent cx="6477000" cy="2667000"/>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667000"/>
                    </a:xfrm>
                    <a:prstGeom prst="rect">
                      <a:avLst/>
                    </a:prstGeom>
                    <a:noFill/>
                    <a:ln>
                      <a:noFill/>
                    </a:ln>
                  </pic:spPr>
                </pic:pic>
              </a:graphicData>
            </a:graphic>
          </wp:inline>
        </w:drawing>
      </w:r>
    </w:p>
    <w:p w14:paraId="6550A107"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4E3CAB" w:rsidRDefault="00750086" w:rsidP="00C822F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493604D"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938FE3F" w14:textId="2DD55C22" w:rsidR="00750086" w:rsidRDefault="00C822F7" w:rsidP="00732DCD">
            <w:pPr>
              <w:ind w:leftChars="14" w:left="315" w:hangingChars="117" w:hanging="281"/>
              <w:rPr>
                <w:rFonts w:ascii="標楷體" w:eastAsia="標楷體" w:hAnsi="標楷體"/>
              </w:rPr>
            </w:pPr>
            <w:r>
              <w:rPr>
                <w:rFonts w:ascii="標楷體" w:eastAsia="標楷體" w:hAnsi="標楷體"/>
              </w:rPr>
              <w:t>2</w:t>
            </w:r>
            <w:r w:rsidR="00750086" w:rsidRPr="004E3CAB">
              <w:rPr>
                <w:rFonts w:ascii="標楷體" w:eastAsia="標楷體" w:hAnsi="標楷體" w:hint="eastAsia"/>
              </w:rPr>
              <w:t>.檢核[</w:t>
            </w:r>
            <w:r w:rsidR="00750086" w:rsidRPr="004E3CAB">
              <w:rPr>
                <w:rFonts w:ascii="標楷體" w:eastAsia="標楷體" w:hAnsi="標楷體" w:hint="eastAsia"/>
                <w:lang w:eastAsia="zh-HK"/>
              </w:rPr>
              <w:t>債務人基本資料</w:t>
            </w:r>
            <w:r w:rsidR="00750086"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50086" w:rsidRPr="004E3CAB">
              <w:rPr>
                <w:rFonts w:ascii="標楷體" w:eastAsia="標楷體" w:hAnsi="標楷體" w:hint="eastAsia"/>
              </w:rPr>
              <w:t>048.CustId)]、[報送單位代號(JcicZ048.SubmitKey)]、[協商申請日(JcicZ048.RcDate)]是否存在，不存在者顯示錯誤訊息</w:t>
            </w:r>
            <w:r w:rsidR="002A01F8" w:rsidRPr="004E3CAB">
              <w:rPr>
                <w:rFonts w:ascii="標楷體" w:eastAsia="標楷體" w:hAnsi="標楷體"/>
              </w:rPr>
              <w:t>"</w:t>
            </w:r>
            <w:r w:rsidR="00750086" w:rsidRPr="004E3CAB">
              <w:rPr>
                <w:rFonts w:ascii="標楷體" w:eastAsia="標楷體" w:hAnsi="標楷體" w:hint="eastAsia"/>
              </w:rPr>
              <w:t>E0007:更新資料時，發生錯誤(</w:t>
            </w:r>
            <w:r w:rsidR="00750086" w:rsidRPr="004E3CAB">
              <w:rPr>
                <w:rFonts w:ascii="標楷體" w:eastAsia="標楷體" w:hAnsi="標楷體"/>
              </w:rPr>
              <w:t>無此更新資料</w:t>
            </w:r>
            <w:r w:rsidR="00750086" w:rsidRPr="004E3CAB">
              <w:rPr>
                <w:rFonts w:ascii="標楷體" w:eastAsia="標楷體" w:hAnsi="標楷體" w:hint="eastAsia"/>
              </w:rPr>
              <w:t>)</w:t>
            </w:r>
            <w:r w:rsidR="002A01F8" w:rsidRPr="004E3CAB">
              <w:rPr>
                <w:rFonts w:ascii="標楷體" w:eastAsia="標楷體" w:hAnsi="標楷體"/>
              </w:rPr>
              <w:t>"</w:t>
            </w:r>
          </w:p>
          <w:p w14:paraId="7A7EAC99"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8B05121" w14:textId="5636452F" w:rsidR="00750086" w:rsidRPr="004E3CAB" w:rsidRDefault="00197509" w:rsidP="00271977">
            <w:pPr>
              <w:rPr>
                <w:rFonts w:ascii="標楷體" w:eastAsia="標楷體" w:hAnsi="標楷體"/>
                <w:lang w:eastAsia="zh-HK"/>
              </w:rPr>
            </w:pPr>
            <w:r>
              <w:rPr>
                <w:rFonts w:ascii="標楷體" w:eastAsia="標楷體" w:hAnsi="標楷體"/>
              </w:rPr>
              <w:t>3</w:t>
            </w:r>
            <w:r w:rsidR="00750086" w:rsidRPr="004E3CAB">
              <w:rPr>
                <w:rFonts w:ascii="標楷體" w:eastAsia="標楷體" w:hAnsi="標楷體" w:hint="eastAsia"/>
              </w:rPr>
              <w:t>.</w:t>
            </w:r>
            <w:r w:rsidR="00750086" w:rsidRPr="004E3CAB">
              <w:rPr>
                <w:rFonts w:ascii="標楷體" w:eastAsia="標楷體" w:hAnsi="標楷體" w:hint="eastAsia"/>
                <w:lang w:eastAsia="zh-HK"/>
              </w:rPr>
              <w:t>修改該筆</w:t>
            </w:r>
            <w:r w:rsidR="00750086" w:rsidRPr="004E3CAB">
              <w:rPr>
                <w:rFonts w:ascii="標楷體" w:eastAsia="標楷體" w:hAnsi="標楷體" w:hint="eastAsia"/>
              </w:rPr>
              <w:t>債務人基本資料</w:t>
            </w:r>
          </w:p>
        </w:tc>
      </w:tr>
      <w:tr w:rsidR="00750086" w:rsidRPr="004E3CAB"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F8F3FDF" w14:textId="77777777" w:rsidR="00750086" w:rsidRPr="004E3CAB" w:rsidRDefault="00750086"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4E3CAB" w:rsidRDefault="00750086"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4E3CAB" w:rsidRDefault="00750086" w:rsidP="00271977">
            <w:pPr>
              <w:widowControl/>
              <w:rPr>
                <w:rFonts w:ascii="標楷體" w:eastAsia="標楷體" w:hAnsi="標楷體"/>
              </w:rPr>
            </w:pPr>
          </w:p>
        </w:tc>
      </w:tr>
      <w:tr w:rsidR="00C822F7" w:rsidRPr="004E3CAB"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4E3CAB" w:rsidRDefault="00C822F7" w:rsidP="00C822F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4E3CAB" w:rsidRDefault="00C822F7" w:rsidP="00C822F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4E3CAB" w:rsidRDefault="00583BC5" w:rsidP="00C822F7">
            <w:pPr>
              <w:rPr>
                <w:rFonts w:ascii="標楷體" w:eastAsia="標楷體" w:hAnsi="標楷體"/>
              </w:rPr>
            </w:pPr>
            <w:r>
              <w:rPr>
                <w:rFonts w:ascii="SimSun" w:eastAsia="SimSun" w:hAnsi="SimSun"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4E3CAB"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4E3CAB"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4E3CAB" w:rsidRDefault="00C822F7" w:rsidP="00C822F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4E3CAB" w:rsidRDefault="00C822F7" w:rsidP="00C822F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icZ048.TranKey</w:t>
            </w:r>
          </w:p>
        </w:tc>
      </w:tr>
      <w:tr w:rsidR="00750086" w:rsidRPr="004E3CAB"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3AE123C"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6715D8" w:rsidRPr="004E3CAB"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A930AF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2.JcicZ048.SubmitKey</w:t>
            </w:r>
          </w:p>
        </w:tc>
      </w:tr>
      <w:tr w:rsidR="00BA3958" w:rsidRPr="004E3CAB"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50086" w:rsidRPr="004E3CAB"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375A2C9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F9A6BB"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597E2B4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84FFAD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F5804F2"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3.JcicZ048.CustRegAddr</w:t>
            </w:r>
          </w:p>
        </w:tc>
      </w:tr>
      <w:tr w:rsidR="00750086" w:rsidRPr="004E3CAB"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23BE9AE"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4F805FB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AE5953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249B2778"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3.JcicZ048.CustComAddr</w:t>
            </w:r>
          </w:p>
        </w:tc>
      </w:tr>
      <w:tr w:rsidR="00750086" w:rsidRPr="004E3CAB"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A79A573" w14:textId="1E1A2DC4"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57CD1EAB"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RegTelNo</w:t>
            </w:r>
          </w:p>
        </w:tc>
      </w:tr>
      <w:tr w:rsidR="00750086" w:rsidRPr="004E3CAB"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6FC6AB6" w14:textId="448519FB"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C96791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ComTelNo</w:t>
            </w:r>
          </w:p>
        </w:tc>
      </w:tr>
      <w:tr w:rsidR="00750086" w:rsidRPr="004E3CAB"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A4ECAFA" w14:textId="32168770"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6BCDBCD9"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MobilNo</w:t>
            </w:r>
          </w:p>
        </w:tc>
      </w:tr>
      <w:tr w:rsidR="00197509" w:rsidRPr="004E3CAB"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4E3CAB" w:rsidRDefault="00197509" w:rsidP="00200FFB">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197509" w:rsidRDefault="00E81B91" w:rsidP="00200FFB">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戶籍電話</w:t>
            </w:r>
            <w:r w:rsidR="00197509">
              <w:rPr>
                <w:rFonts w:ascii="標楷體" w:eastAsia="SimSun" w:hAnsi="標楷體" w:hint="eastAsia"/>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通訊電話</w:t>
            </w:r>
            <w:r w:rsidR="00197509">
              <w:rPr>
                <w:rFonts w:ascii="標楷體" w:eastAsia="SimSun" w:hAnsi="標楷體"/>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行動電話</w:t>
            </w:r>
            <w:r w:rsidR="00197509">
              <w:rPr>
                <w:rFonts w:ascii="標楷體" w:eastAsia="SimSun" w:hAnsi="標楷體"/>
                <w:color w:val="000000"/>
              </w:rPr>
              <w:t>]</w:t>
            </w:r>
            <w:r w:rsidR="00197509" w:rsidRPr="00197509">
              <w:rPr>
                <w:rFonts w:ascii="標楷體" w:eastAsia="標楷體" w:hAnsi="標楷體" w:hint="eastAsia"/>
                <w:color w:val="000000"/>
              </w:rPr>
              <w:t>必須至少填寫一項</w:t>
            </w:r>
            <w:r w:rsidR="00197509">
              <w:rPr>
                <w:rFonts w:ascii="標楷體" w:eastAsia="SimSun" w:hAnsi="標楷體" w:hint="eastAsia"/>
                <w:color w:val="000000"/>
              </w:rPr>
              <w:t>.</w:t>
            </w:r>
          </w:p>
        </w:tc>
      </w:tr>
      <w:tr w:rsidR="00750086" w:rsidRPr="004E3CAB"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DAEE52D" w14:textId="050B520F" w:rsidR="00750086" w:rsidRPr="004E3CAB" w:rsidRDefault="00750086" w:rsidP="00337B38">
      <w:pPr>
        <w:pStyle w:val="a"/>
        <w:rPr>
          <w:rFonts w:ascii="標楷體" w:hAnsi="標楷體"/>
        </w:rPr>
      </w:pPr>
      <w:r w:rsidRPr="004E3CAB">
        <w:rPr>
          <w:rFonts w:ascii="標楷體" w:hAnsi="標楷體" w:hint="eastAsia"/>
        </w:rPr>
        <w:t>UI畫面-查詢</w:t>
      </w:r>
    </w:p>
    <w:p w14:paraId="1E57C937" w14:textId="1FDB6B56" w:rsidR="00C3311E" w:rsidRPr="004E3CAB" w:rsidRDefault="00014721" w:rsidP="00271977">
      <w:pPr>
        <w:rPr>
          <w:rFonts w:ascii="標楷體" w:eastAsia="標楷體" w:hAnsi="標楷體"/>
        </w:rPr>
      </w:pPr>
      <w:r>
        <w:rPr>
          <w:rFonts w:ascii="標楷體" w:eastAsia="標楷體" w:hAnsi="標楷體" w:cs="標楷體"/>
          <w:noProof/>
          <w:kern w:val="0"/>
          <w:szCs w:val="28"/>
        </w:rPr>
        <w:drawing>
          <wp:inline distT="0" distB="0" distL="0" distR="0" wp14:anchorId="1590C272" wp14:editId="614D8B1D">
            <wp:extent cx="6477000" cy="265938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2DAA1BB6"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387AC82" w14:textId="717DCCB0" w:rsidR="00750086" w:rsidRDefault="00750086"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4E3CAB"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4E3CAB" w:rsidRDefault="00C822F7"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4E3CAB" w:rsidRDefault="00C822F7"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4E3CAB" w:rsidRDefault="00C822F7"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4E3CAB" w:rsidRDefault="00C822F7" w:rsidP="00550398">
            <w:pPr>
              <w:rPr>
                <w:rFonts w:ascii="標楷體" w:eastAsia="標楷體" w:hAnsi="標楷體"/>
              </w:rPr>
            </w:pPr>
            <w:r w:rsidRPr="004E3CAB">
              <w:rPr>
                <w:rFonts w:ascii="標楷體" w:eastAsia="標楷體" w:hAnsi="標楷體" w:hint="eastAsia"/>
              </w:rPr>
              <w:t>處理邏輯及注意事項</w:t>
            </w:r>
          </w:p>
        </w:tc>
      </w:tr>
      <w:tr w:rsidR="00C822F7" w:rsidRPr="004E3CAB"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4E3CAB"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4E3CAB"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4E3CAB" w:rsidRDefault="00C822F7"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4E3CAB" w:rsidRDefault="00C822F7"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4E3CAB" w:rsidRDefault="00C822F7"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4E3CAB" w:rsidRDefault="00C822F7"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4E3CAB" w:rsidRDefault="00C822F7"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4E3CAB" w:rsidRDefault="00C822F7" w:rsidP="00550398">
            <w:pPr>
              <w:widowControl/>
              <w:rPr>
                <w:rFonts w:ascii="標楷體" w:eastAsia="標楷體" w:hAnsi="標楷體"/>
              </w:rPr>
            </w:pPr>
          </w:p>
        </w:tc>
      </w:tr>
      <w:tr w:rsidR="00C822F7" w:rsidRPr="004E3CAB"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4E3CAB" w:rsidRDefault="00C822F7"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4E3CAB" w:rsidRDefault="00C822F7"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4E3CAB"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4E3CAB" w:rsidRDefault="00C822F7"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4E3CAB" w:rsidRDefault="00C822F7" w:rsidP="00550398">
            <w:pPr>
              <w:rPr>
                <w:rFonts w:ascii="標楷體" w:eastAsia="標楷體" w:hAnsi="標楷體"/>
              </w:rPr>
            </w:pPr>
            <w:r w:rsidRPr="004E3CAB">
              <w:rPr>
                <w:rFonts w:ascii="標楷體" w:eastAsia="標楷體" w:hAnsi="標楷體" w:hint="eastAsia"/>
              </w:rPr>
              <w:t>JcicZ048.TranKey</w:t>
            </w:r>
          </w:p>
        </w:tc>
      </w:tr>
      <w:tr w:rsidR="00C822F7" w:rsidRPr="004E3CAB"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4E3CAB"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4E3CAB" w:rsidRDefault="00C822F7"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4E3CAB" w:rsidRDefault="00C822F7"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4E3CAB" w:rsidRDefault="00C822F7"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4E3CAB" w:rsidRDefault="00C822F7" w:rsidP="00550398">
            <w:pPr>
              <w:rPr>
                <w:rFonts w:ascii="標楷體" w:eastAsia="標楷體" w:hAnsi="標楷體"/>
              </w:rPr>
            </w:pPr>
            <w:r w:rsidRPr="004E3CAB">
              <w:rPr>
                <w:rFonts w:ascii="標楷體" w:eastAsia="標楷體" w:hAnsi="標楷體" w:hint="eastAsia"/>
              </w:rPr>
              <w:t>JcicZ048.CustId</w:t>
            </w:r>
          </w:p>
        </w:tc>
      </w:tr>
      <w:tr w:rsidR="006715D8" w:rsidRPr="004E3CAB"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4E3CAB" w:rsidRDefault="00C822F7"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4E3CAB" w:rsidRDefault="00C822F7"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rPr>
              <w:t>JcicZ048.SubmitKey</w:t>
            </w:r>
          </w:p>
        </w:tc>
      </w:tr>
      <w:tr w:rsidR="00C822F7" w:rsidRPr="004E3CAB"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4E3CAB"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A6981" w:rsidRPr="004E3CAB"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4E3CAB"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4E3CAB" w:rsidRDefault="00FA6981" w:rsidP="00FA6981">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4E3CAB" w:rsidRDefault="00FA6981" w:rsidP="00FA6981">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4E3CAB" w:rsidRDefault="00FA6981" w:rsidP="00FA6981">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4E3CAB" w:rsidRDefault="00FA6981" w:rsidP="00FA6981">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4E3CAB" w:rsidRDefault="00FA6981" w:rsidP="00FA6981">
            <w:pPr>
              <w:ind w:left="204" w:hangingChars="85" w:hanging="204"/>
              <w:rPr>
                <w:rFonts w:ascii="標楷體" w:eastAsia="標楷體" w:hAnsi="標楷體"/>
              </w:rPr>
            </w:pPr>
            <w:r w:rsidRPr="004E3CAB">
              <w:rPr>
                <w:rFonts w:ascii="標楷體" w:eastAsia="標楷體" w:hAnsi="標楷體" w:hint="eastAsia"/>
              </w:rPr>
              <w:t>JcicZ048.RcDate</w:t>
            </w:r>
          </w:p>
        </w:tc>
      </w:tr>
      <w:tr w:rsidR="00FA6981" w:rsidRPr="004E3CAB"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4E3CAB" w:rsidRDefault="00FA6981" w:rsidP="00FA6981">
            <w:pPr>
              <w:rPr>
                <w:rFonts w:ascii="標楷體" w:eastAsia="標楷體" w:hAnsi="標楷體"/>
                <w:color w:val="000000"/>
                <w:kern w:val="0"/>
              </w:rPr>
            </w:pPr>
            <w:r w:rsidRPr="004E3CAB">
              <w:rPr>
                <w:rFonts w:ascii="標楷體" w:eastAsia="標楷體" w:hAnsi="標楷體" w:hint="eastAsia"/>
                <w:color w:val="000000"/>
              </w:rPr>
              <w:t>JcicZ048.CustRegAddr</w:t>
            </w:r>
          </w:p>
        </w:tc>
      </w:tr>
      <w:tr w:rsidR="00FA6981" w:rsidRPr="004E3CAB"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4E3CAB" w:rsidRDefault="00FA6981" w:rsidP="00FA6981">
            <w:pPr>
              <w:rPr>
                <w:rFonts w:ascii="標楷體" w:eastAsia="標楷體" w:hAnsi="標楷體"/>
              </w:rPr>
            </w:pPr>
            <w:r w:rsidRPr="004E3CAB">
              <w:rPr>
                <w:rFonts w:ascii="標楷體" w:eastAsia="標楷體" w:hAnsi="標楷體" w:hint="eastAsia"/>
                <w:color w:val="000000"/>
              </w:rPr>
              <w:t>JcicZ048.CustComAddr</w:t>
            </w:r>
          </w:p>
        </w:tc>
      </w:tr>
      <w:tr w:rsidR="00FA6981" w:rsidRPr="004E3CAB"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RegTelNo</w:t>
            </w:r>
          </w:p>
        </w:tc>
      </w:tr>
      <w:tr w:rsidR="00FA6981" w:rsidRPr="004E3CAB"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4E3CAB" w:rsidRDefault="00FA6981" w:rsidP="00FA6981">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ComTelNo</w:t>
            </w:r>
          </w:p>
        </w:tc>
      </w:tr>
      <w:tr w:rsidR="00FA6981" w:rsidRPr="004E3CAB"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4E3CAB" w:rsidRDefault="00FA6981" w:rsidP="00FA6981">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MobilNo</w:t>
            </w:r>
          </w:p>
        </w:tc>
      </w:tr>
      <w:tr w:rsidR="00FA6981" w:rsidRPr="004E3CAB"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4E3CAB" w:rsidRDefault="00FA6981" w:rsidP="00FA6981">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4E3CAB" w:rsidRDefault="00FA6981" w:rsidP="00FA6981">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w:t>
            </w:r>
            <w:r>
              <w:rPr>
                <w:rFonts w:ascii="標楷體" w:eastAsia="標楷體" w:hAnsi="標楷體"/>
              </w:rPr>
              <w:t>8</w:t>
            </w:r>
            <w:r w:rsidRPr="004E3CAB">
              <w:rPr>
                <w:rFonts w:ascii="標楷體" w:eastAsia="標楷體" w:hAnsi="標楷體" w:hint="eastAsia"/>
              </w:rPr>
              <w:t>.</w:t>
            </w:r>
            <w:r w:rsidRPr="004E3CAB">
              <w:rPr>
                <w:rFonts w:ascii="標楷體" w:eastAsia="標楷體" w:hAnsi="標楷體"/>
              </w:rPr>
              <w:t>OutJcicDate</w:t>
            </w:r>
          </w:p>
        </w:tc>
      </w:tr>
    </w:tbl>
    <w:p w14:paraId="022F4ADE" w14:textId="77777777" w:rsidR="00750086" w:rsidRPr="004E3CAB" w:rsidRDefault="00750086" w:rsidP="00337B38">
      <w:pPr>
        <w:pStyle w:val="a"/>
        <w:numPr>
          <w:ilvl w:val="0"/>
          <w:numId w:val="0"/>
        </w:numPr>
        <w:ind w:left="1418"/>
        <w:rPr>
          <w:rFonts w:ascii="標楷體" w:hAnsi="標楷體"/>
        </w:rPr>
      </w:pPr>
    </w:p>
    <w:p w14:paraId="6B57DE3E" w14:textId="77777777" w:rsidR="00750086" w:rsidRPr="004E3CAB" w:rsidRDefault="00750086" w:rsidP="00337B38">
      <w:pPr>
        <w:pStyle w:val="a"/>
        <w:rPr>
          <w:rFonts w:ascii="標楷體" w:hAnsi="標楷體"/>
        </w:rPr>
      </w:pPr>
      <w:r w:rsidRPr="004E3CAB">
        <w:rPr>
          <w:rFonts w:ascii="標楷體" w:hAnsi="標楷體" w:hint="eastAsia"/>
        </w:rPr>
        <w:t>UI畫面-刪除</w:t>
      </w:r>
    </w:p>
    <w:p w14:paraId="24F5E830" w14:textId="7CD030CC" w:rsidR="00750086" w:rsidRPr="004E3CAB" w:rsidRDefault="00014721" w:rsidP="00271977">
      <w:pPr>
        <w:pStyle w:val="1text"/>
        <w:spacing w:before="0"/>
        <w:ind w:left="0"/>
        <w:rPr>
          <w:rFonts w:ascii="標楷體" w:hAnsi="標楷體"/>
        </w:rPr>
      </w:pPr>
      <w:r>
        <w:rPr>
          <w:rFonts w:ascii="標楷體" w:hAnsi="標楷體"/>
        </w:rPr>
        <w:drawing>
          <wp:inline distT="0" distB="0" distL="0" distR="0" wp14:anchorId="5741C9A1" wp14:editId="608AE5FF">
            <wp:extent cx="6477000" cy="26670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477000" cy="2667000"/>
                    </a:xfrm>
                    <a:prstGeom prst="rect">
                      <a:avLst/>
                    </a:prstGeom>
                    <a:noFill/>
                    <a:ln>
                      <a:noFill/>
                    </a:ln>
                  </pic:spPr>
                </pic:pic>
              </a:graphicData>
            </a:graphic>
          </wp:inline>
        </w:drawing>
      </w:r>
    </w:p>
    <w:p w14:paraId="08D946F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4E3CAB" w:rsidRDefault="00750086"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E27D53B"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92C2860" w14:textId="77777777" w:rsidR="00750086" w:rsidRPr="004E3CAB" w:rsidRDefault="00750086"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E15D2F3" w14:textId="662C0ED8" w:rsidR="00750086" w:rsidRPr="004E3CAB" w:rsidRDefault="00750086"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基本資料</w:t>
            </w:r>
            <w:r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8.CustId)]、[報送單位代號(JcicZ048.SubmitKey)]、[協商申請日(JcicZ048.RcDate)]是否存在，不存在者</w:t>
            </w:r>
            <w:r w:rsidRPr="004E3CAB">
              <w:rPr>
                <w:rFonts w:ascii="標楷體" w:eastAsia="標楷體" w:hAnsi="標楷體" w:hint="eastAsia"/>
                <w:color w:val="000000"/>
                <w:lang w:eastAsia="zh-HK"/>
              </w:rPr>
              <w:t>顯示錯訊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64A9996"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6F2B2C8"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基本資料</w:t>
            </w:r>
            <w:r w:rsidRPr="004E3CAB">
              <w:rPr>
                <w:rFonts w:ascii="標楷體" w:eastAsia="標楷體" w:hAnsi="標楷體" w:hint="eastAsia"/>
              </w:rPr>
              <w:t>(JcicZ048Log)]該[流水號(JcicZ048Log.Ukey)]資料是否存在</w:t>
            </w:r>
          </w:p>
          <w:p w14:paraId="57C191B3"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基本資料</w:t>
            </w:r>
          </w:p>
          <w:p w14:paraId="37FF615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8Log.Ukey)]資料中[建檔日期時間(CreateDate)]最大的資料</w:t>
            </w:r>
          </w:p>
        </w:tc>
      </w:tr>
      <w:tr w:rsidR="00750086" w:rsidRPr="004E3CAB"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48717C" w14:textId="206013DD" w:rsidR="00750086" w:rsidRDefault="00750086" w:rsidP="00C822F7">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4E3CAB"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4E3CAB" w:rsidRDefault="00FA6981"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4E3CAB" w:rsidRDefault="00FA6981"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4E3CAB" w:rsidRDefault="00FA6981"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4E3CAB" w:rsidRDefault="00FA6981" w:rsidP="00550398">
            <w:pPr>
              <w:rPr>
                <w:rFonts w:ascii="標楷體" w:eastAsia="標楷體" w:hAnsi="標楷體"/>
              </w:rPr>
            </w:pPr>
            <w:r w:rsidRPr="004E3CAB">
              <w:rPr>
                <w:rFonts w:ascii="標楷體" w:eastAsia="標楷體" w:hAnsi="標楷體" w:hint="eastAsia"/>
              </w:rPr>
              <w:t>處理邏輯及注意事項</w:t>
            </w:r>
          </w:p>
        </w:tc>
      </w:tr>
      <w:tr w:rsidR="00FA6981" w:rsidRPr="004E3CAB"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4E3CAB"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4E3CAB"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4E3CAB" w:rsidRDefault="00FA6981"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4E3CAB" w:rsidRDefault="00FA6981"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4E3CAB" w:rsidRDefault="00FA6981"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4E3CAB" w:rsidRDefault="00FA6981" w:rsidP="00550398">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4E3CAB" w:rsidRDefault="00FA6981"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4E3CAB" w:rsidRDefault="00FA6981" w:rsidP="00550398">
            <w:pPr>
              <w:widowControl/>
              <w:rPr>
                <w:rFonts w:ascii="標楷體" w:eastAsia="標楷體" w:hAnsi="標楷體"/>
              </w:rPr>
            </w:pPr>
          </w:p>
        </w:tc>
      </w:tr>
      <w:tr w:rsidR="00FA6981" w:rsidRPr="004E3CAB"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4E3CAB" w:rsidRDefault="00FA6981"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4E3CAB" w:rsidRDefault="00FA6981"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4E3CAB" w:rsidRDefault="00FA6981" w:rsidP="00550398">
            <w:pPr>
              <w:rPr>
                <w:rFonts w:ascii="標楷體" w:eastAsia="標楷體" w:hAnsi="標楷體"/>
              </w:rPr>
            </w:pPr>
            <w:r w:rsidRPr="004E3CAB">
              <w:rPr>
                <w:rFonts w:ascii="標楷體" w:eastAsia="標楷體" w:hAnsi="標楷體" w:hint="eastAsia"/>
              </w:rPr>
              <w:t>JcicZ048.TranKey</w:t>
            </w:r>
          </w:p>
        </w:tc>
      </w:tr>
      <w:tr w:rsidR="00FA6981" w:rsidRPr="004E3CAB"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4E3CAB"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4E3CAB" w:rsidRDefault="00FA6981"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4E3CAB" w:rsidRDefault="00FA6981"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4E3CAB" w:rsidRDefault="00FA6981"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4E3CAB" w:rsidRDefault="00FA6981" w:rsidP="00550398">
            <w:pPr>
              <w:rPr>
                <w:rFonts w:ascii="標楷體" w:eastAsia="標楷體" w:hAnsi="標楷體"/>
              </w:rPr>
            </w:pPr>
            <w:r w:rsidRPr="004E3CAB">
              <w:rPr>
                <w:rFonts w:ascii="標楷體" w:eastAsia="標楷體" w:hAnsi="標楷體" w:hint="eastAsia"/>
              </w:rPr>
              <w:t>JcicZ048.CustId</w:t>
            </w:r>
          </w:p>
        </w:tc>
      </w:tr>
      <w:tr w:rsidR="006715D8" w:rsidRPr="004E3CAB"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4E3CAB" w:rsidRDefault="00FA6981"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4E3CAB" w:rsidRDefault="00FA6981"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rPr>
              <w:t>JcicZ048.SubmitKey</w:t>
            </w:r>
          </w:p>
        </w:tc>
      </w:tr>
      <w:tr w:rsidR="00FA6981" w:rsidRPr="004E3CAB"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4E3CAB"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A6981" w:rsidRPr="004E3CAB"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4E3CAB"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4E3CAB" w:rsidRDefault="00FA6981"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4E3CAB" w:rsidRDefault="00FA6981"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4E3CAB" w:rsidRDefault="00FA6981"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4E3CAB" w:rsidRDefault="00FA6981" w:rsidP="00550398">
            <w:pPr>
              <w:ind w:left="204" w:hangingChars="85" w:hanging="204"/>
              <w:rPr>
                <w:rFonts w:ascii="標楷體" w:eastAsia="標楷體" w:hAnsi="標楷體"/>
              </w:rPr>
            </w:pPr>
            <w:r w:rsidRPr="004E3CAB">
              <w:rPr>
                <w:rFonts w:ascii="標楷體" w:eastAsia="標楷體" w:hAnsi="標楷體" w:hint="eastAsia"/>
              </w:rPr>
              <w:t>JcicZ048.RcDate</w:t>
            </w:r>
          </w:p>
        </w:tc>
      </w:tr>
      <w:tr w:rsidR="00FA6981" w:rsidRPr="004E3CAB"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4E3CAB" w:rsidRDefault="00FA6981" w:rsidP="00550398">
            <w:pPr>
              <w:rPr>
                <w:rFonts w:ascii="標楷體" w:eastAsia="標楷體" w:hAnsi="標楷體"/>
                <w:color w:val="000000"/>
                <w:kern w:val="0"/>
              </w:rPr>
            </w:pPr>
            <w:r w:rsidRPr="004E3CAB">
              <w:rPr>
                <w:rFonts w:ascii="標楷體" w:eastAsia="標楷體" w:hAnsi="標楷體" w:hint="eastAsia"/>
                <w:color w:val="000000"/>
              </w:rPr>
              <w:t>JcicZ048.CustRegAddr</w:t>
            </w:r>
          </w:p>
        </w:tc>
      </w:tr>
      <w:tr w:rsidR="00FA6981" w:rsidRPr="004E3CAB"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JcicZ048.CustComAddr</w:t>
            </w:r>
          </w:p>
        </w:tc>
      </w:tr>
      <w:tr w:rsidR="00FA6981" w:rsidRPr="004E3CAB"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RegTelNo</w:t>
            </w:r>
          </w:p>
        </w:tc>
      </w:tr>
      <w:tr w:rsidR="00FA6981" w:rsidRPr="004E3CAB"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ComTelNo</w:t>
            </w:r>
          </w:p>
        </w:tc>
      </w:tr>
      <w:tr w:rsidR="00FA6981" w:rsidRPr="004E3CAB"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MobilNo</w:t>
            </w:r>
          </w:p>
        </w:tc>
      </w:tr>
      <w:tr w:rsidR="00FA6981" w:rsidRPr="004E3CAB"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4E3CAB" w:rsidRDefault="00FA6981" w:rsidP="00550398">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4E3CAB" w:rsidRDefault="00FA6981" w:rsidP="00550398">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w:t>
            </w:r>
            <w:r>
              <w:rPr>
                <w:rFonts w:ascii="標楷體" w:eastAsia="標楷體" w:hAnsi="標楷體"/>
              </w:rPr>
              <w:t>8</w:t>
            </w:r>
            <w:r w:rsidRPr="004E3CAB">
              <w:rPr>
                <w:rFonts w:ascii="標楷體" w:eastAsia="標楷體" w:hAnsi="標楷體" w:hint="eastAsia"/>
              </w:rPr>
              <w:t>.</w:t>
            </w:r>
            <w:r w:rsidRPr="004E3CAB">
              <w:rPr>
                <w:rFonts w:ascii="標楷體" w:eastAsia="標楷體" w:hAnsi="標楷體"/>
              </w:rPr>
              <w:t>OutJcicDate</w:t>
            </w:r>
          </w:p>
        </w:tc>
      </w:tr>
    </w:tbl>
    <w:p w14:paraId="20E6C979" w14:textId="77777777" w:rsidR="00C822F7" w:rsidRPr="00C822F7" w:rsidRDefault="00C822F7" w:rsidP="00C822F7"/>
    <w:p w14:paraId="27659A5A" w14:textId="1AAFBFA1" w:rsidR="00E24265" w:rsidRPr="004E3CAB" w:rsidRDefault="00E24265" w:rsidP="00271977">
      <w:pPr>
        <w:pStyle w:val="42"/>
        <w:spacing w:after="72"/>
        <w:ind w:leftChars="0" w:left="0"/>
        <w:rPr>
          <w:rFonts w:ascii="標楷體" w:hAnsi="標楷體"/>
        </w:rPr>
      </w:pPr>
      <w:r w:rsidRPr="004E3CAB">
        <w:rPr>
          <w:rFonts w:ascii="標楷體" w:hAnsi="標楷體"/>
        </w:rPr>
        <w:br w:type="page"/>
      </w:r>
    </w:p>
    <w:p w14:paraId="7FDF325A" w14:textId="1DA0DB1E" w:rsidR="00E24265" w:rsidRPr="004E3CAB" w:rsidRDefault="00E24265" w:rsidP="00271977">
      <w:pPr>
        <w:pStyle w:val="3"/>
        <w:numPr>
          <w:ilvl w:val="2"/>
          <w:numId w:val="78"/>
        </w:numPr>
        <w:spacing w:before="0"/>
        <w:rPr>
          <w:rFonts w:ascii="標楷體" w:hAnsi="標楷體"/>
        </w:rPr>
      </w:pPr>
      <w:bookmarkStart w:id="125" w:name="_Toc90482809"/>
      <w:bookmarkStart w:id="126" w:name="_Toc90489802"/>
      <w:r w:rsidRPr="004E3CAB">
        <w:rPr>
          <w:rFonts w:ascii="標楷體" w:hAnsi="標楷體"/>
        </w:rPr>
        <w:t>L</w:t>
      </w:r>
      <w:r w:rsidRPr="004E3CAB">
        <w:rPr>
          <w:rFonts w:ascii="標楷體" w:hAnsi="標楷體" w:hint="eastAsia"/>
        </w:rPr>
        <w:t>8310</w:t>
      </w:r>
      <w:r w:rsidR="00A91A78">
        <w:rPr>
          <w:rFonts w:ascii="標楷體" w:hAnsi="標楷體"/>
        </w:rPr>
        <w:t xml:space="preserve"> </w:t>
      </w:r>
      <w:r w:rsidR="006F3BF4" w:rsidRPr="004E3CAB">
        <w:rPr>
          <w:rFonts w:ascii="標楷體" w:hAnsi="標楷體"/>
        </w:rPr>
        <w:t>(049)</w:t>
      </w:r>
      <w:r w:rsidR="006F3BF4" w:rsidRPr="004E3CAB">
        <w:rPr>
          <w:rFonts w:ascii="標楷體" w:hAnsi="標楷體" w:hint="eastAsia"/>
        </w:rPr>
        <w:t>債務清償方案法院認可資料</w:t>
      </w:r>
      <w:bookmarkEnd w:id="125"/>
      <w:bookmarkEnd w:id="126"/>
    </w:p>
    <w:p w14:paraId="309BA7B9"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68D26E66"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163FFBD"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清償方案法院認可資料(JcicZ049)]</w:t>
            </w:r>
          </w:p>
          <w:p w14:paraId="5456EE8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6093DA2"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清償方案法院認可資料</w:t>
            </w:r>
          </w:p>
          <w:p w14:paraId="4B8E371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清償方案法院認可資料</w:t>
            </w:r>
          </w:p>
          <w:p w14:paraId="29E4FD0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清償方案法院認可資料</w:t>
            </w:r>
          </w:p>
          <w:p w14:paraId="50CC80F6"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清償方案法院認可資料</w:t>
            </w:r>
          </w:p>
        </w:tc>
      </w:tr>
      <w:tr w:rsidR="006F3BF4" w:rsidRPr="004E3CAB"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4E3CAB" w:rsidRDefault="006F3BF4" w:rsidP="00271977">
            <w:pPr>
              <w:rPr>
                <w:rFonts w:ascii="標楷體" w:eastAsia="標楷體" w:hAnsi="標楷體"/>
              </w:rPr>
            </w:pPr>
          </w:p>
        </w:tc>
      </w:tr>
      <w:tr w:rsidR="006F3BF4" w:rsidRPr="004E3CAB"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4E3CAB" w:rsidRDefault="006F3BF4" w:rsidP="00271977">
            <w:pPr>
              <w:rPr>
                <w:rFonts w:ascii="標楷體" w:eastAsia="標楷體" w:hAnsi="標楷體"/>
              </w:rPr>
            </w:pPr>
          </w:p>
        </w:tc>
      </w:tr>
      <w:tr w:rsidR="006F3BF4" w:rsidRPr="004E3CAB"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4E3CAB" w:rsidRDefault="006F3BF4" w:rsidP="00271977">
            <w:pPr>
              <w:rPr>
                <w:rFonts w:ascii="標楷體" w:eastAsia="標楷體" w:hAnsi="標楷體"/>
              </w:rPr>
            </w:pPr>
          </w:p>
        </w:tc>
      </w:tr>
      <w:tr w:rsidR="006F3BF4" w:rsidRPr="004E3CAB"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6F3BF4" w:rsidRPr="004E3CAB"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2</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3</w:t>
            </w:r>
          </w:p>
        </w:tc>
      </w:tr>
    </w:tbl>
    <w:p w14:paraId="200C2A54" w14:textId="77777777" w:rsidR="006F3BF4" w:rsidRPr="004E3CAB" w:rsidRDefault="006F3BF4" w:rsidP="00271977">
      <w:pPr>
        <w:rPr>
          <w:rFonts w:ascii="標楷體" w:eastAsia="標楷體" w:hAnsi="標楷體"/>
        </w:rPr>
      </w:pPr>
    </w:p>
    <w:p w14:paraId="0DC096B6" w14:textId="2355C38F"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4E3CAB" w:rsidRDefault="006F3BF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A17C8" w:rsidRPr="004E3CAB"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4E3CAB" w:rsidRDefault="00CA17C8"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4E3CAB" w:rsidRDefault="00CA17C8"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4E3CAB" w:rsidRDefault="00CA17C8"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A17C8" w:rsidRPr="004E3CAB"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CA17C8" w:rsidRDefault="00CA17C8"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4E3CAB" w:rsidRDefault="00CA17C8" w:rsidP="00550398">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4E3CAB" w:rsidRDefault="00CA17C8" w:rsidP="00550398">
            <w:pPr>
              <w:rPr>
                <w:rFonts w:ascii="標楷體" w:eastAsia="標楷體" w:hAnsi="標楷體"/>
              </w:rPr>
            </w:pPr>
            <w:r w:rsidRPr="004E3CAB">
              <w:rPr>
                <w:rFonts w:ascii="標楷體" w:eastAsia="標楷體" w:hAnsi="標楷體" w:hint="eastAsia"/>
              </w:rPr>
              <w:t>金融機構無擔保債務協議資料</w:t>
            </w:r>
          </w:p>
        </w:tc>
      </w:tr>
    </w:tbl>
    <w:p w14:paraId="4FD54A1F"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48978A1" w14:textId="45749261" w:rsidR="006F3BF4" w:rsidRPr="004E3CAB" w:rsidRDefault="00CB3A2D" w:rsidP="00271977">
      <w:pPr>
        <w:pStyle w:val="1text"/>
        <w:spacing w:before="0"/>
        <w:ind w:left="0"/>
        <w:rPr>
          <w:rFonts w:ascii="標楷體" w:hAnsi="標楷體"/>
        </w:rPr>
      </w:pPr>
      <w:r>
        <w:drawing>
          <wp:inline distT="0" distB="0" distL="0" distR="0" wp14:anchorId="30A2F9BD" wp14:editId="541F593C">
            <wp:extent cx="6479540" cy="2654300"/>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654300"/>
                    </a:xfrm>
                    <a:prstGeom prst="rect">
                      <a:avLst/>
                    </a:prstGeom>
                  </pic:spPr>
                </pic:pic>
              </a:graphicData>
            </a:graphic>
          </wp:inline>
        </w:drawing>
      </w:r>
    </w:p>
    <w:p w14:paraId="68E58B8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C10FBA6"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92F86E" w14:textId="67631D94"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B5167CE" w14:textId="271C70B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D082D7E" w14:textId="6FADAE8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592A6EF" w14:textId="77777777" w:rsidR="00891F62" w:rsidRPr="004E3CAB" w:rsidRDefault="00891F62" w:rsidP="00891F6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661ADAFD" w14:textId="648D9A89"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需先報送過(47)金融機構無擔保債務協議資料.)</w:t>
            </w:r>
            <w:r w:rsidRPr="004E3CAB">
              <w:rPr>
                <w:rFonts w:ascii="標楷體" w:eastAsia="標楷體" w:hAnsi="標楷體"/>
              </w:rPr>
              <w:t>"</w:t>
            </w:r>
          </w:p>
          <w:p w14:paraId="33751DAE" w14:textId="77777777" w:rsidR="00C5725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r w:rsidR="00C57252" w:rsidRPr="004E3CAB">
              <w:rPr>
                <w:rFonts w:ascii="標楷體" w:eastAsia="標楷體" w:hAnsi="標楷體" w:hint="eastAsia"/>
              </w:rPr>
              <w:t>:</w:t>
            </w:r>
          </w:p>
          <w:p w14:paraId="2F5016A5" w14:textId="5B5958F8" w:rsidR="00891F6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w:t>
            </w:r>
            <w:r w:rsidR="00891F62" w:rsidRPr="004E3CAB">
              <w:rPr>
                <w:rFonts w:ascii="標楷體" w:eastAsia="標楷體" w:hAnsi="標楷體" w:hint="eastAsia"/>
              </w:rPr>
              <w:t>若</w:t>
            </w:r>
            <w:r w:rsidR="00891F62" w:rsidRPr="004E3CAB">
              <w:rPr>
                <w:rFonts w:ascii="標楷體" w:eastAsia="標楷體" w:hAnsi="標楷體" w:cs="新細明體" w:hint="eastAsia"/>
              </w:rPr>
              <w:t>[</w:t>
            </w:r>
            <w:r w:rsidR="00891F62" w:rsidRPr="004E3CAB">
              <w:rPr>
                <w:rFonts w:ascii="標楷體" w:eastAsia="標楷體" w:hAnsi="標楷體" w:hint="eastAsia"/>
              </w:rPr>
              <w:t>簽約完成日期(</w:t>
            </w:r>
            <w:r w:rsidR="00891F62" w:rsidRPr="004E3CAB">
              <w:rPr>
                <w:rFonts w:ascii="標楷體" w:eastAsia="標楷體" w:hAnsi="標楷體"/>
              </w:rPr>
              <w:t>JcicZ047.</w:t>
            </w:r>
            <w:r w:rsidR="00891F62" w:rsidRPr="004E3CAB">
              <w:rPr>
                <w:rFonts w:ascii="標楷體" w:eastAsia="標楷體" w:hAnsi="標楷體" w:hint="eastAsia"/>
              </w:rPr>
              <w:t>SignDate)]空白者顯示錯誤訊息</w:t>
            </w:r>
            <w:r w:rsidR="00891F62" w:rsidRPr="004E3CAB">
              <w:rPr>
                <w:rFonts w:ascii="標楷體" w:eastAsia="標楷體" w:hAnsi="標楷體"/>
              </w:rPr>
              <w:t>"</w:t>
            </w:r>
            <w:r w:rsidR="00891F62" w:rsidRPr="004E3CAB">
              <w:rPr>
                <w:rFonts w:ascii="標楷體" w:eastAsia="標楷體" w:hAnsi="標楷體" w:hint="eastAsia"/>
              </w:rPr>
              <w:t>E0005:新增資料時，發生錯誤(</w:t>
            </w:r>
            <w:r w:rsidRPr="004E3CAB">
              <w:rPr>
                <w:rFonts w:ascii="標楷體" w:eastAsia="標楷體" w:hAnsi="標楷體" w:hint="eastAsia"/>
              </w:rPr>
              <w:t>需先報送過(47)金融機構無擔保債務協議資料，且</w:t>
            </w:r>
            <w:r w:rsidR="00891F62" w:rsidRPr="004E3CAB">
              <w:rPr>
                <w:rFonts w:ascii="標楷體" w:eastAsia="標楷體" w:hAnsi="標楷體" w:hint="eastAsia"/>
              </w:rPr>
              <w:t>「簽約完成日期」欄不能為空.)</w:t>
            </w:r>
            <w:r w:rsidR="00891F62" w:rsidRPr="004E3CAB">
              <w:rPr>
                <w:rFonts w:ascii="標楷體" w:eastAsia="標楷體" w:hAnsi="標楷體"/>
              </w:rPr>
              <w:t>"</w:t>
            </w:r>
          </w:p>
          <w:p w14:paraId="26D9208B" w14:textId="1DBB14AB" w:rsidR="006F3BF4"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有輸入值，檢核本檔案[遞狀日]的輸入值，若[遞狀日]小於[簽約完成日期(</w:t>
            </w:r>
            <w:r w:rsidR="006F3BF4" w:rsidRPr="004E3CAB">
              <w:rPr>
                <w:rFonts w:ascii="標楷體" w:eastAsia="標楷體" w:hAnsi="標楷體"/>
              </w:rPr>
              <w:t>JcicZ047.</w:t>
            </w:r>
            <w:r w:rsidR="006F3BF4" w:rsidRPr="004E3CAB">
              <w:rPr>
                <w:rFonts w:ascii="標楷體" w:eastAsia="標楷體" w:hAnsi="標楷體" w:hint="eastAsia"/>
              </w:rPr>
              <w:t>SignDate)]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遞狀日期需大於或等於</w:t>
            </w:r>
            <w:r w:rsidR="004F3B46" w:rsidRPr="004E3CAB">
              <w:rPr>
                <w:rFonts w:ascii="標楷體" w:eastAsia="標楷體" w:hAnsi="標楷體" w:hint="eastAsia"/>
              </w:rPr>
              <w:t>(47)金融機構無擔保債務協議資料之「簽約完成日期」</w:t>
            </w:r>
            <w:r w:rsidR="006F3BF4" w:rsidRPr="004E3CAB">
              <w:rPr>
                <w:rFonts w:ascii="標楷體" w:eastAsia="標楷體" w:hAnsi="標楷體" w:hint="eastAsia"/>
              </w:rPr>
              <w:t>.)</w:t>
            </w:r>
            <w:r w:rsidR="002A01F8" w:rsidRPr="004E3CAB">
              <w:rPr>
                <w:rFonts w:ascii="標楷體" w:eastAsia="標楷體" w:hAnsi="標楷體"/>
              </w:rPr>
              <w:t>"</w:t>
            </w:r>
          </w:p>
          <w:p w14:paraId="70D3A4A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5FC88D" w14:textId="7226D158" w:rsidR="006F3BF4" w:rsidRPr="004E3CAB" w:rsidRDefault="00B911DF" w:rsidP="00271977">
            <w:pPr>
              <w:rPr>
                <w:rFonts w:ascii="標楷體" w:eastAsia="標楷體" w:hAnsi="標楷體"/>
                <w:lang w:eastAsia="zh-HK"/>
              </w:rPr>
            </w:pPr>
            <w:r>
              <w:rPr>
                <w:rFonts w:ascii="標楷體" w:eastAsia="標楷體" w:hAnsi="標楷體"/>
              </w:rPr>
              <w:t>4</w:t>
            </w:r>
            <w:r w:rsidR="006F3BF4" w:rsidRPr="004E3CAB">
              <w:rPr>
                <w:rFonts w:ascii="標楷體" w:eastAsia="標楷體" w:hAnsi="標楷體" w:hint="eastAsia"/>
              </w:rPr>
              <w:t>.</w:t>
            </w:r>
            <w:r w:rsidR="006F3BF4" w:rsidRPr="004E3CAB">
              <w:rPr>
                <w:rFonts w:ascii="標楷體" w:eastAsia="標楷體" w:hAnsi="標楷體" w:hint="eastAsia"/>
                <w:lang w:eastAsia="zh-HK"/>
              </w:rPr>
              <w:t>新增</w:t>
            </w:r>
            <w:r w:rsidR="006F3BF4" w:rsidRPr="004E3CAB">
              <w:rPr>
                <w:rFonts w:ascii="標楷體" w:eastAsia="標楷體" w:hAnsi="標楷體" w:hint="eastAsia"/>
              </w:rPr>
              <w:t>債務清償方案法院認可資料</w:t>
            </w:r>
          </w:p>
        </w:tc>
      </w:tr>
      <w:tr w:rsidR="006F3BF4" w:rsidRPr="004E3CAB"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2EF94DC"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4E3CAB" w:rsidRDefault="006F3BF4" w:rsidP="00271977">
            <w:pPr>
              <w:widowControl/>
              <w:rPr>
                <w:rFonts w:ascii="標楷體" w:eastAsia="標楷體" w:hAnsi="標楷體"/>
              </w:rPr>
            </w:pPr>
          </w:p>
        </w:tc>
      </w:tr>
      <w:tr w:rsidR="006F3BF4" w:rsidRPr="004E3CAB"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B805C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3F2C8F"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715D8" w:rsidRPr="004E3CAB"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D3147" w:rsidRPr="004E3CAB"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4E3CAB" w:rsidRDefault="00BD3147" w:rsidP="00BD314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4E3CAB" w:rsidRDefault="00BD3147" w:rsidP="00BD314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4E3CAB"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4E3CAB" w:rsidRDefault="00BD3147" w:rsidP="00BD314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4E3CAB"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4E3CAB" w:rsidRDefault="00BD3147" w:rsidP="00BD314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4E3CAB" w:rsidRDefault="00BD3147" w:rsidP="00BD314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4E3CAB" w:rsidRDefault="00BD3147" w:rsidP="00BD314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2A5B7E6" w14:textId="539D9EE3" w:rsidR="00BD3147" w:rsidRPr="004E3CAB" w:rsidRDefault="00BD3147" w:rsidP="00BD314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0A8CEDD1" w14:textId="58F8594C" w:rsidR="00BD3147" w:rsidRPr="00AA0263" w:rsidRDefault="00BD3147" w:rsidP="00BD314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08515A1" w14:textId="45106517" w:rsidR="00BD3147" w:rsidRPr="004E3CAB" w:rsidRDefault="00BD3147" w:rsidP="00BD314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9</w:t>
            </w:r>
            <w:r w:rsidRPr="004E3CAB">
              <w:rPr>
                <w:rFonts w:ascii="標楷體" w:eastAsia="標楷體" w:hAnsi="標楷體"/>
              </w:rPr>
              <w:t>.SubmitKey</w:t>
            </w:r>
          </w:p>
        </w:tc>
      </w:tr>
      <w:tr w:rsidR="00BA3958" w:rsidRPr="004E3CAB"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55B9E2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F03D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D39930"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laimStatus</w:t>
            </w:r>
          </w:p>
          <w:p w14:paraId="0DE85FD5"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6B11BDD"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7386AA93"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3060A221"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388A7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22556E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49.ClaimStatus</w:t>
            </w:r>
          </w:p>
        </w:tc>
      </w:tr>
      <w:tr w:rsidR="006F3BF4" w:rsidRPr="004E3CAB"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E4CE95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A1C8E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A585F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ApplyDate</w:t>
            </w:r>
          </w:p>
        </w:tc>
      </w:tr>
      <w:tr w:rsidR="006F3BF4" w:rsidRPr="004E3CAB"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96ED8CD"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8A23F05" w14:textId="07C75521" w:rsidR="006F3BF4" w:rsidRPr="00E17636" w:rsidRDefault="00E17636" w:rsidP="00E17636">
            <w:pPr>
              <w:ind w:left="480" w:hangingChars="200" w:hanging="480"/>
              <w:rPr>
                <w:rFonts w:ascii="標楷體" w:eastAsia="SimSun" w:hAnsi="標楷體"/>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Default="006F3BF4" w:rsidP="00271977">
            <w:pPr>
              <w:ind w:left="240" w:hangingChars="100" w:hanging="240"/>
              <w:jc w:val="both"/>
              <w:rPr>
                <w:rFonts w:ascii="標楷體" w:eastAsia="標楷體" w:hAnsi="標楷體"/>
                <w:color w:val="000000"/>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2E04BB" w14:textId="72DC813A" w:rsidR="00A34602" w:rsidRDefault="00A34602" w:rsidP="00271977">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D4F968E"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678D9" w14:textId="39228E8B"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DE5F73" w14:textId="675AF30D" w:rsidR="006F3BF4" w:rsidRPr="004E3CAB" w:rsidRDefault="00A34602" w:rsidP="00271977">
            <w:pPr>
              <w:rPr>
                <w:rFonts w:ascii="標楷體" w:eastAsia="標楷體" w:hAnsi="標楷體"/>
              </w:rPr>
            </w:pPr>
            <w:r>
              <w:rPr>
                <w:rFonts w:ascii="標楷體" w:eastAsia="標楷體" w:hAnsi="標楷體"/>
                <w:color w:val="000000"/>
              </w:rPr>
              <w:t>3</w:t>
            </w:r>
            <w:r w:rsidR="006F3BF4" w:rsidRPr="004E3CAB">
              <w:rPr>
                <w:rFonts w:ascii="標楷體" w:eastAsia="標楷體" w:hAnsi="標楷體" w:hint="eastAsia"/>
                <w:color w:val="000000"/>
              </w:rPr>
              <w:t>.JcicZ049.CourtCode</w:t>
            </w:r>
          </w:p>
        </w:tc>
      </w:tr>
      <w:tr w:rsidR="006F3BF4" w:rsidRPr="004E3CAB"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不可為0</w:t>
            </w:r>
            <w:r w:rsidR="00A34602" w:rsidRPr="004E3CAB">
              <w:rPr>
                <w:rFonts w:ascii="標楷體" w:eastAsia="標楷體" w:hAnsi="標楷體" w:hint="eastAsia"/>
                <w:color w:val="000000"/>
                <w:lang w:eastAsia="zh-HK"/>
              </w:rPr>
              <w:t>/V(</w:t>
            </w:r>
            <w:r w:rsidR="00A34602">
              <w:rPr>
                <w:rFonts w:ascii="標楷體" w:eastAsia="標楷體" w:hAnsi="標楷體"/>
                <w:color w:val="000000"/>
                <w:lang w:eastAsia="zh-HK"/>
              </w:rPr>
              <w:t>2,0</w:t>
            </w:r>
            <w:r w:rsidR="00A34602" w:rsidRPr="004E3CAB">
              <w:rPr>
                <w:rFonts w:ascii="標楷體" w:eastAsia="標楷體" w:hAnsi="標楷體" w:hint="eastAsia"/>
                <w:color w:val="000000"/>
                <w:lang w:eastAsia="zh-HK"/>
              </w:rPr>
              <w:t>)</w:t>
            </w:r>
          </w:p>
          <w:p w14:paraId="33E7F2EE"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45F7651"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4AE3CF" w14:textId="5521ADC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5F3C1481" w14:textId="7D1242A1"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Year</w:t>
            </w:r>
          </w:p>
        </w:tc>
      </w:tr>
      <w:tr w:rsidR="006F3BF4" w:rsidRPr="004E3CAB"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1C115D7F"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13C8E0E"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2287E9" w14:textId="322974C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03A6732C" w14:textId="26C4EF7B"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ourtDiv</w:t>
            </w:r>
          </w:p>
        </w:tc>
      </w:tr>
      <w:tr w:rsidR="006F3BF4" w:rsidRPr="004E3CAB"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49C5AF0E"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3FD98C12"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DF5C2B" w14:textId="7777777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155E408" w14:textId="6EDF97FD"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ourtCaseNo</w:t>
            </w:r>
          </w:p>
        </w:tc>
      </w:tr>
      <w:tr w:rsidR="006F3BF4" w:rsidRPr="004E3CAB"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4A1900AE"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C3BF0F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C6374A2" w14:textId="629756AB" w:rsidR="006F3BF4"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01338D7"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C784A7A"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CDF0E7" w14:textId="7777777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5B8D69A" w14:textId="709FABCD"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Approve</w:t>
            </w:r>
          </w:p>
        </w:tc>
      </w:tr>
      <w:tr w:rsidR="006F3BF4" w:rsidRPr="004E3CAB"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4E3CAB" w:rsidRDefault="006F3BF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00F802CE"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FE7ED23"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F8149AF"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47CB1" w14:textId="41C00DFB" w:rsidR="00A34602" w:rsidRPr="00A34602" w:rsidRDefault="00A34602" w:rsidP="00A34602">
            <w:pPr>
              <w:ind w:leftChars="100" w:left="600" w:hangingChars="150" w:hanging="360"/>
              <w:jc w:val="both"/>
              <w:rPr>
                <w:rFonts w:ascii="標楷體" w:eastAsia="SimSun"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E0689C4" w14:textId="77605C07" w:rsidR="006F3BF4" w:rsidRPr="004E3CAB" w:rsidRDefault="00A34602" w:rsidP="00A34602">
            <w:pPr>
              <w:jc w:val="both"/>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laimDate</w:t>
            </w:r>
          </w:p>
        </w:tc>
      </w:tr>
      <w:tr w:rsidR="006F3BF4" w:rsidRPr="004E3CAB"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76DC9FDE" w14:textId="2C4C981D"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2E1A8EAB" w14:textId="20EBBCE2" w:rsidR="006F3BF4" w:rsidRPr="004E3CAB" w:rsidRDefault="006F3BF4" w:rsidP="00337B38">
      <w:pPr>
        <w:pStyle w:val="a"/>
        <w:rPr>
          <w:rFonts w:ascii="標楷體" w:hAnsi="標楷體"/>
        </w:rPr>
      </w:pPr>
      <w:r w:rsidRPr="004E3CAB">
        <w:rPr>
          <w:rFonts w:ascii="標楷體" w:hAnsi="標楷體" w:hint="eastAsia"/>
        </w:rPr>
        <w:t>UI畫面-異動</w:t>
      </w:r>
    </w:p>
    <w:p w14:paraId="0EB9EBAB" w14:textId="274C7067" w:rsidR="00C3311E" w:rsidRPr="004E3CAB" w:rsidRDefault="00CB3A2D" w:rsidP="00271977">
      <w:pPr>
        <w:rPr>
          <w:rFonts w:ascii="標楷體" w:eastAsia="標楷體" w:hAnsi="標楷體"/>
        </w:rPr>
      </w:pPr>
      <w:r>
        <w:rPr>
          <w:noProof/>
        </w:rPr>
        <w:drawing>
          <wp:inline distT="0" distB="0" distL="0" distR="0" wp14:anchorId="3ABC0471" wp14:editId="541AB5D7">
            <wp:extent cx="6479540" cy="2674620"/>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74620"/>
                    </a:xfrm>
                    <a:prstGeom prst="rect">
                      <a:avLst/>
                    </a:prstGeom>
                  </pic:spPr>
                </pic:pic>
              </a:graphicData>
            </a:graphic>
          </wp:inline>
        </w:drawing>
      </w:r>
    </w:p>
    <w:p w14:paraId="6C69D234"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0107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B7A68C7" w14:textId="22CD45E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2128F8E" w14:textId="572214B3"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A1EC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E1B196C" w14:textId="4C136845"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844CDF" w14:textId="08B8655D" w:rsidR="000E369A"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085EAE5" w14:textId="30A6BCD4" w:rsidR="000E369A" w:rsidRPr="004E3CAB" w:rsidRDefault="000E369A"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Pr="004E3CAB">
              <w:rPr>
                <w:rFonts w:ascii="標楷體" w:eastAsia="標楷體" w:hAnsi="標楷體"/>
              </w:rPr>
              <w:t>"</w:t>
            </w:r>
          </w:p>
          <w:p w14:paraId="76D71353" w14:textId="3A37384C" w:rsidR="00C57252" w:rsidRPr="004E3CAB" w:rsidRDefault="000E369A" w:rsidP="00C5725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C57252" w:rsidRPr="004E3CAB">
              <w:rPr>
                <w:rFonts w:ascii="標楷體" w:eastAsia="標楷體" w:hAnsi="標楷體" w:hint="eastAsia"/>
              </w:rPr>
              <w:t>已存在者：</w:t>
            </w:r>
          </w:p>
          <w:p w14:paraId="340D406D" w14:textId="496ACECF"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w:t>
            </w:r>
            <w:r w:rsidRPr="004E3CAB">
              <w:rPr>
                <w:rFonts w:ascii="標楷體" w:eastAsia="標楷體" w:hAnsi="標楷體"/>
              </w:rPr>
              <w:t>"</w:t>
            </w:r>
          </w:p>
          <w:p w14:paraId="7B6D7760" w14:textId="77777777"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p>
          <w:p w14:paraId="31899FA7" w14:textId="2419068F"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且「簽約完成日期」欄不能為空.)</w:t>
            </w:r>
            <w:r w:rsidRPr="004E3CAB">
              <w:rPr>
                <w:rFonts w:ascii="標楷體" w:eastAsia="標楷體" w:hAnsi="標楷體"/>
              </w:rPr>
              <w:t>"</w:t>
            </w:r>
          </w:p>
          <w:p w14:paraId="07BE943A" w14:textId="18E0D925"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有輸入值，檢核本檔案[遞狀日]的輸入值，若[遞狀日]小於[簽約完成日期(</w:t>
            </w:r>
            <w:r w:rsidRPr="004E3CAB">
              <w:rPr>
                <w:rFonts w:ascii="標楷體" w:eastAsia="標楷體" w:hAnsi="標楷體"/>
              </w:rPr>
              <w:t>JcicZ047.</w:t>
            </w:r>
            <w:r w:rsidRPr="004E3CAB">
              <w:rPr>
                <w:rFonts w:ascii="標楷體" w:eastAsia="標楷體" w:hAnsi="標楷體" w:hint="eastAsia"/>
              </w:rPr>
              <w:t>SignDate)]者顯示錯誤訊息</w:t>
            </w:r>
            <w:r w:rsidRPr="004E3CAB">
              <w:rPr>
                <w:rFonts w:ascii="標楷體" w:eastAsia="標楷體" w:hAnsi="標楷體"/>
              </w:rPr>
              <w:t>"</w:t>
            </w:r>
            <w:r w:rsidRPr="004E3CAB">
              <w:rPr>
                <w:rFonts w:ascii="標楷體" w:eastAsia="標楷體" w:hAnsi="標楷體" w:hint="eastAsia"/>
              </w:rPr>
              <w:t>E0007:更新資料時，發生錯誤(遞狀日期需大於或等於(47)金融機構無擔保債務協議資料之「簽約完成日期」.)</w:t>
            </w:r>
            <w:r w:rsidRPr="004E3CAB">
              <w:rPr>
                <w:rFonts w:ascii="標楷體" w:eastAsia="標楷體" w:hAnsi="標楷體"/>
              </w:rPr>
              <w:t>"</w:t>
            </w:r>
          </w:p>
          <w:p w14:paraId="7BE63F80"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1F1D64" w14:textId="255100F2" w:rsidR="006F3BF4" w:rsidRPr="004E3CAB" w:rsidRDefault="00A34602" w:rsidP="00271977">
            <w:pPr>
              <w:rPr>
                <w:rFonts w:ascii="標楷體" w:eastAsia="標楷體" w:hAnsi="標楷體"/>
                <w:lang w:eastAsia="zh-HK"/>
              </w:rPr>
            </w:pPr>
            <w:r>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清償方案法院認可資料</w:t>
            </w:r>
          </w:p>
        </w:tc>
      </w:tr>
      <w:tr w:rsidR="006F3BF4" w:rsidRPr="004E3CAB"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CD5DE7"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4E3CAB" w:rsidRDefault="006F3BF4" w:rsidP="00271977">
            <w:pPr>
              <w:widowControl/>
              <w:rPr>
                <w:rFonts w:ascii="標楷體" w:eastAsia="標楷體" w:hAnsi="標楷體"/>
              </w:rPr>
            </w:pPr>
          </w:p>
        </w:tc>
      </w:tr>
      <w:tr w:rsidR="006F3BF4" w:rsidRPr="004E3CAB"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4E3CAB" w:rsidRDefault="00F75C98" w:rsidP="00F75C98">
            <w:pPr>
              <w:rPr>
                <w:rFonts w:ascii="標楷體" w:eastAsia="標楷體" w:hAnsi="標楷體"/>
              </w:rPr>
            </w:pPr>
            <w:r w:rsidRPr="004E3CAB">
              <w:rPr>
                <w:rFonts w:ascii="標楷體" w:eastAsia="標楷體" w:hAnsi="標楷體" w:hint="eastAsia"/>
              </w:rPr>
              <w:t>C.異動</w:t>
            </w:r>
          </w:p>
          <w:p w14:paraId="6A55902D" w14:textId="3D5DAB04" w:rsidR="006F3BF4" w:rsidRPr="004E3CAB" w:rsidRDefault="00F75C98" w:rsidP="00F75C98">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472360D"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90677E"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DF0D49"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6B5A0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715D8" w:rsidRPr="004E3CAB"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E24D6F"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49.SubmitKey</w:t>
            </w:r>
          </w:p>
        </w:tc>
      </w:tr>
      <w:tr w:rsidR="00BA3958" w:rsidRPr="004E3CAB"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D34C53F"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laimStatus</w:t>
            </w:r>
          </w:p>
          <w:p w14:paraId="52C56E1E"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1E47C4"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53B4265C"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D9A7F5" w14:textId="35DD13FD"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260D3194"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33D0D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E0567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3.JcicZ049.ClaimStatus</w:t>
            </w:r>
          </w:p>
        </w:tc>
      </w:tr>
      <w:tr w:rsidR="006F3BF4" w:rsidRPr="004E3CAB"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BD9BE3B"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日期，檢核條件:</w:t>
            </w:r>
          </w:p>
          <w:p w14:paraId="6B63D0A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493E68"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7EC199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ApplyDate</w:t>
            </w:r>
          </w:p>
        </w:tc>
      </w:tr>
      <w:tr w:rsidR="009B0F05" w:rsidRPr="004E3CAB"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0105FD8"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349C916" w14:textId="36BCDA53" w:rsidR="009B0F05" w:rsidRPr="0001579D" w:rsidRDefault="0001579D" w:rsidP="0001579D">
            <w:pPr>
              <w:rPr>
                <w:rFonts w:ascii="標楷體" w:eastAsia="標楷體" w:hAnsi="標楷體"/>
                <w:color w:val="000000"/>
                <w:lang w:eastAsia="zh-HK"/>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EDE228" w14:textId="4377945A" w:rsidR="009B0F05" w:rsidRDefault="009B0F05" w:rsidP="009B0F05">
            <w:pPr>
              <w:ind w:left="240" w:hangingChars="100" w:hanging="240"/>
              <w:jc w:val="both"/>
              <w:rPr>
                <w:rFonts w:ascii="標楷體" w:eastAsia="標楷體" w:hAnsi="標楷體"/>
                <w:color w:val="000000"/>
              </w:rPr>
            </w:pPr>
            <w:r>
              <w:rPr>
                <w:rFonts w:ascii="標楷體" w:eastAsia="標楷體" w:hAnsi="標楷體" w:hint="eastAsia"/>
              </w:rPr>
              <w:t>2.限</w:t>
            </w:r>
            <w:r w:rsidRPr="004E3CAB">
              <w:rPr>
                <w:rFonts w:ascii="標楷體" w:eastAsia="標楷體" w:hAnsi="標楷體" w:hint="eastAsia"/>
              </w:rPr>
              <w:t>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09F717" w14:textId="68E47C6D"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B59100A"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2C90B93"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D37852B" w14:textId="268B6C90"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Code</w:t>
            </w:r>
          </w:p>
        </w:tc>
      </w:tr>
      <w:tr w:rsidR="009B0F05" w:rsidRPr="004E3CAB"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4E3CAB" w:rsidRDefault="009B0F05" w:rsidP="009B0F0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4E3CAB" w:rsidRDefault="009B0F05" w:rsidP="009B0F0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4E3CAB" w:rsidRDefault="009B0F05" w:rsidP="009B0F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4E3CAB" w:rsidRDefault="009B0F05" w:rsidP="009B0F05">
            <w:pPr>
              <w:rPr>
                <w:rFonts w:ascii="標楷體" w:eastAsia="標楷體" w:hAnsi="標楷體"/>
              </w:rPr>
            </w:pPr>
            <w:r w:rsidRPr="004E3CAB">
              <w:rPr>
                <w:rFonts w:ascii="標楷體" w:eastAsia="標楷體" w:hAnsi="標楷體" w:hint="eastAsia"/>
                <w:color w:val="000000" w:themeColor="text1"/>
              </w:rPr>
              <w:t>自動顯示</w:t>
            </w:r>
          </w:p>
        </w:tc>
      </w:tr>
      <w:tr w:rsidR="009B0F05" w:rsidRPr="004E3CAB"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4E3CAB" w:rsidRDefault="009B0F05" w:rsidP="009B0F05">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DE7EE5A" w14:textId="0AC087A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數字，若不為空白，檢核條件:</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45AFFE6D" w14:textId="5918E40E"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0BC08360"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37CC34D"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7EC6A275" w14:textId="58C62FB8"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Year</w:t>
            </w:r>
          </w:p>
        </w:tc>
      </w:tr>
      <w:tr w:rsidR="009B0F05" w:rsidRPr="004E3CAB"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E9399A3" w14:textId="75C6CA4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文數字，若不為空白，檢核條件:</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5F79F42E" w14:textId="1BC4BD1B"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4996D1D"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CFBDAA8"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6FB18900" w14:textId="0F62A048"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Div</w:t>
            </w:r>
          </w:p>
        </w:tc>
      </w:tr>
      <w:tr w:rsidR="009B0F05" w:rsidRPr="004E3CAB"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EF0DD94" w14:textId="7F3664D4"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文數字，若不為空白，檢核條件:</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9716B22" w14:textId="7BC7F2DA"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7F27AE45"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5592BD"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378BBFC6" w14:textId="360447EB"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CaseNo</w:t>
            </w:r>
          </w:p>
        </w:tc>
      </w:tr>
      <w:tr w:rsidR="009B0F05" w:rsidRPr="004E3CAB"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4E3CAB" w:rsidRDefault="009B0F05" w:rsidP="009B0F05">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3E24248"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15A830" w14:textId="77777777" w:rsidR="009B0F05" w:rsidRPr="004E3CAB" w:rsidRDefault="009B0F05" w:rsidP="009B0F05">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6C181F0" w14:textId="1BE1FFB9"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AD8C4C0" w14:textId="42AF873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900D0F8" w14:textId="1ECD4F98"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F5D7E0E"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B9AF42"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3CDB00F" w14:textId="2739E7EA"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Approve</w:t>
            </w:r>
          </w:p>
        </w:tc>
      </w:tr>
      <w:tr w:rsidR="009B0F05" w:rsidRPr="004E3CAB"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4E3CAB" w:rsidRDefault="009B0F05" w:rsidP="009B0F05">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0299613" w14:textId="53C95179" w:rsidR="009B0F05" w:rsidRPr="004E3CAB" w:rsidRDefault="009B0F05" w:rsidP="009B0F05">
            <w:pPr>
              <w:ind w:left="240" w:hangingChars="100" w:hanging="240"/>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66F1CA9" w14:textId="6F846DA2"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ClaimStatus</w:t>
            </w:r>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FAB5D5B"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C293D5B" w14:textId="77777777" w:rsidR="009B0F05" w:rsidRPr="00A34602" w:rsidRDefault="009B0F05" w:rsidP="009B0F05">
            <w:pPr>
              <w:ind w:leftChars="100" w:left="600" w:hangingChars="150" w:hanging="360"/>
              <w:jc w:val="both"/>
              <w:rPr>
                <w:rFonts w:ascii="標楷體" w:eastAsia="SimSun"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CAF4A" w14:textId="7A339B74" w:rsidR="009B0F05" w:rsidRPr="004E3CAB" w:rsidRDefault="009B0F05" w:rsidP="009B0F05">
            <w:pPr>
              <w:jc w:val="both"/>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laimDate</w:t>
            </w:r>
          </w:p>
        </w:tc>
      </w:tr>
      <w:tr w:rsidR="006F3BF4" w:rsidRPr="004E3CAB"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3DFA1005" w14:textId="15551EAA"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28E23B80" w14:textId="52509E2F" w:rsidR="006F3BF4" w:rsidRPr="004E3CAB" w:rsidRDefault="006F3BF4" w:rsidP="00337B38">
      <w:pPr>
        <w:pStyle w:val="a"/>
        <w:rPr>
          <w:rFonts w:ascii="標楷體" w:hAnsi="標楷體"/>
        </w:rPr>
      </w:pPr>
      <w:r w:rsidRPr="004E3CAB">
        <w:rPr>
          <w:rFonts w:ascii="標楷體" w:hAnsi="標楷體" w:hint="eastAsia"/>
        </w:rPr>
        <w:t>UI畫面-查詢</w:t>
      </w:r>
    </w:p>
    <w:p w14:paraId="79D15B18" w14:textId="51A01C52" w:rsidR="00C3311E" w:rsidRPr="004E3CAB" w:rsidRDefault="009B0F05" w:rsidP="00271977">
      <w:pPr>
        <w:rPr>
          <w:rFonts w:ascii="標楷體" w:eastAsia="標楷體" w:hAnsi="標楷體"/>
        </w:rPr>
      </w:pPr>
      <w:r>
        <w:rPr>
          <w:noProof/>
        </w:rPr>
        <w:drawing>
          <wp:inline distT="0" distB="0" distL="0" distR="0" wp14:anchorId="20F45896" wp14:editId="5B8E8BD0">
            <wp:extent cx="6479540" cy="257492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574925"/>
                    </a:xfrm>
                    <a:prstGeom prst="rect">
                      <a:avLst/>
                    </a:prstGeom>
                  </pic:spPr>
                </pic:pic>
              </a:graphicData>
            </a:graphic>
          </wp:inline>
        </w:drawing>
      </w:r>
    </w:p>
    <w:p w14:paraId="59B1E69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DD46A8"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4E3CAB" w:rsidRDefault="006F3BF4" w:rsidP="00271977">
            <w:pPr>
              <w:widowControl/>
              <w:rPr>
                <w:rFonts w:ascii="標楷體" w:eastAsia="標楷體" w:hAnsi="標楷體"/>
              </w:rPr>
            </w:pPr>
          </w:p>
        </w:tc>
      </w:tr>
      <w:tr w:rsidR="006F3BF4" w:rsidRPr="004E3CAB"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715D8" w:rsidRPr="004E3CAB"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65CE0818"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2C196A25" w14:textId="00F7BFA6" w:rsidR="006F3BF4" w:rsidRPr="004E3CAB" w:rsidRDefault="009B0F05" w:rsidP="00271977">
      <w:pPr>
        <w:pStyle w:val="1text"/>
        <w:spacing w:before="0"/>
        <w:ind w:left="0"/>
        <w:rPr>
          <w:rFonts w:ascii="標楷體" w:hAnsi="標楷體"/>
        </w:rPr>
      </w:pPr>
      <w:r>
        <w:drawing>
          <wp:inline distT="0" distB="0" distL="0" distR="0" wp14:anchorId="4EFF647E" wp14:editId="30CF8119">
            <wp:extent cx="6479540" cy="262255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622550"/>
                    </a:xfrm>
                    <a:prstGeom prst="rect">
                      <a:avLst/>
                    </a:prstGeom>
                  </pic:spPr>
                </pic:pic>
              </a:graphicData>
            </a:graphic>
          </wp:inline>
        </w:drawing>
      </w:r>
    </w:p>
    <w:p w14:paraId="6609D6B8"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B860146"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EEBCDF8"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7498088" w14:textId="40C9A36E"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9D4A849"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48F2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Log)]該[流水號(JcicZ049Log.Ukey)]資料是否存在</w:t>
            </w:r>
          </w:p>
          <w:p w14:paraId="7F836E13"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清償方案法院認可資料</w:t>
            </w:r>
          </w:p>
          <w:p w14:paraId="7022B87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9Log.Ukey)]資料中[建檔日期時間(CreateDate)]最大的資料</w:t>
            </w:r>
          </w:p>
        </w:tc>
      </w:tr>
      <w:tr w:rsidR="006F3BF4" w:rsidRPr="004E3CAB"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5EEDB7"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4E3CAB" w:rsidRDefault="006F3BF4" w:rsidP="00271977">
            <w:pPr>
              <w:widowControl/>
              <w:rPr>
                <w:rFonts w:ascii="標楷體" w:eastAsia="標楷體" w:hAnsi="標楷體"/>
              </w:rPr>
            </w:pPr>
          </w:p>
        </w:tc>
      </w:tr>
      <w:tr w:rsidR="006F3BF4" w:rsidRPr="004E3CAB"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715D8" w:rsidRPr="004E3CAB"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0112A30D" w14:textId="08098734" w:rsidR="006F3BF4" w:rsidRPr="004E3CAB" w:rsidRDefault="006F3BF4" w:rsidP="00271977">
      <w:pPr>
        <w:pStyle w:val="42"/>
        <w:spacing w:after="72"/>
        <w:ind w:left="1133"/>
        <w:rPr>
          <w:rFonts w:ascii="標楷體" w:hAnsi="標楷體" w:cs="Times New Roman"/>
          <w:kern w:val="2"/>
          <w:sz w:val="26"/>
          <w:szCs w:val="24"/>
        </w:rPr>
      </w:pPr>
    </w:p>
    <w:p w14:paraId="70949C3F" w14:textId="49AB3B4F" w:rsidR="006F3BF4" w:rsidRDefault="00E17636" w:rsidP="0001579D">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2D522F0" w14:textId="650AC0D4" w:rsidR="00E17636" w:rsidRDefault="0001579D" w:rsidP="0001579D">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Default="0001579D" w:rsidP="0001579D">
      <w:pPr>
        <w:pStyle w:val="42"/>
        <w:spacing w:after="72"/>
        <w:ind w:leftChars="0" w:left="0"/>
        <w:rPr>
          <w:rFonts w:ascii="標楷體" w:hAnsi="標楷體" w:cs="Times New Roman"/>
          <w:kern w:val="2"/>
          <w:sz w:val="26"/>
          <w:szCs w:val="24"/>
        </w:rPr>
      </w:pPr>
      <w:r>
        <w:rPr>
          <w:noProof/>
        </w:rPr>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6351918F" w14:textId="77777777" w:rsidR="0001579D" w:rsidRPr="004E3CAB"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0CCB0B6" w14:textId="44C9D02A" w:rsidR="00E24265" w:rsidRPr="004E3CAB" w:rsidRDefault="00E24265" w:rsidP="00271977">
      <w:pPr>
        <w:pStyle w:val="3"/>
        <w:numPr>
          <w:ilvl w:val="2"/>
          <w:numId w:val="78"/>
        </w:numPr>
        <w:spacing w:before="0"/>
        <w:rPr>
          <w:rFonts w:ascii="標楷體" w:hAnsi="標楷體"/>
        </w:rPr>
      </w:pPr>
      <w:bookmarkStart w:id="127" w:name="_Toc90482810"/>
      <w:bookmarkStart w:id="128" w:name="_Toc90489803"/>
      <w:r w:rsidRPr="004E3CAB">
        <w:rPr>
          <w:rFonts w:ascii="標楷體" w:hAnsi="標楷體"/>
        </w:rPr>
        <w:t>L</w:t>
      </w:r>
      <w:r w:rsidRPr="004E3CAB">
        <w:rPr>
          <w:rFonts w:ascii="標楷體" w:hAnsi="標楷體" w:hint="eastAsia"/>
        </w:rPr>
        <w:t>8311</w:t>
      </w:r>
      <w:r w:rsidR="00A91A78">
        <w:rPr>
          <w:rFonts w:ascii="標楷體" w:hAnsi="標楷體"/>
        </w:rPr>
        <w:t xml:space="preserve"> </w:t>
      </w:r>
      <w:r w:rsidR="006F3BF4" w:rsidRPr="004E3CAB">
        <w:rPr>
          <w:rFonts w:ascii="標楷體" w:hAnsi="標楷體"/>
        </w:rPr>
        <w:t>(050)</w:t>
      </w:r>
      <w:r w:rsidR="006F3BF4" w:rsidRPr="004E3CAB">
        <w:rPr>
          <w:rFonts w:ascii="標楷體" w:hAnsi="標楷體" w:hint="eastAsia"/>
        </w:rPr>
        <w:t>債務人繳款資料</w:t>
      </w:r>
      <w:bookmarkEnd w:id="127"/>
      <w:bookmarkEnd w:id="128"/>
    </w:p>
    <w:p w14:paraId="07A41DE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72D2F9B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95226D3"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人繳款資料(JcicZ050)]</w:t>
            </w:r>
          </w:p>
          <w:p w14:paraId="1FA8314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77A60C"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繳款資料</w:t>
            </w:r>
          </w:p>
          <w:p w14:paraId="1329DCC0"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繳款資料</w:t>
            </w:r>
          </w:p>
          <w:p w14:paraId="480662AE"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繳款資料</w:t>
            </w:r>
          </w:p>
          <w:p w14:paraId="38047824"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繳款資料</w:t>
            </w:r>
          </w:p>
        </w:tc>
      </w:tr>
      <w:tr w:rsidR="006F3BF4" w:rsidRPr="004E3CAB"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4E3CAB" w:rsidRDefault="006F3BF4" w:rsidP="00271977">
            <w:pPr>
              <w:rPr>
                <w:rFonts w:ascii="標楷體" w:eastAsia="標楷體" w:hAnsi="標楷體"/>
              </w:rPr>
            </w:pPr>
          </w:p>
        </w:tc>
      </w:tr>
      <w:tr w:rsidR="006F3BF4" w:rsidRPr="004E3CAB"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4E3CAB" w:rsidRDefault="006F3BF4" w:rsidP="00271977">
            <w:pPr>
              <w:rPr>
                <w:rFonts w:ascii="標楷體" w:eastAsia="標楷體" w:hAnsi="標楷體"/>
              </w:rPr>
            </w:pPr>
          </w:p>
        </w:tc>
      </w:tr>
      <w:tr w:rsidR="006F3BF4" w:rsidRPr="004E3CAB"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4E3CAB" w:rsidRDefault="006F3BF4" w:rsidP="00271977">
            <w:pPr>
              <w:rPr>
                <w:rFonts w:ascii="標楷體" w:eastAsia="標楷體" w:hAnsi="標楷體"/>
              </w:rPr>
            </w:pPr>
          </w:p>
        </w:tc>
      </w:tr>
      <w:tr w:rsidR="006F3BF4" w:rsidRPr="004E3CAB"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6F3BF4" w:rsidRPr="004E3CAB"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4</w:t>
            </w:r>
          </w:p>
        </w:tc>
      </w:tr>
    </w:tbl>
    <w:p w14:paraId="29418565" w14:textId="77777777" w:rsidR="006F3BF4" w:rsidRPr="004E3CAB" w:rsidRDefault="006F3BF4" w:rsidP="00271977">
      <w:pPr>
        <w:rPr>
          <w:rFonts w:ascii="標楷體" w:eastAsia="標楷體" w:hAnsi="標楷體"/>
        </w:rPr>
      </w:pPr>
    </w:p>
    <w:p w14:paraId="51A735DA" w14:textId="170ED8BC"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4E3CAB" w:rsidRDefault="006F3BF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D3147" w:rsidRPr="004E3CAB"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4E3CAB" w:rsidRDefault="00BD3147"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4E3CAB" w:rsidRDefault="00BD3147"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4E3CAB" w:rsidRDefault="00BD3147"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BD3147" w:rsidRPr="004E3CAB"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4E3CAB" w:rsidRDefault="00BD3147" w:rsidP="00550398">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4E3CAB" w:rsidRDefault="00BD3147"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4E3CAB" w:rsidRDefault="00BD3147" w:rsidP="00550398">
            <w:pPr>
              <w:rPr>
                <w:rFonts w:ascii="標楷體" w:eastAsia="標楷體" w:hAnsi="標楷體"/>
              </w:rPr>
            </w:pPr>
            <w:r w:rsidRPr="004E3CAB">
              <w:rPr>
                <w:rFonts w:ascii="標楷體" w:eastAsia="標楷體" w:hAnsi="標楷體" w:hint="eastAsia"/>
              </w:rPr>
              <w:t>結案通知資料</w:t>
            </w:r>
          </w:p>
        </w:tc>
      </w:tr>
      <w:tr w:rsidR="00BD3147" w:rsidRPr="004E3CAB"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BD3147" w:rsidRDefault="00BD3147" w:rsidP="00550398">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4E3CAB" w:rsidRDefault="00BD3147" w:rsidP="00550398">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4E3CAB" w:rsidRDefault="00BD3147" w:rsidP="00550398">
            <w:pPr>
              <w:rPr>
                <w:rFonts w:ascii="標楷體" w:eastAsia="標楷體" w:hAnsi="標楷體"/>
              </w:rPr>
            </w:pPr>
            <w:r w:rsidRPr="004E3CAB">
              <w:rPr>
                <w:rFonts w:ascii="標楷體" w:eastAsia="標楷體" w:hAnsi="標楷體" w:hint="eastAsia"/>
              </w:rPr>
              <w:t>金融機構無擔保債務協議資料</w:t>
            </w:r>
          </w:p>
        </w:tc>
      </w:tr>
    </w:tbl>
    <w:p w14:paraId="1F058804"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323FBFDF" w14:textId="6DA8A5E3" w:rsidR="006F3BF4" w:rsidRPr="004E3CAB" w:rsidRDefault="003747C3" w:rsidP="00271977">
      <w:pPr>
        <w:pStyle w:val="1text"/>
        <w:spacing w:before="0"/>
        <w:ind w:left="0"/>
        <w:rPr>
          <w:rFonts w:ascii="標楷體" w:hAnsi="標楷體"/>
        </w:rPr>
      </w:pPr>
      <w:r>
        <w:drawing>
          <wp:inline distT="0" distB="0" distL="0" distR="0" wp14:anchorId="0C9EC72D" wp14:editId="21A896BA">
            <wp:extent cx="6479540" cy="22352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235200"/>
                    </a:xfrm>
                    <a:prstGeom prst="rect">
                      <a:avLst/>
                    </a:prstGeom>
                  </pic:spPr>
                </pic:pic>
              </a:graphicData>
            </a:graphic>
          </wp:inline>
        </w:drawing>
      </w:r>
    </w:p>
    <w:p w14:paraId="52B08D4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4BB9A4B"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C1B2D59" w14:textId="298675B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A7A426" w14:textId="24CDED5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5261BC" w:rsidRPr="004E3CAB">
              <w:rPr>
                <w:rFonts w:ascii="標楷體" w:eastAsia="標楷體" w:hAnsi="標楷體" w:hint="eastAsia"/>
              </w:rPr>
              <w:t>且[</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46.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w:t>
            </w:r>
            <w:r w:rsidR="005261BC" w:rsidRPr="004E3CAB">
              <w:rPr>
                <w:rFonts w:ascii="標楷體" w:eastAsia="標楷體" w:hAnsi="標楷體" w:hint="eastAsia"/>
              </w:rPr>
              <w:t>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8E20AF"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4F510019" w14:textId="22B90BE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717DA50F" w14:textId="7AC263E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008E20AF" w:rsidRPr="004E3CAB">
              <w:rPr>
                <w:rFonts w:ascii="標楷體" w:eastAsia="標楷體" w:hAnsi="標楷體"/>
              </w:rPr>
              <w:t>(</w:t>
            </w:r>
            <w:r w:rsidRPr="004E3CAB">
              <w:rPr>
                <w:rFonts w:ascii="標楷體" w:eastAsia="標楷體" w:hAnsi="標楷體" w:hint="eastAsia"/>
              </w:rPr>
              <w:t>47</w:t>
            </w:r>
            <w:r w:rsidR="008E20AF" w:rsidRPr="004E3CAB">
              <w:rPr>
                <w:rFonts w:ascii="標楷體" w:eastAsia="標楷體" w:hAnsi="標楷體"/>
              </w:rPr>
              <w:t>)</w:t>
            </w:r>
            <w:r w:rsidRPr="004E3CAB">
              <w:rPr>
                <w:rFonts w:ascii="標楷體" w:eastAsia="標楷體" w:hAnsi="標楷體" w:hint="eastAsia"/>
              </w:rPr>
              <w:t>金融機構無擔保債務協議資料.)</w:t>
            </w:r>
            <w:r w:rsidR="002A01F8" w:rsidRPr="004E3CAB">
              <w:rPr>
                <w:rFonts w:ascii="標楷體" w:eastAsia="標楷體" w:hAnsi="標楷體"/>
              </w:rPr>
              <w:t>"</w:t>
            </w:r>
          </w:p>
          <w:p w14:paraId="2CE70ACA" w14:textId="77777777" w:rsidR="00891F62"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r w:rsidR="00891F62" w:rsidRPr="004E3CAB">
              <w:rPr>
                <w:rFonts w:ascii="標楷體" w:eastAsia="標楷體" w:hAnsi="標楷體" w:hint="eastAsia"/>
              </w:rPr>
              <w:t>：</w:t>
            </w:r>
          </w:p>
          <w:p w14:paraId="1BFBACF0" w14:textId="150687AA"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6F3BF4" w:rsidRPr="004E3CAB">
              <w:rPr>
                <w:rFonts w:ascii="標楷體" w:eastAsia="標楷體" w:hAnsi="標楷體" w:hint="eastAsia"/>
              </w:rPr>
              <w:t>檢核</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7C321274" w14:textId="37C6D1EA" w:rsidR="006F3BF4"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w:t>
            </w:r>
            <w:r w:rsidRPr="004E3CAB">
              <w:rPr>
                <w:rFonts w:ascii="標楷體" w:eastAsia="標楷體" w:hAnsi="標楷體" w:hint="eastAsia"/>
              </w:rPr>
              <w:t>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空白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同一協商案件首次報送本檔案時</w:t>
            </w:r>
            <w:r w:rsidR="008E20AF" w:rsidRPr="004E3CAB">
              <w:rPr>
                <w:rFonts w:ascii="標楷體" w:eastAsia="標楷體" w:hAnsi="標楷體" w:hint="eastAsia"/>
              </w:rPr>
              <w:t>，需先報送(47)金融機構無擔保債務協議資料，且「簽約完成日期」欄不能為空.</w:t>
            </w:r>
            <w:r w:rsidR="006F3BF4" w:rsidRPr="004E3CAB">
              <w:rPr>
                <w:rFonts w:ascii="標楷體" w:eastAsia="標楷體" w:hAnsi="標楷體" w:hint="eastAsia"/>
              </w:rPr>
              <w:t>)</w:t>
            </w:r>
            <w:r w:rsidR="002A01F8" w:rsidRPr="004E3CAB">
              <w:rPr>
                <w:rFonts w:ascii="標楷體" w:eastAsia="標楷體" w:hAnsi="標楷體"/>
              </w:rPr>
              <w:t>"</w:t>
            </w:r>
          </w:p>
          <w:p w14:paraId="27FADC76" w14:textId="2470C675"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5261BC" w:rsidRPr="004E3CAB">
              <w:rPr>
                <w:rFonts w:ascii="標楷體" w:eastAsia="標楷體" w:hAnsi="標楷體" w:hint="eastAsia"/>
              </w:rPr>
              <w:t>檢核[</w:t>
            </w:r>
            <w:r w:rsidR="005261BC" w:rsidRPr="004E3CAB">
              <w:rPr>
                <w:rFonts w:ascii="標楷體" w:eastAsia="標楷體" w:hAnsi="標楷體" w:hint="eastAsia"/>
                <w:lang w:eastAsia="zh-HK"/>
              </w:rPr>
              <w:t>債務人繳款資料</w:t>
            </w:r>
            <w:r w:rsidR="005261BC"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5261BC" w:rsidRPr="004E3CAB">
              <w:rPr>
                <w:rFonts w:ascii="標楷體" w:eastAsia="標楷體" w:hAnsi="標楷體" w:hint="eastAsia"/>
              </w:rPr>
              <w:t>050.CustId)]已報送的筆數，統計[</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50.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的</w:t>
            </w:r>
            <w:r w:rsidR="005261BC" w:rsidRPr="004E3CAB">
              <w:rPr>
                <w:rFonts w:ascii="標楷體" w:eastAsia="標楷體" w:hAnsi="標楷體" w:hint="eastAsia"/>
              </w:rPr>
              <w:t>資料之</w:t>
            </w:r>
            <w:r w:rsidR="005261BC" w:rsidRPr="004E3CAB">
              <w:rPr>
                <w:rFonts w:ascii="標楷體" w:eastAsia="標楷體" w:hAnsi="標楷體" w:hint="eastAsia"/>
                <w:color w:val="000000"/>
              </w:rPr>
              <w:t>[本次繳款金額(</w:t>
            </w:r>
            <w:r w:rsidR="005261BC" w:rsidRPr="004E3CAB">
              <w:rPr>
                <w:rFonts w:ascii="標楷體" w:eastAsia="標楷體" w:hAnsi="標楷體" w:hint="eastAsia"/>
              </w:rPr>
              <w:t>JcicZ050.</w:t>
            </w:r>
            <w:r w:rsidR="005261BC" w:rsidRPr="004E3CAB">
              <w:rPr>
                <w:rFonts w:ascii="標楷體" w:eastAsia="標楷體" w:hAnsi="標楷體" w:hint="eastAsia"/>
                <w:color w:val="000000"/>
              </w:rPr>
              <w:t>PayAmt)]的合計數，</w:t>
            </w:r>
            <w:r w:rsidRPr="004E3CAB">
              <w:rPr>
                <w:rFonts w:ascii="標楷體" w:eastAsia="標楷體" w:hAnsi="標楷體" w:hint="eastAsia"/>
                <w:color w:val="000000"/>
              </w:rPr>
              <w:t>檢核本次檔案填報之[本次繳款金額]和[累計實際還款金額]，若(</w:t>
            </w:r>
            <w:r w:rsidRPr="004E3CAB">
              <w:rPr>
                <w:rFonts w:ascii="標楷體" w:eastAsia="標楷體" w:hAnsi="標楷體" w:hint="eastAsia"/>
              </w:rPr>
              <w:t>已報送的</w:t>
            </w:r>
            <w:r w:rsidRPr="004E3CAB">
              <w:rPr>
                <w:rFonts w:ascii="標楷體" w:eastAsia="標楷體" w:hAnsi="標楷體" w:hint="eastAsia"/>
                <w:color w:val="000000"/>
              </w:rPr>
              <w:t>[本次繳款金額(</w:t>
            </w:r>
            <w:r w:rsidRPr="004E3CAB">
              <w:rPr>
                <w:rFonts w:ascii="標楷體" w:eastAsia="標楷體" w:hAnsi="標楷體" w:hint="eastAsia"/>
              </w:rPr>
              <w:t>JcicZ050.</w:t>
            </w:r>
            <w:r w:rsidRPr="004E3CAB">
              <w:rPr>
                <w:rFonts w:ascii="標楷體" w:eastAsia="標楷體" w:hAnsi="標楷體" w:hint="eastAsia"/>
                <w:color w:val="000000"/>
              </w:rPr>
              <w:t>PayAmt)]的合計數</w:t>
            </w:r>
            <w:r w:rsidRPr="004E3CAB">
              <w:rPr>
                <w:rFonts w:ascii="標楷體" w:eastAsia="標楷體" w:hAnsi="標楷體"/>
                <w:color w:val="000000"/>
              </w:rPr>
              <w:t>+</w:t>
            </w:r>
            <w:r w:rsidRPr="004E3CAB">
              <w:rPr>
                <w:rFonts w:ascii="標楷體" w:eastAsia="標楷體" w:hAnsi="標楷體" w:hint="eastAsia"/>
                <w:color w:val="000000"/>
              </w:rPr>
              <w:t>本次檔案填報之[本次繳款金額]</w:t>
            </w:r>
            <w:r w:rsidRPr="004E3CAB">
              <w:rPr>
                <w:rFonts w:ascii="標楷體" w:eastAsia="標楷體" w:hAnsi="標楷體"/>
                <w:color w:val="000000"/>
              </w:rPr>
              <w:t>)</w:t>
            </w:r>
            <w:r w:rsidRPr="004E3CAB">
              <w:rPr>
                <w:rFonts w:ascii="標楷體" w:eastAsia="標楷體" w:hAnsi="標楷體" w:hint="eastAsia"/>
                <w:color w:val="000000"/>
              </w:rPr>
              <w:t>不等於本次檔案填報之[累計實際還款金額]</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累計實際還款金額」應等於該IDN所有已報送本檔案資料之「繳款金額」合計.)</w:t>
            </w:r>
            <w:r w:rsidR="002A01F8" w:rsidRPr="004E3CAB">
              <w:rPr>
                <w:rFonts w:ascii="標楷體" w:eastAsia="標楷體" w:hAnsi="標楷體"/>
              </w:rPr>
              <w:t>"</w:t>
            </w:r>
          </w:p>
          <w:p w14:paraId="5DE8592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5B04505" w14:textId="77777777" w:rsidR="006F3BF4" w:rsidRPr="004E3CAB" w:rsidRDefault="006F3BF4"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債務人繳款資料</w:t>
            </w:r>
          </w:p>
        </w:tc>
      </w:tr>
      <w:tr w:rsidR="006F3BF4" w:rsidRPr="004E3CAB"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AFD078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4E3CAB" w:rsidRDefault="006F3BF4" w:rsidP="00271977">
            <w:pPr>
              <w:widowControl/>
              <w:rPr>
                <w:rFonts w:ascii="標楷體" w:eastAsia="標楷體" w:hAnsi="標楷體"/>
              </w:rPr>
            </w:pPr>
          </w:p>
        </w:tc>
      </w:tr>
      <w:tr w:rsidR="006F3BF4" w:rsidRPr="004E3CAB"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B589C27"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5EA5CD8"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715D8" w:rsidRPr="004E3CAB"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C38A2" w:rsidRPr="004E3CAB"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4E3CAB" w:rsidRDefault="003C38A2" w:rsidP="003C38A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4E3CAB" w:rsidRDefault="003C38A2" w:rsidP="003C38A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4E3CAB"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4E3CAB" w:rsidRDefault="003C38A2" w:rsidP="003C38A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4E3CAB"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4E3CAB" w:rsidRDefault="003C38A2" w:rsidP="003C38A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4E3CAB" w:rsidRDefault="003C38A2" w:rsidP="003C38A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4E3CAB" w:rsidRDefault="003C38A2" w:rsidP="003C38A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768C55B" w14:textId="4B275746" w:rsidR="003C38A2" w:rsidRPr="004E3CAB" w:rsidRDefault="003C38A2" w:rsidP="003C38A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796806C7" w14:textId="61465F78" w:rsidR="003C38A2" w:rsidRPr="00AA0263" w:rsidRDefault="003C38A2" w:rsidP="003C38A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736CCA4" w14:textId="6DD68A08" w:rsidR="003C38A2" w:rsidRPr="004E3CAB" w:rsidRDefault="003C38A2" w:rsidP="003C38A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0</w:t>
            </w:r>
            <w:r w:rsidRPr="004E3CAB">
              <w:rPr>
                <w:rFonts w:ascii="標楷體" w:eastAsia="標楷體" w:hAnsi="標楷體"/>
              </w:rPr>
              <w:t>.SubmitKey</w:t>
            </w:r>
          </w:p>
        </w:tc>
      </w:tr>
      <w:tr w:rsidR="00BA3958" w:rsidRPr="004E3CAB"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0B73A39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577FC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CE617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A948AC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F9CC5E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C608E41"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61DED3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PayAmt</w:t>
            </w:r>
          </w:p>
        </w:tc>
      </w:tr>
      <w:tr w:rsidR="006F3BF4" w:rsidRPr="004E3CAB"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4AD063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ActualAmt</w:t>
            </w:r>
          </w:p>
        </w:tc>
      </w:tr>
      <w:tr w:rsidR="006F3BF4" w:rsidRPr="004E3CAB"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77CDA13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ShouldAmt</w:t>
            </w:r>
          </w:p>
        </w:tc>
      </w:tr>
      <w:tr w:rsidR="006F3BF4" w:rsidRPr="004E3CAB"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4E3CAB" w:rsidRDefault="00C165B7" w:rsidP="00C165B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005B0C31" w:rsidRPr="005B0C31">
              <w:rPr>
                <w:rFonts w:ascii="標楷體" w:eastAsia="標楷體" w:hAnsi="標楷體" w:hint="eastAsia"/>
                <w:color w:val="000000"/>
                <w:lang w:eastAsia="zh-HK"/>
              </w:rPr>
              <w:t>Status50</w:t>
            </w:r>
          </w:p>
          <w:p w14:paraId="770EBF59" w14:textId="77777777" w:rsidR="00C165B7" w:rsidRPr="004E3CAB" w:rsidRDefault="00C165B7" w:rsidP="00C165B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1FA2D5C"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5AADA9F"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代碼，檢核條件:</w:t>
            </w:r>
          </w:p>
          <w:p w14:paraId="6E3179B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175A0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9E6158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Status</w:t>
            </w:r>
          </w:p>
        </w:tc>
      </w:tr>
      <w:tr w:rsidR="006F3BF4" w:rsidRPr="004E3CAB"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000FB0B3" w14:textId="45C9CB7E"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460E96A4" w14:textId="40BF688B" w:rsidR="006F3BF4" w:rsidRPr="004E3CAB" w:rsidRDefault="006F3BF4" w:rsidP="00337B38">
      <w:pPr>
        <w:pStyle w:val="a"/>
        <w:rPr>
          <w:rFonts w:ascii="標楷體" w:hAnsi="標楷體"/>
        </w:rPr>
      </w:pPr>
      <w:r w:rsidRPr="004E3CAB">
        <w:rPr>
          <w:rFonts w:ascii="標楷體" w:hAnsi="標楷體" w:hint="eastAsia"/>
        </w:rPr>
        <w:t>UI畫面-異動</w:t>
      </w:r>
    </w:p>
    <w:p w14:paraId="0A1A64F5" w14:textId="511A4BA4"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8D4A1ED" wp14:editId="33443191">
            <wp:extent cx="6479540" cy="21431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43125"/>
                    </a:xfrm>
                    <a:prstGeom prst="rect">
                      <a:avLst/>
                    </a:prstGeom>
                  </pic:spPr>
                </pic:pic>
              </a:graphicData>
            </a:graphic>
          </wp:inline>
        </w:drawing>
      </w:r>
    </w:p>
    <w:p w14:paraId="384E5FF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92F60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3F641F0" w14:textId="7A7E7B3E"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4C7FA2" w14:textId="203D3410"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6C955D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EE4FBF" w14:textId="0F693D27"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6A4F3B3" w14:textId="0355AB47" w:rsidR="005261BC" w:rsidRPr="004E3CAB" w:rsidRDefault="005261BC" w:rsidP="005261BC">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p>
          <w:p w14:paraId="5125D6A5" w14:textId="0DBF751B"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33A84FC2" w14:textId="77777777"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5B089AD2" w14:textId="1000DBF2"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74283FDB" w14:textId="288898E9"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47)金融機構無擔保債務協議資料，且「簽約完成日期」欄不能為空.)</w:t>
            </w:r>
            <w:r w:rsidRPr="004E3CAB">
              <w:rPr>
                <w:rFonts w:ascii="標楷體" w:eastAsia="標楷體" w:hAnsi="標楷體"/>
              </w:rPr>
              <w:t>"</w:t>
            </w:r>
          </w:p>
          <w:p w14:paraId="75765941" w14:textId="5ADBB3CD" w:rsidR="006F3BF4" w:rsidRPr="004E3CAB" w:rsidRDefault="005261BC" w:rsidP="00271977">
            <w:pPr>
              <w:ind w:leftChars="14" w:left="315" w:hangingChars="117" w:hanging="281"/>
              <w:rPr>
                <w:rFonts w:ascii="標楷體" w:eastAsia="標楷體" w:hAnsi="標楷體"/>
              </w:rPr>
            </w:pPr>
            <w:r w:rsidRPr="004E3CAB">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color w:val="000000"/>
              </w:rPr>
              <w:t>若[交易代碼]為[</w:t>
            </w:r>
            <w:r w:rsidR="006F3BF4" w:rsidRPr="004E3CAB">
              <w:rPr>
                <w:rFonts w:ascii="標楷體" w:eastAsia="標楷體" w:hAnsi="標楷體"/>
                <w:color w:val="000000"/>
              </w:rPr>
              <w:t>C.</w:t>
            </w:r>
            <w:r w:rsidR="006F3BF4" w:rsidRPr="004E3CAB">
              <w:rPr>
                <w:rFonts w:ascii="標楷體" w:eastAsia="標楷體" w:hAnsi="標楷體" w:hint="eastAsia"/>
                <w:color w:val="000000"/>
              </w:rPr>
              <w:t>異動]，</w:t>
            </w:r>
            <w:r w:rsidR="006F3BF4" w:rsidRPr="004E3CAB">
              <w:rPr>
                <w:rFonts w:ascii="標楷體" w:eastAsia="標楷體" w:hAnsi="標楷體" w:hint="eastAsia"/>
              </w:rPr>
              <w:t>檢核[</w:t>
            </w:r>
            <w:r w:rsidR="006F3BF4" w:rsidRPr="004E3CAB">
              <w:rPr>
                <w:rFonts w:ascii="標楷體" w:eastAsia="標楷體" w:hAnsi="標楷體" w:hint="eastAsia"/>
                <w:lang w:eastAsia="zh-HK"/>
              </w:rPr>
              <w:t>債務人繳款資料</w:t>
            </w:r>
            <w:r w:rsidR="006F3BF4"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6F3BF4" w:rsidRPr="004E3CAB">
              <w:rPr>
                <w:rFonts w:ascii="標楷體" w:eastAsia="標楷體" w:hAnsi="標楷體" w:hint="eastAsia"/>
              </w:rPr>
              <w:t>050.CustId)]已報送的筆數，統計</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50.TranKey</w:t>
            </w:r>
            <w:r w:rsidRPr="004E3CAB">
              <w:rPr>
                <w:rFonts w:ascii="標楷體" w:eastAsia="標楷體" w:hAnsi="標楷體" w:hint="eastAsia"/>
              </w:rPr>
              <w:t>)]不等於"</w:t>
            </w:r>
            <w:r w:rsidRPr="004E3CAB">
              <w:rPr>
                <w:rFonts w:ascii="標楷體" w:eastAsia="標楷體" w:hAnsi="標楷體"/>
                <w:color w:val="000000"/>
              </w:rPr>
              <w:t>D.</w:t>
            </w:r>
            <w:r w:rsidRPr="004E3CAB">
              <w:rPr>
                <w:rFonts w:ascii="標楷體" w:eastAsia="標楷體" w:hAnsi="標楷體" w:hint="eastAsia"/>
                <w:color w:val="000000"/>
              </w:rPr>
              <w:t>刪除"的</w:t>
            </w:r>
            <w:r w:rsidR="006F3BF4" w:rsidRPr="004E3CAB">
              <w:rPr>
                <w:rFonts w:ascii="標楷體" w:eastAsia="標楷體" w:hAnsi="標楷體" w:hint="eastAsia"/>
              </w:rPr>
              <w:t>資料之</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檢核本次檔案填報之[本次繳款金額]和[累計實際還款金額]，若(</w:t>
            </w:r>
            <w:r w:rsidR="006F3BF4" w:rsidRPr="004E3CAB">
              <w:rPr>
                <w:rFonts w:ascii="標楷體" w:eastAsia="標楷體" w:hAnsi="標楷體" w:hint="eastAsia"/>
              </w:rPr>
              <w:t>已報送的</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w:t>
            </w:r>
            <w:r w:rsidR="006F3BF4" w:rsidRPr="004E3CAB">
              <w:rPr>
                <w:rFonts w:ascii="標楷體" w:eastAsia="標楷體" w:hAnsi="標楷體"/>
                <w:color w:val="000000"/>
              </w:rPr>
              <w:t>+</w:t>
            </w:r>
            <w:r w:rsidR="006F3BF4" w:rsidRPr="004E3CAB">
              <w:rPr>
                <w:rFonts w:ascii="標楷體" w:eastAsia="標楷體" w:hAnsi="標楷體" w:hint="eastAsia"/>
                <w:color w:val="000000"/>
              </w:rPr>
              <w:t>本次檔案填報之[本次繳款金額]</w:t>
            </w:r>
            <w:r w:rsidR="006F3BF4" w:rsidRPr="004E3CAB">
              <w:rPr>
                <w:rFonts w:ascii="標楷體" w:eastAsia="標楷體" w:hAnsi="標楷體"/>
                <w:color w:val="000000"/>
              </w:rPr>
              <w:t>)</w:t>
            </w:r>
            <w:r w:rsidR="006F3BF4" w:rsidRPr="004E3CAB">
              <w:rPr>
                <w:rFonts w:ascii="標楷體" w:eastAsia="標楷體" w:hAnsi="標楷體" w:hint="eastAsia"/>
                <w:color w:val="000000"/>
              </w:rPr>
              <w:t>不等於本次檔案填報之[累計實際還款金額]</w:t>
            </w:r>
            <w:r w:rsidR="006F3BF4" w:rsidRPr="004E3CAB">
              <w:rPr>
                <w:rFonts w:ascii="標楷體" w:eastAsia="標楷體" w:hAnsi="標楷體" w:hint="eastAsia"/>
              </w:rPr>
              <w:t>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006F3BF4" w:rsidRPr="004E3CAB">
              <w:rPr>
                <w:rFonts w:ascii="標楷體" w:eastAsia="標楷體" w:hAnsi="標楷體" w:hint="eastAsia"/>
              </w:rPr>
              <w:t>，發生錯誤(「累計實際還款金額」應等於該IDN所有已報送本檔案資料之「繳款金額」合計.)</w:t>
            </w:r>
            <w:r w:rsidR="002A01F8" w:rsidRPr="004E3CAB">
              <w:rPr>
                <w:rFonts w:ascii="標楷體" w:eastAsia="標楷體" w:hAnsi="標楷體"/>
              </w:rPr>
              <w:t>"</w:t>
            </w:r>
          </w:p>
          <w:p w14:paraId="584B1104"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D8B0C7" w14:textId="7C32799A" w:rsidR="006F3BF4" w:rsidRPr="004E3CAB" w:rsidRDefault="005261BC" w:rsidP="00271977">
            <w:pPr>
              <w:rPr>
                <w:rFonts w:ascii="標楷體" w:eastAsia="標楷體" w:hAnsi="標楷體"/>
                <w:lang w:eastAsia="zh-HK"/>
              </w:rPr>
            </w:pPr>
            <w:r w:rsidRPr="004E3CAB">
              <w:rPr>
                <w:rFonts w:ascii="標楷體" w:eastAsia="標楷體" w:hAnsi="標楷體"/>
              </w:rPr>
              <w:t>6</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人繳款資料</w:t>
            </w:r>
          </w:p>
        </w:tc>
      </w:tr>
      <w:tr w:rsidR="006F3BF4" w:rsidRPr="004E3CAB"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03C18E"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4E3CAB" w:rsidRDefault="006F3BF4" w:rsidP="00271977">
            <w:pPr>
              <w:widowControl/>
              <w:rPr>
                <w:rFonts w:ascii="標楷體" w:eastAsia="標楷體" w:hAnsi="標楷體"/>
              </w:rPr>
            </w:pPr>
          </w:p>
        </w:tc>
      </w:tr>
      <w:tr w:rsidR="006F3BF4" w:rsidRPr="004E3CAB"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791C26CC"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17EBCC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1CE76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E6FED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2A78B84"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715D8" w:rsidRPr="004E3CAB"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5887D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50.SubmitKey</w:t>
            </w:r>
          </w:p>
        </w:tc>
      </w:tr>
      <w:tr w:rsidR="00BA3958" w:rsidRPr="004E3CAB"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13E601"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C6FA1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F91A59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18A7C8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PayAmt</w:t>
            </w:r>
          </w:p>
        </w:tc>
      </w:tr>
      <w:tr w:rsidR="006F3BF4" w:rsidRPr="004E3CAB"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74A73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4403276"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3.JcicZ050.SumRepayActualAmt</w:t>
            </w:r>
          </w:p>
        </w:tc>
      </w:tr>
      <w:tr w:rsidR="006F3BF4" w:rsidRPr="004E3CAB"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43941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F963C6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3.JcicZ050.SumRepayShouldAmt</w:t>
            </w:r>
          </w:p>
        </w:tc>
      </w:tr>
      <w:tr w:rsidR="006F3BF4" w:rsidRPr="004E3CAB"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4E3CAB" w:rsidRDefault="00C165B7" w:rsidP="00C165B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005B0C31" w:rsidRPr="005B0C31">
              <w:rPr>
                <w:rFonts w:ascii="標楷體" w:eastAsia="標楷體" w:hAnsi="標楷體" w:hint="eastAsia"/>
                <w:color w:val="000000"/>
                <w:lang w:eastAsia="zh-HK"/>
              </w:rPr>
              <w:t>Status50</w:t>
            </w:r>
          </w:p>
          <w:p w14:paraId="4C223990" w14:textId="77777777" w:rsidR="00C165B7" w:rsidRPr="004E3CAB" w:rsidRDefault="00C165B7" w:rsidP="00C165B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24FE80B"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E859663"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084EDF"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代碼，檢核條件:</w:t>
            </w:r>
          </w:p>
          <w:p w14:paraId="5FC69FD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1F00633"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02ACAB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Status</w:t>
            </w:r>
          </w:p>
        </w:tc>
      </w:tr>
      <w:tr w:rsidR="006F3BF4" w:rsidRPr="004E3CAB"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5D1D9EE5" w14:textId="69221120"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5ACF6B2B" w14:textId="13F95C1A" w:rsidR="006F3BF4" w:rsidRPr="004E3CAB" w:rsidRDefault="006F3BF4" w:rsidP="00337B38">
      <w:pPr>
        <w:pStyle w:val="a"/>
        <w:rPr>
          <w:rFonts w:ascii="標楷體" w:hAnsi="標楷體"/>
        </w:rPr>
      </w:pPr>
      <w:r w:rsidRPr="004E3CAB">
        <w:rPr>
          <w:rFonts w:ascii="標楷體" w:hAnsi="標楷體" w:hint="eastAsia"/>
        </w:rPr>
        <w:t>UI畫面-查詢</w:t>
      </w:r>
    </w:p>
    <w:p w14:paraId="604F1541" w14:textId="21F84A55" w:rsidR="00C3311E" w:rsidRPr="004E3CAB" w:rsidRDefault="00AB52DF" w:rsidP="00271977">
      <w:pPr>
        <w:rPr>
          <w:rFonts w:ascii="標楷體" w:eastAsia="標楷體" w:hAnsi="標楷體"/>
        </w:rPr>
      </w:pPr>
      <w:r>
        <w:rPr>
          <w:noProof/>
        </w:rPr>
        <w:drawing>
          <wp:inline distT="0" distB="0" distL="0" distR="0" wp14:anchorId="1B6F901F" wp14:editId="7DCD9930">
            <wp:extent cx="6479540" cy="224218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42185"/>
                    </a:xfrm>
                    <a:prstGeom prst="rect">
                      <a:avLst/>
                    </a:prstGeom>
                  </pic:spPr>
                </pic:pic>
              </a:graphicData>
            </a:graphic>
          </wp:inline>
        </w:drawing>
      </w:r>
    </w:p>
    <w:p w14:paraId="12985CFB"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C6999"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4E3CAB" w:rsidRDefault="006F3BF4" w:rsidP="00271977">
            <w:pPr>
              <w:widowControl/>
              <w:rPr>
                <w:rFonts w:ascii="標楷體" w:eastAsia="標楷體" w:hAnsi="標楷體"/>
              </w:rPr>
            </w:pPr>
          </w:p>
        </w:tc>
      </w:tr>
      <w:tr w:rsidR="006F3BF4" w:rsidRPr="004E3CAB"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715D8" w:rsidRPr="004E3CAB"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51E4D7A9"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53325220" w14:textId="534F3921" w:rsidR="006F3BF4" w:rsidRPr="004E3CAB" w:rsidRDefault="00AB52DF" w:rsidP="00271977">
      <w:pPr>
        <w:pStyle w:val="1text"/>
        <w:spacing w:before="0"/>
        <w:ind w:left="0"/>
        <w:rPr>
          <w:rFonts w:ascii="標楷體" w:hAnsi="標楷體"/>
        </w:rPr>
      </w:pPr>
      <w:r>
        <w:drawing>
          <wp:inline distT="0" distB="0" distL="0" distR="0" wp14:anchorId="72DD47E7" wp14:editId="76AD1F55">
            <wp:extent cx="6479540" cy="22225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222500"/>
                    </a:xfrm>
                    <a:prstGeom prst="rect">
                      <a:avLst/>
                    </a:prstGeom>
                  </pic:spPr>
                </pic:pic>
              </a:graphicData>
            </a:graphic>
          </wp:inline>
        </w:drawing>
      </w:r>
    </w:p>
    <w:p w14:paraId="4C856666"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5A92E5"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3C22D3D"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B4E5307" w14:textId="0750CE79"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6D41387"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0FDEF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繳款資料</w:t>
            </w:r>
            <w:r w:rsidRPr="004E3CAB">
              <w:rPr>
                <w:rFonts w:ascii="標楷體" w:eastAsia="標楷體" w:hAnsi="標楷體" w:hint="eastAsia"/>
              </w:rPr>
              <w:t>(JcicZ050Log)]該[流水號(JcicZ050Log.Ukey)]資料是否存在</w:t>
            </w:r>
          </w:p>
          <w:p w14:paraId="38E053DB"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繳款資料</w:t>
            </w:r>
          </w:p>
          <w:p w14:paraId="10FDBF2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0Log.Ukey)]資料中[建檔日期時間(CreateDate)]最大的資料</w:t>
            </w:r>
          </w:p>
        </w:tc>
      </w:tr>
      <w:tr w:rsidR="006F3BF4" w:rsidRPr="004E3CAB"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B88C84"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4E3CAB" w:rsidRDefault="006F3BF4" w:rsidP="00271977">
            <w:pPr>
              <w:widowControl/>
              <w:rPr>
                <w:rFonts w:ascii="標楷體" w:eastAsia="標楷體" w:hAnsi="標楷體"/>
              </w:rPr>
            </w:pPr>
          </w:p>
        </w:tc>
      </w:tr>
      <w:tr w:rsidR="006F3BF4" w:rsidRPr="004E3CAB"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715D8" w:rsidRPr="004E3CAB"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19E6A03D" w14:textId="77777777" w:rsidR="00067E5C" w:rsidRPr="004E3CAB" w:rsidRDefault="00067E5C" w:rsidP="00271977">
      <w:pPr>
        <w:widowControl/>
        <w:rPr>
          <w:rFonts w:ascii="標楷體" w:eastAsia="標楷體" w:hAnsi="標楷體"/>
        </w:rPr>
      </w:pPr>
      <w:r w:rsidRPr="004E3CAB">
        <w:rPr>
          <w:rFonts w:ascii="標楷體" w:eastAsia="標楷體" w:hAnsi="標楷體"/>
        </w:rPr>
        <w:br w:type="page"/>
      </w:r>
    </w:p>
    <w:p w14:paraId="440CEA10" w14:textId="640A2CBD" w:rsidR="00E24265" w:rsidRPr="004E3CAB" w:rsidRDefault="00E24265" w:rsidP="00271977">
      <w:pPr>
        <w:pStyle w:val="3"/>
        <w:numPr>
          <w:ilvl w:val="2"/>
          <w:numId w:val="78"/>
        </w:numPr>
        <w:spacing w:before="0"/>
        <w:rPr>
          <w:rFonts w:ascii="標楷體" w:hAnsi="標楷體"/>
        </w:rPr>
      </w:pPr>
      <w:bookmarkStart w:id="129" w:name="_Toc90482811"/>
      <w:bookmarkStart w:id="130" w:name="_Toc90489804"/>
      <w:r w:rsidRPr="004E3CAB">
        <w:rPr>
          <w:rFonts w:ascii="標楷體" w:hAnsi="標楷體"/>
        </w:rPr>
        <w:t>L</w:t>
      </w:r>
      <w:r w:rsidRPr="004E3CAB">
        <w:rPr>
          <w:rFonts w:ascii="標楷體" w:hAnsi="標楷體" w:hint="eastAsia"/>
        </w:rPr>
        <w:t>8312</w:t>
      </w:r>
      <w:r w:rsidR="00A91A78">
        <w:rPr>
          <w:rFonts w:ascii="標楷體" w:hAnsi="標楷體"/>
        </w:rPr>
        <w:t xml:space="preserve"> </w:t>
      </w:r>
      <w:r w:rsidR="006F3BF4" w:rsidRPr="004E3CAB">
        <w:rPr>
          <w:rFonts w:ascii="標楷體" w:hAnsi="標楷體"/>
        </w:rPr>
        <w:t>(051)</w:t>
      </w:r>
      <w:r w:rsidR="006F3BF4" w:rsidRPr="004E3CAB">
        <w:rPr>
          <w:rFonts w:ascii="標楷體" w:hAnsi="標楷體" w:hint="eastAsia"/>
        </w:rPr>
        <w:t>延期繳款</w:t>
      </w:r>
      <w:r w:rsidR="00067E5C" w:rsidRPr="004E3CAB">
        <w:rPr>
          <w:rFonts w:ascii="標楷體" w:hAnsi="標楷體" w:hint="eastAsia"/>
        </w:rPr>
        <w:t>(</w:t>
      </w:r>
      <w:r w:rsidR="006F3BF4" w:rsidRPr="004E3CAB">
        <w:rPr>
          <w:rFonts w:ascii="標楷體" w:hAnsi="標楷體" w:hint="eastAsia"/>
        </w:rPr>
        <w:t>喘息期</w:t>
      </w:r>
      <w:r w:rsidR="00067E5C" w:rsidRPr="004E3CAB">
        <w:rPr>
          <w:rFonts w:ascii="標楷體" w:hAnsi="標楷體" w:hint="eastAsia"/>
        </w:rPr>
        <w:t>)</w:t>
      </w:r>
      <w:r w:rsidR="006F3BF4" w:rsidRPr="004E3CAB">
        <w:rPr>
          <w:rFonts w:ascii="標楷體" w:hAnsi="標楷體" w:hint="eastAsia"/>
        </w:rPr>
        <w:t>資料</w:t>
      </w:r>
      <w:bookmarkEnd w:id="129"/>
      <w:bookmarkEnd w:id="130"/>
    </w:p>
    <w:p w14:paraId="3E7C527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暨停催權通知資料</w:t>
            </w:r>
          </w:p>
          <w:p w14:paraId="200FE08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87CBFAA" w14:textId="6DF4342B" w:rsidR="006F3BF4" w:rsidRPr="004E3CAB" w:rsidRDefault="006F3BF4" w:rsidP="00271977">
            <w:pPr>
              <w:rPr>
                <w:rFonts w:ascii="標楷體" w:eastAsia="標楷體" w:hAnsi="標楷體"/>
              </w:rPr>
            </w:pPr>
            <w:r w:rsidRPr="004E3CAB">
              <w:rPr>
                <w:rFonts w:ascii="標楷體" w:eastAsia="標楷體" w:hAnsi="標楷體" w:hint="eastAsia"/>
              </w:rPr>
              <w:t>2.維護[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p>
          <w:p w14:paraId="24D1AF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4E8028" w14:textId="7455E53E"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D974A5C" w14:textId="5E325B2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00C7E5F" w14:textId="32C1E83C"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1A58B8EA" w14:textId="4A5A63D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4E3CAB" w:rsidRDefault="006F3BF4" w:rsidP="00271977">
            <w:pPr>
              <w:rPr>
                <w:rFonts w:ascii="標楷體" w:eastAsia="標楷體" w:hAnsi="標楷體"/>
              </w:rPr>
            </w:pPr>
          </w:p>
        </w:tc>
      </w:tr>
      <w:tr w:rsidR="006F3BF4" w:rsidRPr="004E3CAB"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4E3CAB" w:rsidRDefault="006F3BF4" w:rsidP="00271977">
            <w:pPr>
              <w:rPr>
                <w:rFonts w:ascii="標楷體" w:eastAsia="標楷體" w:hAnsi="標楷體"/>
              </w:rPr>
            </w:pPr>
          </w:p>
        </w:tc>
      </w:tr>
      <w:tr w:rsidR="006F3BF4" w:rsidRPr="004E3CAB"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4E3CAB" w:rsidRDefault="006F3BF4" w:rsidP="00271977">
            <w:pPr>
              <w:rPr>
                <w:rFonts w:ascii="標楷體" w:eastAsia="標楷體" w:hAnsi="標楷體"/>
              </w:rPr>
            </w:pPr>
          </w:p>
        </w:tc>
      </w:tr>
      <w:tr w:rsidR="006F3BF4" w:rsidRPr="004E3CAB"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6F3BF4" w:rsidRPr="004E3CAB"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6</w:t>
            </w:r>
          </w:p>
        </w:tc>
      </w:tr>
    </w:tbl>
    <w:p w14:paraId="71F28B3F" w14:textId="77777777" w:rsidR="006F3BF4" w:rsidRPr="004E3CAB" w:rsidRDefault="006F3BF4" w:rsidP="00271977">
      <w:pPr>
        <w:rPr>
          <w:rFonts w:ascii="標楷體" w:eastAsia="標楷體" w:hAnsi="標楷體"/>
        </w:rPr>
      </w:pPr>
    </w:p>
    <w:p w14:paraId="00D4F1AB" w14:textId="421A9A27"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4E3CAB" w:rsidRDefault="006F3BF4"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C38A2" w:rsidRPr="004E3CAB"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4E3CAB" w:rsidRDefault="003C38A2"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4E3CAB" w:rsidRDefault="003C38A2"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4E3CAB" w:rsidRDefault="003C38A2"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3C38A2" w:rsidRPr="004E3CAB"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3C38A2" w:rsidRDefault="003C38A2"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4E3CAB" w:rsidRDefault="003C38A2"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4E3CAB" w:rsidRDefault="003C38A2" w:rsidP="00550398">
            <w:pPr>
              <w:rPr>
                <w:rFonts w:ascii="標楷體" w:eastAsia="標楷體" w:hAnsi="標楷體"/>
              </w:rPr>
            </w:pPr>
            <w:r w:rsidRPr="004E3CAB">
              <w:rPr>
                <w:rFonts w:ascii="標楷體" w:eastAsia="標楷體" w:hAnsi="標楷體" w:hint="eastAsia"/>
              </w:rPr>
              <w:t>結案通知資料</w:t>
            </w:r>
          </w:p>
        </w:tc>
      </w:tr>
    </w:tbl>
    <w:p w14:paraId="5C3A8135"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B7BC8C3" w14:textId="7816ABE8" w:rsidR="006F3BF4" w:rsidRPr="004E3CAB" w:rsidRDefault="000A2EA6" w:rsidP="00271977">
      <w:pPr>
        <w:pStyle w:val="1text"/>
        <w:spacing w:before="0"/>
        <w:ind w:left="0"/>
        <w:rPr>
          <w:rFonts w:ascii="標楷體" w:hAnsi="標楷體"/>
        </w:rPr>
      </w:pPr>
      <w:r>
        <w:drawing>
          <wp:inline distT="0" distB="0" distL="0" distR="0" wp14:anchorId="7502ADFB" wp14:editId="67B0C656">
            <wp:extent cx="6477000" cy="22402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240280"/>
                    </a:xfrm>
                    <a:prstGeom prst="rect">
                      <a:avLst/>
                    </a:prstGeom>
                    <a:noFill/>
                    <a:ln>
                      <a:noFill/>
                    </a:ln>
                  </pic:spPr>
                </pic:pic>
              </a:graphicData>
            </a:graphic>
          </wp:inline>
        </w:drawing>
      </w:r>
    </w:p>
    <w:p w14:paraId="66D1BA01"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AADE7C0"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A07B3A" w14:textId="20E9B95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3A44F0A" w14:textId="2D41F2D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FD1FAA" w:rsidRPr="004E3CAB">
              <w:rPr>
                <w:rFonts w:ascii="標楷體" w:eastAsia="標楷體" w:hAnsi="標楷體" w:hint="eastAsia"/>
              </w:rPr>
              <w:t>且[交易代碼(JcicZ0</w:t>
            </w:r>
            <w:r w:rsidR="00FD1FAA" w:rsidRPr="004E3CAB">
              <w:rPr>
                <w:rFonts w:ascii="標楷體" w:eastAsia="標楷體" w:hAnsi="標楷體"/>
              </w:rPr>
              <w:t>46</w:t>
            </w:r>
            <w:r w:rsidR="00FD1FAA"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067E5C"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31790CEC" w14:textId="496C2FDA"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BF18EDB" w14:textId="66C86059"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繳稅</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檢核</w:t>
            </w:r>
            <w:r w:rsidR="00793525" w:rsidRPr="004E3CAB">
              <w:rPr>
                <w:rFonts w:ascii="標楷體" w:eastAsia="標楷體" w:hAnsi="標楷體" w:hint="eastAsia"/>
              </w:rPr>
              <w:t>其[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w:t>
            </w:r>
            <w:r w:rsidRPr="004E3CAB">
              <w:rPr>
                <w:rFonts w:ascii="標楷體" w:eastAsia="標楷體" w:hAnsi="標楷體" w:hint="eastAsia"/>
              </w:rPr>
              <w:t>的[延期繳款年月(JcicZ051.DelayYM)]，與本檔案[延期繳款年月]</w:t>
            </w:r>
            <w:r w:rsidR="00067E5C" w:rsidRPr="004E3CAB">
              <w:rPr>
                <w:rFonts w:ascii="標楷體" w:eastAsia="標楷體" w:hAnsi="標楷體" w:hint="eastAsia"/>
              </w:rPr>
              <w:t>的輸入值</w:t>
            </w:r>
            <w:r w:rsidRPr="004E3CAB">
              <w:rPr>
                <w:rFonts w:ascii="標楷體" w:eastAsia="標楷體" w:hAnsi="標楷體" w:hint="eastAsia"/>
              </w:rPr>
              <w:t>做比較，若已存在資料的[延期繳款年月(JcicZ051.DelayYM)]等於(本檔案[延期繳款年月]</w:t>
            </w:r>
            <w:r w:rsidR="00067E5C" w:rsidRPr="004E3CAB">
              <w:rPr>
                <w:rFonts w:ascii="標楷體" w:eastAsia="標楷體" w:hAnsi="標楷體" w:hint="eastAsia"/>
              </w:rPr>
              <w:t>的</w:t>
            </w:r>
            <w:r w:rsidRPr="004E3CAB">
              <w:rPr>
                <w:rFonts w:ascii="標楷體" w:eastAsia="標楷體" w:hAnsi="標楷體" w:hint="eastAsia"/>
              </w:rPr>
              <w:t>之前一月或之後一月)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延期繳款原因為'D繳稅'者，延期繳款年月不能連續兩期.)</w:t>
            </w:r>
            <w:r w:rsidR="002A01F8" w:rsidRPr="004E3CAB">
              <w:rPr>
                <w:rFonts w:ascii="標楷體" w:eastAsia="標楷體" w:hAnsi="標楷體"/>
              </w:rPr>
              <w:t>"</w:t>
            </w:r>
          </w:p>
          <w:p w14:paraId="4D022839" w14:textId="1D766548"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66CDE32E" w14:textId="5787CE94"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w:t>
            </w:r>
            <w:r w:rsidR="00793525" w:rsidRPr="004E3CAB">
              <w:rPr>
                <w:rFonts w:ascii="標楷體" w:eastAsia="標楷體" w:hAnsi="標楷體" w:hint="eastAsia"/>
              </w:rPr>
              <w:t>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743CD0"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743CD0" w:rsidRPr="004E3CAB">
              <w:rPr>
                <w:rFonts w:ascii="標楷體" w:eastAsia="標楷體" w:hAnsi="標楷體" w:hint="eastAsia"/>
              </w:rPr>
              <w:t>繳款</w:t>
            </w:r>
            <w:r w:rsidR="00743CD0"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002A01F8" w:rsidRPr="004E3CAB">
              <w:rPr>
                <w:rFonts w:ascii="標楷體" w:eastAsia="標楷體" w:hAnsi="標楷體"/>
              </w:rPr>
              <w:t>"</w:t>
            </w:r>
          </w:p>
          <w:p w14:paraId="039138B3" w14:textId="77777777" w:rsidR="006F3BF4" w:rsidRPr="004E3CAB" w:rsidRDefault="006F3BF4"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538EE76" w14:textId="7378B8D2"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7134B1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4E3CAB" w:rsidRDefault="006F3BF4" w:rsidP="00271977">
            <w:pPr>
              <w:widowControl/>
              <w:jc w:val="both"/>
              <w:rPr>
                <w:rFonts w:ascii="標楷體" w:eastAsia="標楷體" w:hAnsi="標楷體"/>
              </w:rPr>
            </w:pPr>
          </w:p>
        </w:tc>
      </w:tr>
      <w:tr w:rsidR="006F3BF4" w:rsidRPr="004E3CAB"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56FD1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EA46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715D8" w:rsidRPr="004E3CAB"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C38A2" w:rsidRPr="004E3CAB"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4E3CAB" w:rsidRDefault="003C38A2" w:rsidP="003C38A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4E3CAB" w:rsidRDefault="003C38A2" w:rsidP="003C38A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4E3CAB"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4E3CAB" w:rsidRDefault="003C38A2" w:rsidP="003C38A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4E3CAB"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4E3CAB" w:rsidRDefault="003C38A2" w:rsidP="003C38A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4E3CAB" w:rsidRDefault="003C38A2" w:rsidP="003C38A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4E3CAB" w:rsidRDefault="003C38A2" w:rsidP="003C38A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18771F56" w14:textId="706D979B" w:rsidR="003C38A2" w:rsidRPr="004E3CAB" w:rsidRDefault="003C38A2" w:rsidP="003C38A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CF9DD64" w14:textId="2B86A124" w:rsidR="003C38A2" w:rsidRPr="00AA0263" w:rsidRDefault="003C38A2" w:rsidP="003C38A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63413A3" w14:textId="06EE71FA" w:rsidR="003C38A2" w:rsidRPr="004E3CAB" w:rsidRDefault="003C38A2" w:rsidP="003C38A2">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1</w:t>
            </w:r>
            <w:r w:rsidRPr="004E3CAB">
              <w:rPr>
                <w:rFonts w:ascii="標楷體" w:eastAsia="標楷體" w:hAnsi="標楷體"/>
              </w:rPr>
              <w:t>.SubmitKey</w:t>
            </w:r>
          </w:p>
        </w:tc>
      </w:tr>
      <w:tr w:rsidR="00BA3958" w:rsidRPr="004E3CAB"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0838EFF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5A350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EB097F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000A2EA6" w:rsidRPr="000A2EA6">
              <w:rPr>
                <w:rFonts w:ascii="標楷體" w:eastAsia="標楷體" w:hAnsi="標楷體"/>
                <w:color w:val="000000"/>
                <w:lang w:eastAsia="zh-HK"/>
              </w:rPr>
              <w:t>DelayCode</w:t>
            </w:r>
          </w:p>
          <w:p w14:paraId="400D9EFF"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9962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罹患重大傷病</w:t>
            </w:r>
          </w:p>
          <w:p w14:paraId="4877999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2F4D191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3BC8674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122E625D"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188048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無薪假或減薪</w:t>
            </w:r>
          </w:p>
          <w:p w14:paraId="0C619201"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莫拉克颱風受災戶</w:t>
            </w:r>
          </w:p>
          <w:p w14:paraId="162AEB6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0795D3B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19E7F2A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72544B47" w14:textId="66E09FAB"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26D8CA7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代碼，檢核條件:</w:t>
            </w:r>
          </w:p>
          <w:p w14:paraId="6AA7204B"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8EC88C"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8B05A89"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2.JcicZ051.DelayCode</w:t>
            </w:r>
          </w:p>
        </w:tc>
      </w:tr>
      <w:tr w:rsidR="006F3BF4" w:rsidRPr="004E3CAB"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49EFDFD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6A95D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1E0434E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文數字，檢核條件:</w:t>
            </w:r>
          </w:p>
          <w:p w14:paraId="2A94F63E"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FB76D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2AF79F27"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2.JcicZ051.DelayDesc</w:t>
            </w:r>
          </w:p>
        </w:tc>
      </w:tr>
      <w:tr w:rsidR="006F3BF4" w:rsidRPr="004E3CAB"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4F10134D" w14:textId="4F0D6B5D"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31A4B09F" w14:textId="06F57AC0" w:rsidR="006F3BF4" w:rsidRPr="004E3CAB" w:rsidRDefault="006F3BF4" w:rsidP="00337B38">
      <w:pPr>
        <w:pStyle w:val="a"/>
        <w:rPr>
          <w:rFonts w:ascii="標楷體" w:hAnsi="標楷體"/>
        </w:rPr>
      </w:pPr>
      <w:r w:rsidRPr="004E3CAB">
        <w:rPr>
          <w:rFonts w:ascii="標楷體" w:hAnsi="標楷體" w:hint="eastAsia"/>
        </w:rPr>
        <w:t>UI畫面-異動</w:t>
      </w:r>
    </w:p>
    <w:p w14:paraId="1272BDBE" w14:textId="14E7C328" w:rsidR="00C3311E" w:rsidRPr="004E3CAB" w:rsidRDefault="00C21FE2" w:rsidP="00271977">
      <w:pPr>
        <w:rPr>
          <w:rFonts w:ascii="標楷體" w:eastAsia="標楷體" w:hAnsi="標楷體"/>
        </w:rPr>
      </w:pPr>
      <w:r>
        <w:rPr>
          <w:rFonts w:ascii="標楷體" w:eastAsia="標楷體" w:hAnsi="標楷體" w:cs="標楷體"/>
          <w:noProof/>
          <w:kern w:val="0"/>
          <w:szCs w:val="28"/>
        </w:rPr>
        <w:drawing>
          <wp:inline distT="0" distB="0" distL="0" distR="0" wp14:anchorId="3A2FA2E2" wp14:editId="172124F9">
            <wp:extent cx="6477000" cy="212598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125980"/>
                    </a:xfrm>
                    <a:prstGeom prst="rect">
                      <a:avLst/>
                    </a:prstGeom>
                    <a:noFill/>
                    <a:ln>
                      <a:noFill/>
                    </a:ln>
                  </pic:spPr>
                </pic:pic>
              </a:graphicData>
            </a:graphic>
          </wp:inline>
        </w:drawing>
      </w:r>
    </w:p>
    <w:p w14:paraId="48859893"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FB83845"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535788" w14:textId="36E2ECD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D51B32D" w14:textId="29B43BAC"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4253BD15"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189B2A9" w14:textId="5B3C16D9"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5D48E9F" w14:textId="77777777" w:rsidR="00743CD0"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2F32F8A" w14:textId="1EC4A6E0" w:rsidR="00793525" w:rsidRPr="004E3CAB" w:rsidRDefault="00743CD0"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D:</w:t>
            </w:r>
            <w:r w:rsidRPr="004E3CAB">
              <w:rPr>
                <w:rFonts w:ascii="標楷體" w:eastAsia="標楷體" w:hAnsi="標楷體" w:hint="eastAsia"/>
              </w:rPr>
              <w:t>繳稅</w:t>
            </w:r>
            <w:r w:rsidRPr="004E3CAB">
              <w:rPr>
                <w:rFonts w:ascii="標楷體" w:eastAsia="標楷體" w:hAnsi="標楷體"/>
              </w:rPr>
              <w:t>"</w:t>
            </w:r>
            <w:r w:rsidRPr="004E3CAB">
              <w:rPr>
                <w:rFonts w:ascii="標楷體" w:eastAsia="標楷體" w:hAnsi="標楷體" w:hint="eastAsia"/>
              </w:rPr>
              <w:t>，</w:t>
            </w:r>
            <w:r w:rsidR="00793525"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93525"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00793525" w:rsidRPr="004E3CAB">
              <w:rPr>
                <w:rFonts w:ascii="標楷體" w:eastAsia="標楷體" w:hAnsi="標楷體" w:hint="eastAsia"/>
              </w:rPr>
              <w:t>是否存在已報送且[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的資料，已存在者檢核其[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4E3CAB">
              <w:rPr>
                <w:rFonts w:ascii="標楷體" w:eastAsia="標楷體" w:hAnsi="標楷體"/>
              </w:rPr>
              <w:t>"</w:t>
            </w:r>
            <w:r w:rsidR="00793525" w:rsidRPr="004E3CAB">
              <w:rPr>
                <w:rFonts w:ascii="標楷體" w:eastAsia="標楷體" w:hAnsi="標楷體" w:hint="eastAsia"/>
              </w:rPr>
              <w:t>E000</w:t>
            </w:r>
            <w:r w:rsidR="003C38A2" w:rsidRPr="004E3CAB">
              <w:rPr>
                <w:rFonts w:ascii="標楷體" w:eastAsia="標楷體" w:hAnsi="標楷體" w:hint="eastAsia"/>
              </w:rPr>
              <w:t>7:更新</w:t>
            </w:r>
            <w:r w:rsidR="00793525" w:rsidRPr="004E3CAB">
              <w:rPr>
                <w:rFonts w:ascii="標楷體" w:eastAsia="標楷體" w:hAnsi="標楷體" w:hint="eastAsia"/>
              </w:rPr>
              <w:t>資料時，發生錯誤(延期繳款原因為'D繳稅'者，延期繳款年月不能連續兩期.)</w:t>
            </w:r>
            <w:r w:rsidR="00793525" w:rsidRPr="004E3CAB">
              <w:rPr>
                <w:rFonts w:ascii="標楷體" w:eastAsia="標楷體" w:hAnsi="標楷體"/>
              </w:rPr>
              <w:t>"</w:t>
            </w:r>
          </w:p>
          <w:p w14:paraId="46736745" w14:textId="0B6FD6B4" w:rsidR="00793525"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且[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若[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w:t>
            </w:r>
            <w:r w:rsidR="003C38A2" w:rsidRPr="004E3CAB">
              <w:rPr>
                <w:rFonts w:ascii="標楷體" w:eastAsia="標楷體" w:hAnsi="標楷體" w:hint="eastAsia"/>
              </w:rPr>
              <w:t>7:更新</w:t>
            </w:r>
            <w:r w:rsidRPr="004E3CAB">
              <w:rPr>
                <w:rFonts w:ascii="標楷體" w:eastAsia="標楷體" w:hAnsi="標楷體" w:hint="eastAsia"/>
              </w:rPr>
              <w:t>資料時，發生錯誤(延期繳款累計期數(月份)不得超過6期)</w:t>
            </w:r>
            <w:r w:rsidRPr="004E3CAB">
              <w:rPr>
                <w:rFonts w:ascii="標楷體" w:eastAsia="標楷體" w:hAnsi="標楷體"/>
              </w:rPr>
              <w:t>"</w:t>
            </w:r>
          </w:p>
          <w:p w14:paraId="74F18AD9" w14:textId="15287314" w:rsidR="006F3BF4"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報送且[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若[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w:t>
            </w:r>
            <w:r w:rsidR="003C38A2" w:rsidRPr="004E3CAB">
              <w:rPr>
                <w:rFonts w:ascii="標楷體" w:eastAsia="標楷體" w:hAnsi="標楷體" w:hint="eastAsia"/>
              </w:rPr>
              <w:t>7:更新</w:t>
            </w:r>
            <w:r w:rsidRPr="004E3CAB">
              <w:rPr>
                <w:rFonts w:ascii="標楷體" w:eastAsia="標楷體" w:hAnsi="標楷體" w:hint="eastAsia"/>
              </w:rPr>
              <w:t>資料時，發生錯誤(「延期繳款原因」為'L:受嚴重特殊傳染性肺炎疫情影響繳款'【限累計申請最多6期】.)</w:t>
            </w:r>
            <w:r w:rsidRPr="004E3CAB">
              <w:rPr>
                <w:rFonts w:ascii="標楷體" w:eastAsia="標楷體" w:hAnsi="標楷體"/>
              </w:rPr>
              <w:t>"</w:t>
            </w:r>
          </w:p>
          <w:p w14:paraId="7168975F"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84111F" w14:textId="2E4C9941"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F553E81"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4E3CAB" w:rsidRDefault="006F3BF4" w:rsidP="00271977">
            <w:pPr>
              <w:widowControl/>
              <w:jc w:val="both"/>
              <w:rPr>
                <w:rFonts w:ascii="標楷體" w:eastAsia="標楷體" w:hAnsi="標楷體"/>
              </w:rPr>
            </w:pPr>
          </w:p>
        </w:tc>
      </w:tr>
      <w:tr w:rsidR="006F3BF4" w:rsidRPr="004E3CAB"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057FC251"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8DC026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54E8B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3713A80"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66828F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715D8" w:rsidRPr="004E3CAB"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2B40B1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2.JcicZ051.SubmitKey</w:t>
            </w:r>
          </w:p>
        </w:tc>
      </w:tr>
      <w:tr w:rsidR="00BA3958" w:rsidRPr="004E3CAB"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018BEE5D"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000A2EA6" w:rsidRPr="000A2EA6">
              <w:rPr>
                <w:rFonts w:ascii="標楷體" w:eastAsia="標楷體" w:hAnsi="標楷體"/>
                <w:color w:val="000000"/>
                <w:lang w:eastAsia="zh-HK"/>
              </w:rPr>
              <w:t>DelayCode</w:t>
            </w:r>
          </w:p>
          <w:p w14:paraId="35C848F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A358C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罹患重大傷病</w:t>
            </w:r>
          </w:p>
          <w:p w14:paraId="1891EDF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3161DEA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12A6F3E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29E697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0E61A6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無薪假或減薪</w:t>
            </w:r>
          </w:p>
          <w:p w14:paraId="534D4F5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莫拉克颱風受災戶</w:t>
            </w:r>
          </w:p>
          <w:p w14:paraId="57E907B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21D97B7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2F61DC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585B698E" w14:textId="32C6B8C0"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5ED59D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3A8D42"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449E4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D6E0E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7E8A6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color w:val="000000"/>
              </w:rPr>
              <w:t>3</w:t>
            </w:r>
            <w:r w:rsidRPr="004E3CAB">
              <w:rPr>
                <w:rFonts w:ascii="標楷體" w:eastAsia="標楷體" w:hAnsi="標楷體" w:hint="eastAsia"/>
                <w:color w:val="000000"/>
              </w:rPr>
              <w:t>.JcicZ051.DelayCode</w:t>
            </w:r>
          </w:p>
        </w:tc>
      </w:tr>
      <w:tr w:rsidR="006F3BF4" w:rsidRPr="004E3CAB"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2E59D70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A6D46E3"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D454688"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AFC7F7"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0397328A"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color w:val="000000"/>
              </w:rPr>
              <w:t>3</w:t>
            </w:r>
            <w:r w:rsidRPr="004E3CAB">
              <w:rPr>
                <w:rFonts w:ascii="標楷體" w:eastAsia="標楷體" w:hAnsi="標楷體" w:hint="eastAsia"/>
                <w:color w:val="000000"/>
              </w:rPr>
              <w:t>.JcicZ051.DelayDesc</w:t>
            </w:r>
          </w:p>
        </w:tc>
      </w:tr>
      <w:tr w:rsidR="006F3BF4" w:rsidRPr="004E3CAB"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5A87E320" w14:textId="2DFF0DEE"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543C682B" w14:textId="22C9F577" w:rsidR="006F3BF4" w:rsidRPr="004E3CAB" w:rsidRDefault="006F3BF4" w:rsidP="00337B38">
      <w:pPr>
        <w:pStyle w:val="a"/>
        <w:rPr>
          <w:rFonts w:ascii="標楷體" w:hAnsi="標楷體"/>
        </w:rPr>
      </w:pPr>
      <w:r w:rsidRPr="004E3CAB">
        <w:rPr>
          <w:rFonts w:ascii="標楷體" w:hAnsi="標楷體" w:hint="eastAsia"/>
        </w:rPr>
        <w:t>UI畫面-查詢</w:t>
      </w:r>
    </w:p>
    <w:p w14:paraId="38DAACB3" w14:textId="75A2487F" w:rsidR="00C3311E" w:rsidRPr="004E3CAB" w:rsidRDefault="00AB52DF" w:rsidP="00271977">
      <w:pPr>
        <w:rPr>
          <w:rFonts w:ascii="標楷體" w:eastAsia="標楷體" w:hAnsi="標楷體"/>
        </w:rPr>
      </w:pPr>
      <w:r>
        <w:rPr>
          <w:noProof/>
        </w:rPr>
        <w:drawing>
          <wp:inline distT="0" distB="0" distL="0" distR="0" wp14:anchorId="70AA8870" wp14:editId="3DF39960">
            <wp:extent cx="6479540" cy="2237105"/>
            <wp:effectExtent l="0" t="0" r="0" b="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237105"/>
                    </a:xfrm>
                    <a:prstGeom prst="rect">
                      <a:avLst/>
                    </a:prstGeom>
                  </pic:spPr>
                </pic:pic>
              </a:graphicData>
            </a:graphic>
          </wp:inline>
        </w:drawing>
      </w:r>
    </w:p>
    <w:p w14:paraId="22E2C2C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3EB966"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4E3CAB" w:rsidRDefault="006F3BF4" w:rsidP="00271977">
            <w:pPr>
              <w:widowControl/>
              <w:jc w:val="both"/>
              <w:rPr>
                <w:rFonts w:ascii="標楷體" w:eastAsia="標楷體" w:hAnsi="標楷體"/>
              </w:rPr>
            </w:pPr>
          </w:p>
        </w:tc>
      </w:tr>
      <w:tr w:rsidR="006F3BF4" w:rsidRPr="004E3CAB"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715D8" w:rsidRPr="004E3CAB"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6823303D" w14:textId="77777777" w:rsidR="006F3BF4" w:rsidRPr="004E3CAB" w:rsidRDefault="006F3BF4" w:rsidP="00337B38">
      <w:pPr>
        <w:pStyle w:val="a"/>
        <w:numPr>
          <w:ilvl w:val="0"/>
          <w:numId w:val="0"/>
        </w:numPr>
        <w:ind w:left="1418"/>
        <w:rPr>
          <w:rFonts w:ascii="標楷體" w:hAnsi="標楷體"/>
        </w:rPr>
      </w:pPr>
    </w:p>
    <w:p w14:paraId="28FE7E7C"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46472B38" w14:textId="19FC685D" w:rsidR="006F3BF4" w:rsidRPr="004E3CAB" w:rsidRDefault="00AB52DF" w:rsidP="00271977">
      <w:pPr>
        <w:pStyle w:val="1text"/>
        <w:spacing w:before="0"/>
        <w:ind w:left="0"/>
        <w:rPr>
          <w:rFonts w:ascii="標楷體" w:hAnsi="標楷體"/>
        </w:rPr>
      </w:pPr>
      <w:r>
        <w:drawing>
          <wp:inline distT="0" distB="0" distL="0" distR="0" wp14:anchorId="32EAA206" wp14:editId="15BEF7EB">
            <wp:extent cx="6479540" cy="2266315"/>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266315"/>
                    </a:xfrm>
                    <a:prstGeom prst="rect">
                      <a:avLst/>
                    </a:prstGeom>
                  </pic:spPr>
                </pic:pic>
              </a:graphicData>
            </a:graphic>
          </wp:inline>
        </w:drawing>
      </w:r>
    </w:p>
    <w:p w14:paraId="3351EAD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88E630"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39B27"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6993E73B" w14:textId="0B3CFC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A1AA7E2"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BA7870F" w14:textId="3D009E41"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Log)]該[流水號(JcicZ051Log.Ukey)]資料是否存在</w:t>
            </w:r>
          </w:p>
          <w:p w14:paraId="04F50AE4" w14:textId="06B175E8"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p>
          <w:p w14:paraId="47AF886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1Log.Ukey)]資料中[建檔日期時間(CreateDate)]最大的資料</w:t>
            </w:r>
          </w:p>
        </w:tc>
      </w:tr>
      <w:tr w:rsidR="006F3BF4" w:rsidRPr="004E3CAB"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17D008C" w14:textId="77777777" w:rsidR="006F3BF4" w:rsidRPr="004E3CAB" w:rsidRDefault="006F3BF4"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4E3CAB" w:rsidRDefault="006F3BF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4E3CAB" w:rsidRDefault="006F3BF4" w:rsidP="00271977">
            <w:pPr>
              <w:widowControl/>
              <w:jc w:val="both"/>
              <w:rPr>
                <w:rFonts w:ascii="標楷體" w:eastAsia="標楷體" w:hAnsi="標楷體"/>
              </w:rPr>
            </w:pPr>
          </w:p>
        </w:tc>
      </w:tr>
      <w:tr w:rsidR="006F3BF4" w:rsidRPr="004E3CAB"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715D8" w:rsidRPr="004E3CAB"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F3BF4" w:rsidRPr="004E3CAB"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7797E506" w14:textId="77777777" w:rsidR="006F3BF4" w:rsidRPr="004E3CAB" w:rsidRDefault="006F3BF4" w:rsidP="00271977">
      <w:pPr>
        <w:rPr>
          <w:rFonts w:ascii="標楷體" w:eastAsia="標楷體" w:hAnsi="標楷體"/>
        </w:rPr>
      </w:pPr>
    </w:p>
    <w:p w14:paraId="648EB8CB"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25441DA" w14:textId="08AF18A0" w:rsidR="00E24265" w:rsidRPr="004E3CAB" w:rsidRDefault="00E24265" w:rsidP="00271977">
      <w:pPr>
        <w:pStyle w:val="3"/>
        <w:numPr>
          <w:ilvl w:val="2"/>
          <w:numId w:val="78"/>
        </w:numPr>
        <w:spacing w:before="0"/>
        <w:rPr>
          <w:rFonts w:ascii="標楷體" w:hAnsi="標楷體"/>
        </w:rPr>
      </w:pPr>
      <w:bookmarkStart w:id="131" w:name="_Toc90482812"/>
      <w:bookmarkStart w:id="132" w:name="_Toc90489805"/>
      <w:r w:rsidRPr="004E3CAB">
        <w:rPr>
          <w:rFonts w:ascii="標楷體" w:hAnsi="標楷體"/>
        </w:rPr>
        <w:t>L</w:t>
      </w:r>
      <w:r w:rsidRPr="004E3CAB">
        <w:rPr>
          <w:rFonts w:ascii="標楷體" w:hAnsi="標楷體" w:hint="eastAsia"/>
        </w:rPr>
        <w:t>8313</w:t>
      </w:r>
      <w:r w:rsidR="00A91A78">
        <w:rPr>
          <w:rFonts w:ascii="標楷體" w:hAnsi="標楷體"/>
        </w:rPr>
        <w:t xml:space="preserve"> </w:t>
      </w:r>
      <w:r w:rsidR="00B3093C" w:rsidRPr="004E3CAB">
        <w:rPr>
          <w:rFonts w:ascii="標楷體" w:hAnsi="標楷體"/>
        </w:rPr>
        <w:t>(052)</w:t>
      </w:r>
      <w:r w:rsidR="00B3093C" w:rsidRPr="004E3CAB">
        <w:rPr>
          <w:rFonts w:ascii="標楷體" w:hAnsi="標楷體" w:hint="eastAsia"/>
        </w:rPr>
        <w:t>前置協商相關資料報送例外處理</w:t>
      </w:r>
      <w:bookmarkEnd w:id="131"/>
      <w:bookmarkEnd w:id="132"/>
    </w:p>
    <w:p w14:paraId="056F1693"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64EA62A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DC6D73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前置協商相關資料報送例外處理(JcicZ052)]</w:t>
            </w:r>
          </w:p>
          <w:p w14:paraId="703A039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A85F57"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相關資料報送例外處理</w:t>
            </w:r>
          </w:p>
          <w:p w14:paraId="625E8251"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相關資料報送例外處理</w:t>
            </w:r>
          </w:p>
          <w:p w14:paraId="5EBA45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相關資料報送例外處理</w:t>
            </w:r>
          </w:p>
          <w:p w14:paraId="2AF7E595"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相關資料報送例外處理</w:t>
            </w:r>
          </w:p>
        </w:tc>
      </w:tr>
      <w:tr w:rsidR="00B3093C" w:rsidRPr="004E3CAB"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4E3CAB" w:rsidRDefault="00B3093C" w:rsidP="00271977">
            <w:pPr>
              <w:rPr>
                <w:rFonts w:ascii="標楷體" w:eastAsia="標楷體" w:hAnsi="標楷體"/>
              </w:rPr>
            </w:pPr>
          </w:p>
        </w:tc>
      </w:tr>
      <w:tr w:rsidR="00B3093C" w:rsidRPr="004E3CAB"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4E3CAB" w:rsidRDefault="00B3093C" w:rsidP="00271977">
            <w:pPr>
              <w:rPr>
                <w:rFonts w:ascii="標楷體" w:eastAsia="標楷體" w:hAnsi="標楷體"/>
              </w:rPr>
            </w:pPr>
          </w:p>
        </w:tc>
      </w:tr>
      <w:tr w:rsidR="00B3093C" w:rsidRPr="004E3CAB"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4E3CAB" w:rsidRDefault="00B3093C" w:rsidP="00271977">
            <w:pPr>
              <w:rPr>
                <w:rFonts w:ascii="標楷體" w:eastAsia="標楷體" w:hAnsi="標楷體"/>
              </w:rPr>
            </w:pPr>
          </w:p>
        </w:tc>
      </w:tr>
      <w:tr w:rsidR="00B3093C" w:rsidRPr="004E3CAB"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B3093C" w:rsidRPr="004E3CAB"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8</w:t>
            </w:r>
          </w:p>
        </w:tc>
      </w:tr>
    </w:tbl>
    <w:p w14:paraId="2EC1FA18" w14:textId="77777777" w:rsidR="00B3093C" w:rsidRPr="004E3CAB" w:rsidRDefault="00B3093C" w:rsidP="00271977">
      <w:pPr>
        <w:rPr>
          <w:rFonts w:ascii="標楷體" w:eastAsia="標楷體" w:hAnsi="標楷體"/>
        </w:rPr>
      </w:pPr>
    </w:p>
    <w:p w14:paraId="62A436A8" w14:textId="2970E009"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D6BD7" w:rsidRPr="004E3CAB"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4E3CAB" w:rsidRDefault="00AD6BD7"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4E3CAB" w:rsidRDefault="00AD6BD7"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4E3CAB" w:rsidRDefault="00AD6BD7"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AD6BD7" w:rsidRPr="004E3CAB"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D6BD7" w:rsidRDefault="00AD6BD7"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4E3CAB" w:rsidRDefault="00AD6BD7" w:rsidP="00550398">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4E3CAB" w:rsidRDefault="00AD6BD7" w:rsidP="00550398">
            <w:pPr>
              <w:rPr>
                <w:rFonts w:ascii="標楷體" w:eastAsia="標楷體" w:hAnsi="標楷體"/>
              </w:rPr>
            </w:pPr>
            <w:r w:rsidRPr="004E3CAB">
              <w:rPr>
                <w:rFonts w:ascii="標楷體" w:eastAsia="標楷體" w:hAnsi="標楷體" w:hint="eastAsia"/>
              </w:rPr>
              <w:t>前置協商受理申請暨請求回報債權通知資料</w:t>
            </w:r>
          </w:p>
        </w:tc>
      </w:tr>
    </w:tbl>
    <w:p w14:paraId="4C70D29C"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1F4C75AD" w14:textId="6B57FB16" w:rsidR="00B3093C" w:rsidRPr="00F140FE" w:rsidRDefault="00F140FE" w:rsidP="00271977">
      <w:pPr>
        <w:pStyle w:val="1text"/>
        <w:spacing w:before="0"/>
        <w:ind w:left="0"/>
        <w:rPr>
          <w:rFonts w:ascii="標楷體" w:eastAsia="SimSun" w:hAnsi="標楷體"/>
          <w:lang w:eastAsia="zh-CN"/>
        </w:rPr>
      </w:pPr>
      <w:r>
        <w:drawing>
          <wp:inline distT="0" distB="0" distL="0" distR="0" wp14:anchorId="3E4AE587" wp14:editId="23CCAC1E">
            <wp:extent cx="6477000" cy="48768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4876800"/>
                    </a:xfrm>
                    <a:prstGeom prst="rect">
                      <a:avLst/>
                    </a:prstGeom>
                    <a:noFill/>
                    <a:ln>
                      <a:noFill/>
                    </a:ln>
                  </pic:spPr>
                </pic:pic>
              </a:graphicData>
            </a:graphic>
          </wp:inline>
        </w:drawing>
      </w:r>
    </w:p>
    <w:p w14:paraId="534B40DE"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80F6A40"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6BFA22" w14:textId="1DC53196"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E2D662F" w14:textId="3511FD79" w:rsidR="00B3093C" w:rsidRPr="004E3CAB" w:rsidRDefault="00B3093C" w:rsidP="00AD6BD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014BB" w:rsidRPr="004E3CAB">
              <w:rPr>
                <w:rFonts w:ascii="標楷體" w:eastAsia="標楷體" w:hAnsi="標楷體"/>
              </w:rPr>
              <w:t>(</w:t>
            </w:r>
            <w:r w:rsidRPr="004E3CAB">
              <w:rPr>
                <w:rFonts w:ascii="標楷體" w:eastAsia="標楷體" w:hAnsi="標楷體" w:hint="eastAsia"/>
              </w:rPr>
              <w:t>40</w:t>
            </w:r>
            <w:r w:rsidR="00E014BB" w:rsidRPr="004E3CAB">
              <w:rPr>
                <w:rFonts w:ascii="標楷體" w:eastAsia="標楷體" w:hAnsi="標楷體"/>
              </w:rPr>
              <w:t>)</w:t>
            </w:r>
            <w:r w:rsidRPr="004E3CAB">
              <w:rPr>
                <w:rFonts w:ascii="標楷體" w:eastAsia="標楷體" w:hAnsi="標楷體" w:hint="eastAsia"/>
              </w:rPr>
              <w:t>前置協商受理申請暨請求回報債權通知</w:t>
            </w:r>
            <w:r w:rsidR="00E014BB"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lang w:eastAsia="zh-HK"/>
              </w:rPr>
              <w:t>"</w:t>
            </w:r>
          </w:p>
          <w:p w14:paraId="3EB5FA1B"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648C043" w14:textId="712FF6A3" w:rsidR="00B3093C" w:rsidRPr="004E3CAB" w:rsidRDefault="00AD6BD7"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前置協商相關資料報送例外處理</w:t>
            </w:r>
          </w:p>
        </w:tc>
      </w:tr>
      <w:tr w:rsidR="00B3093C" w:rsidRPr="004E3CAB"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B42938"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4E3CAB" w:rsidRDefault="00B3093C" w:rsidP="00271977">
            <w:pPr>
              <w:widowControl/>
              <w:jc w:val="both"/>
              <w:rPr>
                <w:rFonts w:ascii="標楷體" w:eastAsia="標楷體" w:hAnsi="標楷體"/>
              </w:rPr>
            </w:pPr>
          </w:p>
        </w:tc>
      </w:tr>
      <w:tr w:rsidR="00B3093C" w:rsidRPr="004E3CAB"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4DC372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1867FA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6715D8" w:rsidRPr="004E3CAB"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B1371" w:rsidRPr="004E3CAB"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4E3CAB" w:rsidRDefault="008B1371" w:rsidP="008B1371">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4E3CAB" w:rsidRDefault="008B1371" w:rsidP="008B1371">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4E3CAB"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4E3CAB" w:rsidRDefault="008B1371" w:rsidP="008B1371">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4E3CAB"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4E3CAB" w:rsidRDefault="008B1371" w:rsidP="008B1371">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4E3CAB" w:rsidRDefault="008B1371" w:rsidP="008B1371">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4E3CAB" w:rsidRDefault="008B1371" w:rsidP="008B1371">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359823A5" w14:textId="1CF29FB0" w:rsidR="008B1371" w:rsidRPr="004E3CAB" w:rsidRDefault="008B1371" w:rsidP="008B1371">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89C4670" w14:textId="442A0254" w:rsidR="008B1371" w:rsidRPr="00AA0263" w:rsidRDefault="008B1371" w:rsidP="008B1371">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84A531B" w14:textId="2991ECCA" w:rsidR="008B1371" w:rsidRPr="004E3CAB" w:rsidRDefault="008B1371" w:rsidP="008B1371">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2</w:t>
            </w:r>
            <w:r w:rsidRPr="004E3CAB">
              <w:rPr>
                <w:rFonts w:ascii="標楷體" w:eastAsia="標楷體" w:hAnsi="標楷體"/>
              </w:rPr>
              <w:t>.SubmitKey</w:t>
            </w:r>
          </w:p>
        </w:tc>
      </w:tr>
      <w:tr w:rsidR="00BA3958" w:rsidRPr="004E3CAB"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036A6107"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18EE8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84B3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F18E12" w14:textId="0C19876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0DE428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4FC09EC" w14:textId="525CE99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rPr>
              <w:t>限輸入英數字/V(NL</w:t>
            </w:r>
            <w:r w:rsidR="007B35EB" w:rsidRPr="004E3CAB">
              <w:rPr>
                <w:rFonts w:ascii="標楷體" w:eastAsia="標楷體" w:hAnsi="標楷體" w:hint="eastAsia"/>
                <w:color w:val="000000"/>
                <w:lang w:eastAsia="zh-HK"/>
              </w:rPr>
              <w:t>)</w:t>
            </w:r>
          </w:p>
          <w:p w14:paraId="54155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1</w:t>
            </w:r>
          </w:p>
        </w:tc>
      </w:tr>
      <w:tr w:rsidR="00B3093C" w:rsidRPr="004E3CAB"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09AE5CC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12A04C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407036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C19E1C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0BE74AB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B177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73106A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1</w:t>
            </w:r>
          </w:p>
        </w:tc>
      </w:tr>
      <w:tr w:rsidR="00B3093C" w:rsidRPr="004E3CAB"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文數字，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0A46EE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2</w:t>
            </w:r>
          </w:p>
        </w:tc>
      </w:tr>
      <w:tr w:rsidR="00B3093C" w:rsidRPr="004E3CAB"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7725E7B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437AB2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6ADD64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3601425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代碼，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6F16374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2</w:t>
            </w:r>
          </w:p>
        </w:tc>
      </w:tr>
      <w:tr w:rsidR="00B3093C" w:rsidRPr="004E3CAB"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54DA41"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20761C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3</w:t>
            </w:r>
          </w:p>
        </w:tc>
      </w:tr>
      <w:tr w:rsidR="00B3093C" w:rsidRPr="004E3CAB"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6EB022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22B7C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CF2287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10618F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代碼，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7ED47B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3</w:t>
            </w:r>
          </w:p>
        </w:tc>
      </w:tr>
      <w:tr w:rsidR="00B3093C" w:rsidRPr="004E3CAB"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0A64B1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32937E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4</w:t>
            </w:r>
          </w:p>
        </w:tc>
      </w:tr>
      <w:tr w:rsidR="00B3093C" w:rsidRPr="004E3CAB"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3EEF230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1EDC5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5F8D76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66CF29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7937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4</w:t>
            </w:r>
          </w:p>
        </w:tc>
      </w:tr>
      <w:tr w:rsidR="00B3093C" w:rsidRPr="004E3CAB"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6F6588"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BF7B50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5</w:t>
            </w:r>
          </w:p>
        </w:tc>
      </w:tr>
      <w:tr w:rsidR="00B3093C" w:rsidRPr="004E3CAB"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4B49B52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B678F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44BC29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09752EC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76FB1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5</w:t>
            </w:r>
          </w:p>
        </w:tc>
      </w:tr>
      <w:tr w:rsidR="00B3093C" w:rsidRPr="004E3CAB"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95490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2CA934"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863FE0B"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7D1682D1" w14:textId="359BE314"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610EDEF5" w14:textId="135A6322" w:rsidR="00B3093C" w:rsidRPr="004E3CAB" w:rsidRDefault="00B3093C" w:rsidP="00337B38">
      <w:pPr>
        <w:pStyle w:val="a"/>
        <w:rPr>
          <w:rFonts w:ascii="標楷體" w:hAnsi="標楷體"/>
        </w:rPr>
      </w:pPr>
      <w:r w:rsidRPr="004E3CAB">
        <w:rPr>
          <w:rFonts w:ascii="標楷體" w:hAnsi="標楷體" w:hint="eastAsia"/>
        </w:rPr>
        <w:t>UI畫面-異動</w:t>
      </w:r>
    </w:p>
    <w:p w14:paraId="0D99CB39" w14:textId="1884C14A" w:rsidR="00C3311E" w:rsidRPr="004E3CAB" w:rsidRDefault="00851C12" w:rsidP="00271977">
      <w:pPr>
        <w:rPr>
          <w:rFonts w:ascii="標楷體" w:eastAsia="標楷體" w:hAnsi="標楷體"/>
        </w:rPr>
      </w:pPr>
      <w:r>
        <w:rPr>
          <w:noProof/>
        </w:rPr>
        <w:drawing>
          <wp:inline distT="0" distB="0" distL="0" distR="0" wp14:anchorId="67D19B50" wp14:editId="6F4035C9">
            <wp:extent cx="6479540" cy="4924425"/>
            <wp:effectExtent l="0" t="0" r="0" b="9525"/>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924425"/>
                    </a:xfrm>
                    <a:prstGeom prst="rect">
                      <a:avLst/>
                    </a:prstGeom>
                  </pic:spPr>
                </pic:pic>
              </a:graphicData>
            </a:graphic>
          </wp:inline>
        </w:drawing>
      </w:r>
      <w:r w:rsidRPr="004E3CAB">
        <w:rPr>
          <w:rFonts w:ascii="標楷體" w:eastAsia="標楷體" w:hAnsi="標楷體" w:cs="標楷體"/>
          <w:noProof/>
          <w:kern w:val="0"/>
          <w:szCs w:val="28"/>
        </w:rPr>
        <w:t xml:space="preserve"> </w:t>
      </w:r>
    </w:p>
    <w:p w14:paraId="2B260B5B"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8C97AF1"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47E183D" w14:textId="41725BF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474A7D6" w14:textId="40A65ACF" w:rsidR="00B3093C" w:rsidRPr="004E3CAB" w:rsidRDefault="00F52806" w:rsidP="00AD6BD7">
            <w:pPr>
              <w:adjustRightInd w:val="0"/>
              <w:snapToGrid w:val="0"/>
              <w:ind w:left="240" w:hangingChars="100" w:hanging="24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w:t>
            </w:r>
            <w:r w:rsidR="00050A29" w:rsidRPr="004E3CAB">
              <w:rPr>
                <w:rFonts w:ascii="標楷體" w:eastAsia="標楷體" w:hAnsi="標楷體" w:hint="eastAsia"/>
              </w:rPr>
              <w:t>07: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lang w:eastAsia="zh-HK"/>
              </w:rPr>
              <w:t>"</w:t>
            </w:r>
          </w:p>
          <w:p w14:paraId="6A57A81D"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FD9458A" w14:textId="2D2ED69C" w:rsidR="00B3093C" w:rsidRPr="004E3CAB" w:rsidRDefault="00AD6BD7"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前置協商相關資料報送例外處理</w:t>
            </w:r>
          </w:p>
        </w:tc>
      </w:tr>
      <w:tr w:rsidR="00B3093C" w:rsidRPr="004E3CAB"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CB1FC86"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4E3CAB" w:rsidRDefault="00B3093C" w:rsidP="00271977">
            <w:pPr>
              <w:widowControl/>
              <w:jc w:val="both"/>
              <w:rPr>
                <w:rFonts w:ascii="標楷體" w:eastAsia="標楷體" w:hAnsi="標楷體"/>
              </w:rPr>
            </w:pPr>
          </w:p>
        </w:tc>
      </w:tr>
      <w:tr w:rsidR="00B3093C" w:rsidRPr="004E3CAB"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583BC5" w:rsidRDefault="00583BC5"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EAD5D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00583BC5" w:rsidRPr="004E3CAB">
              <w:rPr>
                <w:rFonts w:ascii="標楷體" w:eastAsia="標楷體" w:hAnsi="標楷體" w:hint="eastAsia"/>
                <w:color w:val="000000" w:themeColor="text1"/>
              </w:rPr>
              <w:t>原值</w:t>
            </w:r>
          </w:p>
          <w:p w14:paraId="0DFEC1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6715D8" w:rsidRPr="004E3CAB"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00583BC5" w:rsidRPr="004E3CAB">
              <w:rPr>
                <w:rFonts w:ascii="標楷體" w:eastAsia="標楷體" w:hAnsi="標楷體" w:hint="eastAsia"/>
                <w:color w:val="000000" w:themeColor="text1"/>
              </w:rPr>
              <w:t>原值</w:t>
            </w:r>
          </w:p>
          <w:p w14:paraId="3E3D0E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2.SubmitKey</w:t>
            </w:r>
          </w:p>
        </w:tc>
      </w:tr>
      <w:tr w:rsidR="00BA3958" w:rsidRPr="004E3CAB"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79ED05D"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BEA3E98" w14:textId="2C480598"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44703F42"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37B25A" w14:textId="362347C4"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color w:val="000000"/>
                <w:lang w:eastAsia="zh-HK"/>
              </w:rPr>
              <w:t>限輸入英數字/V(NL)</w:t>
            </w:r>
          </w:p>
          <w:p w14:paraId="70C1E55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1</w:t>
            </w:r>
          </w:p>
        </w:tc>
      </w:tr>
      <w:tr w:rsidR="00B3093C" w:rsidRPr="004E3CAB"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613F0A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A81C12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EDC2FB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0204A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F3BCA4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代碼，檢核條件:</w:t>
            </w:r>
          </w:p>
          <w:p w14:paraId="73CBBE5C"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52D4F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6C015C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1</w:t>
            </w:r>
          </w:p>
        </w:tc>
      </w:tr>
      <w:tr w:rsidR="00B3093C" w:rsidRPr="004E3CAB"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B85DE3" w14:textId="52D5FEA5" w:rsidR="007B35EB"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w:t>
            </w:r>
            <w:r w:rsidR="007B35EB" w:rsidRPr="004E3CAB">
              <w:rPr>
                <w:rFonts w:ascii="標楷體" w:eastAsia="標楷體" w:hAnsi="標楷體" w:hint="eastAsia"/>
              </w:rPr>
              <w:t>限輸入文數字，若不為空白，檢核條件:</w:t>
            </w:r>
            <w:r w:rsidR="007B35EB" w:rsidRPr="004E3CAB">
              <w:rPr>
                <w:rFonts w:ascii="標楷體" w:eastAsia="標楷體" w:hAnsi="標楷體" w:hint="eastAsia"/>
                <w:color w:val="000000"/>
                <w:lang w:eastAsia="zh-HK"/>
              </w:rPr>
              <w:t>英數字/V(NL)</w:t>
            </w:r>
          </w:p>
          <w:p w14:paraId="60E59596" w14:textId="71F693AC"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2</w:t>
            </w:r>
          </w:p>
        </w:tc>
      </w:tr>
      <w:tr w:rsidR="00B3093C" w:rsidRPr="004E3CAB"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13D057E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AC875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375B5D16"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70EF0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0ACF99A"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F073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2</w:t>
            </w:r>
          </w:p>
        </w:tc>
      </w:tr>
      <w:tr w:rsidR="00B3093C" w:rsidRPr="004E3CAB"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FAF25EA"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199776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3</w:t>
            </w:r>
          </w:p>
        </w:tc>
      </w:tr>
      <w:tr w:rsidR="00B3093C" w:rsidRPr="004E3CAB"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376315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F35A1DC"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78F62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2B5DF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66CC33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58AEE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3</w:t>
            </w:r>
          </w:p>
        </w:tc>
      </w:tr>
      <w:tr w:rsidR="00B3093C" w:rsidRPr="004E3CAB"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50E5EF2"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AE4FC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4</w:t>
            </w:r>
          </w:p>
        </w:tc>
      </w:tr>
      <w:tr w:rsidR="00B3093C" w:rsidRPr="004E3CAB"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2AC8600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4179F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941ECD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126F0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290414B"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325BD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4</w:t>
            </w:r>
          </w:p>
        </w:tc>
      </w:tr>
      <w:tr w:rsidR="00B3093C" w:rsidRPr="004E3CAB"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0A5EF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E03EB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5</w:t>
            </w:r>
          </w:p>
        </w:tc>
      </w:tr>
      <w:tr w:rsidR="00B3093C" w:rsidRPr="004E3CAB"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07F4599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41EE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FEDF69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7197E4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18667A4"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C42D5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5</w:t>
            </w:r>
          </w:p>
        </w:tc>
      </w:tr>
      <w:tr w:rsidR="00B3093C" w:rsidRPr="004E3CAB"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5B4B0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263178F5" w14:textId="1EAFF906" w:rsidR="003C38A2" w:rsidRPr="004E3CAB" w:rsidRDefault="003C38A2" w:rsidP="00271977">
            <w:pPr>
              <w:jc w:val="both"/>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5FE15BF4" w14:textId="738CBEA0" w:rsidR="00B3093C" w:rsidRPr="004E3CAB" w:rsidRDefault="00B3093C" w:rsidP="00337B38">
      <w:pPr>
        <w:pStyle w:val="a"/>
        <w:rPr>
          <w:rFonts w:ascii="標楷體" w:hAnsi="標楷體"/>
        </w:rPr>
      </w:pPr>
      <w:r w:rsidRPr="004E3CAB">
        <w:rPr>
          <w:rFonts w:ascii="標楷體" w:hAnsi="標楷體" w:hint="eastAsia"/>
        </w:rPr>
        <w:t>UI畫面-查詢</w:t>
      </w:r>
    </w:p>
    <w:p w14:paraId="7979FD41" w14:textId="6356D498" w:rsidR="00C3311E" w:rsidRPr="004E3CAB" w:rsidRDefault="0042370F" w:rsidP="00271977">
      <w:pPr>
        <w:rPr>
          <w:rFonts w:ascii="標楷體" w:eastAsia="標楷體" w:hAnsi="標楷體"/>
        </w:rPr>
      </w:pPr>
      <w:r>
        <w:rPr>
          <w:noProof/>
        </w:rPr>
        <w:drawing>
          <wp:inline distT="0" distB="0" distL="0" distR="0" wp14:anchorId="518B176A" wp14:editId="40A822D5">
            <wp:extent cx="6479540" cy="4825365"/>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825365"/>
                    </a:xfrm>
                    <a:prstGeom prst="rect">
                      <a:avLst/>
                    </a:prstGeom>
                  </pic:spPr>
                </pic:pic>
              </a:graphicData>
            </a:graphic>
          </wp:inline>
        </w:drawing>
      </w:r>
    </w:p>
    <w:p w14:paraId="622CEFF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B21A38"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4E3CAB" w:rsidRDefault="00B3093C" w:rsidP="00271977">
            <w:pPr>
              <w:widowControl/>
              <w:jc w:val="both"/>
              <w:rPr>
                <w:rFonts w:ascii="標楷體" w:eastAsia="標楷體" w:hAnsi="標楷體"/>
              </w:rPr>
            </w:pPr>
          </w:p>
        </w:tc>
      </w:tr>
      <w:tr w:rsidR="00B3093C" w:rsidRPr="004E3CAB"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6715D8" w:rsidRPr="004E3CAB"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7DF2B51E"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631B31F0" w14:textId="4EAC0EDC" w:rsidR="00B3093C" w:rsidRPr="004E3CAB" w:rsidRDefault="0042370F" w:rsidP="00271977">
      <w:pPr>
        <w:pStyle w:val="1text"/>
        <w:spacing w:before="0"/>
        <w:ind w:left="0"/>
        <w:rPr>
          <w:rFonts w:ascii="標楷體" w:hAnsi="標楷體"/>
        </w:rPr>
      </w:pPr>
      <w:r>
        <w:drawing>
          <wp:inline distT="0" distB="0" distL="0" distR="0" wp14:anchorId="44A929B1" wp14:editId="7ECD3B16">
            <wp:extent cx="6479540" cy="4773295"/>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73295"/>
                    </a:xfrm>
                    <a:prstGeom prst="rect">
                      <a:avLst/>
                    </a:prstGeom>
                  </pic:spPr>
                </pic:pic>
              </a:graphicData>
            </a:graphic>
          </wp:inline>
        </w:drawing>
      </w:r>
    </w:p>
    <w:p w14:paraId="2557AFB6"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68DE71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CE8264A"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111CE28" w14:textId="38156810"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31EB63D"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C4216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Log)]該[流水號(JcicZ052Log.Ukey)]資料是否存在</w:t>
            </w:r>
          </w:p>
          <w:p w14:paraId="4E6A06FC"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協商相關資料報送例外處理</w:t>
            </w:r>
          </w:p>
          <w:p w14:paraId="549AC0BF"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2Log.Ukey)]資料中[建檔日期時間(CreateDate)]最大的資料</w:t>
            </w:r>
          </w:p>
        </w:tc>
      </w:tr>
      <w:tr w:rsidR="00B3093C" w:rsidRPr="004E3CAB"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1DBEFA"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4E3CAB" w:rsidRDefault="00B3093C" w:rsidP="00271977">
            <w:pPr>
              <w:widowControl/>
              <w:jc w:val="both"/>
              <w:rPr>
                <w:rFonts w:ascii="標楷體" w:eastAsia="標楷體" w:hAnsi="標楷體"/>
              </w:rPr>
            </w:pPr>
          </w:p>
        </w:tc>
      </w:tr>
      <w:tr w:rsidR="00B3093C" w:rsidRPr="004E3CAB"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6715D8" w:rsidRPr="004E3CAB"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5BC1559B" w14:textId="77777777" w:rsidR="00B3093C" w:rsidRPr="004E3CAB" w:rsidRDefault="00B3093C" w:rsidP="00271977">
      <w:pPr>
        <w:rPr>
          <w:rFonts w:ascii="標楷體" w:eastAsia="標楷體" w:hAnsi="標楷體"/>
        </w:rPr>
      </w:pPr>
    </w:p>
    <w:p w14:paraId="22FE008A" w14:textId="77777777" w:rsidR="00B3093C" w:rsidRPr="004E3CAB" w:rsidRDefault="00B3093C" w:rsidP="00271977">
      <w:pPr>
        <w:rPr>
          <w:rFonts w:ascii="標楷體" w:eastAsia="標楷體" w:hAnsi="標楷體"/>
        </w:rPr>
      </w:pPr>
    </w:p>
    <w:p w14:paraId="46FECD5C"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819136C" w14:textId="008FB2C8" w:rsidR="00E24265" w:rsidRPr="004E3CAB" w:rsidRDefault="00E24265" w:rsidP="00271977">
      <w:pPr>
        <w:pStyle w:val="3"/>
        <w:numPr>
          <w:ilvl w:val="2"/>
          <w:numId w:val="78"/>
        </w:numPr>
        <w:spacing w:before="0"/>
        <w:rPr>
          <w:rFonts w:ascii="標楷體" w:hAnsi="標楷體"/>
        </w:rPr>
      </w:pPr>
      <w:bookmarkStart w:id="133" w:name="_Toc90482813"/>
      <w:bookmarkStart w:id="134" w:name="_Toc90489806"/>
      <w:r w:rsidRPr="004E3CAB">
        <w:rPr>
          <w:rFonts w:ascii="標楷體" w:hAnsi="標楷體"/>
        </w:rPr>
        <w:t>L</w:t>
      </w:r>
      <w:r w:rsidRPr="004E3CAB">
        <w:rPr>
          <w:rFonts w:ascii="標楷體" w:hAnsi="標楷體" w:hint="eastAsia"/>
        </w:rPr>
        <w:t>8314</w:t>
      </w:r>
      <w:r w:rsidR="00A91A78">
        <w:rPr>
          <w:rFonts w:ascii="標楷體" w:hAnsi="標楷體"/>
        </w:rPr>
        <w:t xml:space="preserve"> </w:t>
      </w:r>
      <w:r w:rsidR="00B3093C" w:rsidRPr="004E3CAB">
        <w:rPr>
          <w:rFonts w:ascii="標楷體" w:hAnsi="標楷體"/>
        </w:rPr>
        <w:t>(053)</w:t>
      </w:r>
      <w:r w:rsidR="00B3093C" w:rsidRPr="004E3CAB">
        <w:rPr>
          <w:rFonts w:ascii="標楷體" w:hAnsi="標楷體" w:hint="eastAsia"/>
        </w:rPr>
        <w:t>同意報送例外處理</w:t>
      </w:r>
      <w:bookmarkEnd w:id="133"/>
      <w:bookmarkEnd w:id="134"/>
    </w:p>
    <w:p w14:paraId="350AD74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7F1F2CEA"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76D68"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同意報送例外處理(JcicZ053)]</w:t>
            </w:r>
          </w:p>
          <w:p w14:paraId="2F4D118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AA69E0B"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同意報送例外處理</w:t>
            </w:r>
          </w:p>
          <w:p w14:paraId="2509EDB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同意報送例外處理</w:t>
            </w:r>
          </w:p>
          <w:p w14:paraId="08F0E6D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同意報送例外處理</w:t>
            </w:r>
          </w:p>
          <w:p w14:paraId="1CD46E6B"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同意報送例外處理</w:t>
            </w:r>
          </w:p>
        </w:tc>
      </w:tr>
      <w:tr w:rsidR="00B3093C" w:rsidRPr="004E3CAB"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4E3CAB" w:rsidRDefault="00B3093C" w:rsidP="00271977">
            <w:pPr>
              <w:rPr>
                <w:rFonts w:ascii="標楷體" w:eastAsia="標楷體" w:hAnsi="標楷體"/>
              </w:rPr>
            </w:pPr>
          </w:p>
        </w:tc>
      </w:tr>
      <w:tr w:rsidR="00B3093C" w:rsidRPr="004E3CAB"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4E3CAB" w:rsidRDefault="00B3093C" w:rsidP="00271977">
            <w:pPr>
              <w:rPr>
                <w:rFonts w:ascii="標楷體" w:eastAsia="標楷體" w:hAnsi="標楷體"/>
              </w:rPr>
            </w:pPr>
          </w:p>
        </w:tc>
      </w:tr>
      <w:tr w:rsidR="00B3093C" w:rsidRPr="004E3CAB"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4E3CAB" w:rsidRDefault="00B3093C" w:rsidP="00271977">
            <w:pPr>
              <w:rPr>
                <w:rFonts w:ascii="標楷體" w:eastAsia="標楷體" w:hAnsi="標楷體"/>
              </w:rPr>
            </w:pPr>
          </w:p>
        </w:tc>
      </w:tr>
      <w:tr w:rsidR="00B3093C" w:rsidRPr="004E3CAB"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B3093C" w:rsidRPr="004E3CAB"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0</w:t>
            </w:r>
          </w:p>
        </w:tc>
      </w:tr>
    </w:tbl>
    <w:p w14:paraId="5BA429E2" w14:textId="77777777" w:rsidR="00B3093C" w:rsidRPr="004E3CAB" w:rsidRDefault="00B3093C" w:rsidP="00271977">
      <w:pPr>
        <w:rPr>
          <w:rFonts w:ascii="標楷體" w:eastAsia="標楷體" w:hAnsi="標楷體"/>
        </w:rPr>
      </w:pPr>
    </w:p>
    <w:p w14:paraId="43E7B165" w14:textId="08447C70"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0E5B1C" w:rsidRPr="004E3CAB"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4E3CAB" w:rsidRDefault="000E5B1C"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4E3CAB" w:rsidRDefault="000E5B1C"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4E3CAB" w:rsidRDefault="000E5B1C"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0E5B1C" w:rsidRPr="004E3CAB"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0E5B1C" w:rsidRDefault="000E5B1C"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4E3CAB" w:rsidRDefault="000E5B1C" w:rsidP="00550398">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4E3CAB" w:rsidRDefault="000E5B1C" w:rsidP="00550398">
            <w:pPr>
              <w:rPr>
                <w:rFonts w:ascii="標楷體" w:eastAsia="標楷體" w:hAnsi="標楷體"/>
              </w:rPr>
            </w:pPr>
            <w:r w:rsidRPr="004E3CAB">
              <w:rPr>
                <w:rFonts w:ascii="標楷體" w:eastAsia="標楷體" w:hAnsi="標楷體" w:hint="eastAsia"/>
              </w:rPr>
              <w:t>前置協商相關資料報送例外處理</w:t>
            </w:r>
          </w:p>
        </w:tc>
      </w:tr>
    </w:tbl>
    <w:p w14:paraId="6371FFE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27738468" w14:textId="19CCEEF7" w:rsidR="00B3093C" w:rsidRPr="004E3CAB" w:rsidRDefault="0042370F" w:rsidP="00271977">
      <w:pPr>
        <w:pStyle w:val="1text"/>
        <w:spacing w:before="0"/>
        <w:ind w:left="0"/>
        <w:rPr>
          <w:rFonts w:ascii="標楷體" w:hAnsi="標楷體"/>
        </w:rPr>
      </w:pPr>
      <w:r>
        <w:drawing>
          <wp:inline distT="0" distB="0" distL="0" distR="0" wp14:anchorId="000B3A79" wp14:editId="1AD6C5A4">
            <wp:extent cx="6479540" cy="3672205"/>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672205"/>
                    </a:xfrm>
                    <a:prstGeom prst="rect">
                      <a:avLst/>
                    </a:prstGeom>
                  </pic:spPr>
                </pic:pic>
              </a:graphicData>
            </a:graphic>
          </wp:inline>
        </w:drawing>
      </w:r>
    </w:p>
    <w:p w14:paraId="15AB5FC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AD8B8C"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3CF58B8" w14:textId="1ED1C3AC"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2632217" w14:textId="3FA4872C" w:rsidR="00B3093C" w:rsidRPr="004E3CAB" w:rsidRDefault="00B3093C"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未曾報送過</w:t>
            </w:r>
            <w:r w:rsidR="00AF1F50" w:rsidRPr="004E3CAB">
              <w:rPr>
                <w:rFonts w:ascii="標楷體" w:eastAsia="標楷體" w:hAnsi="標楷體"/>
              </w:rPr>
              <w:t>(</w:t>
            </w:r>
            <w:r w:rsidRPr="004E3CAB">
              <w:rPr>
                <w:rFonts w:ascii="標楷體" w:eastAsia="標楷體" w:hAnsi="標楷體" w:hint="eastAsia"/>
              </w:rPr>
              <w:t>52</w:t>
            </w:r>
            <w:r w:rsidR="00AF1F50" w:rsidRPr="004E3CAB">
              <w:rPr>
                <w:rFonts w:ascii="標楷體" w:eastAsia="標楷體" w:hAnsi="標楷體"/>
              </w:rPr>
              <w:t>)</w:t>
            </w:r>
            <w:r w:rsidRPr="004E3CAB">
              <w:rPr>
                <w:rFonts w:ascii="標楷體" w:eastAsia="標楷體" w:hAnsi="標楷體" w:hint="eastAsia"/>
              </w:rPr>
              <w:t>前置協商相關資料報送例外處理</w:t>
            </w:r>
            <w:r w:rsidR="00AF1F50" w:rsidRPr="004E3CAB">
              <w:rPr>
                <w:rFonts w:ascii="標楷體" w:eastAsia="標楷體" w:hAnsi="標楷體" w:hint="eastAsia"/>
              </w:rPr>
              <w:t>.</w:t>
            </w:r>
            <w:r w:rsidRPr="004E3CAB">
              <w:rPr>
                <w:rFonts w:ascii="標楷體" w:eastAsia="標楷體" w:hAnsi="標楷體" w:hint="eastAsia"/>
              </w:rPr>
              <w:t>)</w:t>
            </w:r>
            <w:r w:rsidR="002A01F8" w:rsidRPr="004E3CAB">
              <w:rPr>
                <w:rFonts w:ascii="標楷體" w:eastAsia="標楷體" w:hAnsi="標楷體"/>
              </w:rPr>
              <w:t>"</w:t>
            </w:r>
          </w:p>
          <w:p w14:paraId="401FB3AF"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B3D068F" w14:textId="15CA9046"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同意報送例外處理</w:t>
            </w:r>
          </w:p>
        </w:tc>
      </w:tr>
      <w:tr w:rsidR="00B3093C" w:rsidRPr="004E3CAB"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1211D6E"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4E3CAB" w:rsidRDefault="00B3093C" w:rsidP="00271977">
            <w:pPr>
              <w:widowControl/>
              <w:jc w:val="both"/>
              <w:rPr>
                <w:rFonts w:ascii="標楷體" w:eastAsia="標楷體" w:hAnsi="標楷體"/>
              </w:rPr>
            </w:pPr>
          </w:p>
        </w:tc>
      </w:tr>
      <w:tr w:rsidR="00B3093C" w:rsidRPr="004E3CAB"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BCCD7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2B34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6715D8" w:rsidRPr="004E3CAB"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B1763A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594EC6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16370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5497FE6"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21E095D3"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FE07753" w14:textId="211B2C5D"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214E83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3.MaxMainCode</w:t>
            </w:r>
          </w:p>
        </w:tc>
      </w:tr>
      <w:tr w:rsidR="00B3093C" w:rsidRPr="004E3CAB"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F52A50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092367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33B608C" w14:textId="0440582A" w:rsidR="00B3093C" w:rsidRPr="004E3CAB" w:rsidRDefault="00A127E0" w:rsidP="00A127E0">
            <w:pPr>
              <w:rPr>
                <w:rFonts w:ascii="標楷體" w:eastAsia="標楷體" w:hAnsi="標楷體"/>
                <w:color w:val="000000"/>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2AD23C06"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5587B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24594D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3.</w:t>
            </w:r>
            <w:r w:rsidRPr="004E3CAB">
              <w:rPr>
                <w:rFonts w:ascii="標楷體" w:eastAsia="標楷體" w:hAnsi="標楷體"/>
                <w:color w:val="000000"/>
              </w:rPr>
              <w:t>AgreeSend</w:t>
            </w:r>
          </w:p>
        </w:tc>
      </w:tr>
      <w:tr w:rsidR="00B3093C" w:rsidRPr="004E3CAB"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52A2817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F4ED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DF82C5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4CA444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32F6F77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7F519D"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328FE2B" w14:textId="3AAAA397" w:rsidR="00851C12" w:rsidRPr="00851C12" w:rsidRDefault="00851C12" w:rsidP="00851C12">
            <w:pPr>
              <w:ind w:left="240" w:hangingChars="100" w:hanging="240"/>
              <w:jc w:val="both"/>
              <w:rPr>
                <w:rFonts w:ascii="標楷體" w:eastAsia="標楷體" w:hAnsi="標楷體"/>
              </w:rPr>
            </w:pPr>
            <w:r w:rsidRPr="00851C12">
              <w:rPr>
                <w:rFonts w:ascii="標楷體" w:eastAsia="標楷體" w:hAnsi="標楷體" w:hint="eastAsia"/>
              </w:rPr>
              <w:t>2</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rPr>
              <w:t>(</w:t>
            </w:r>
            <w:r w:rsidRPr="004E3CAB">
              <w:rPr>
                <w:rFonts w:ascii="標楷體" w:eastAsia="標楷體" w:hAnsi="標楷體"/>
                <w:color w:val="000000"/>
              </w:rPr>
              <w:t>AgreeSend</w:t>
            </w:r>
            <w:r>
              <w:rPr>
                <w:rFonts w:ascii="標楷體" w:eastAsia="SimSun" w:hAnsi="標楷體"/>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7A6ACA46" w14:textId="08FCFF93" w:rsidR="00B3093C" w:rsidRPr="004E3CAB" w:rsidRDefault="00851C12" w:rsidP="00271977">
            <w:pPr>
              <w:jc w:val="both"/>
              <w:rPr>
                <w:rFonts w:ascii="標楷體" w:eastAsia="標楷體" w:hAnsi="標楷體"/>
              </w:rPr>
            </w:pPr>
            <w:r>
              <w:rPr>
                <w:rFonts w:ascii="標楷體" w:eastAsia="標楷體" w:hAnsi="標楷體"/>
                <w:color w:val="000000"/>
              </w:rPr>
              <w:t>3</w:t>
            </w:r>
            <w:r w:rsidR="00B3093C" w:rsidRPr="004E3CAB">
              <w:rPr>
                <w:rFonts w:ascii="標楷體" w:eastAsia="標楷體" w:hAnsi="標楷體" w:hint="eastAsia"/>
                <w:color w:val="000000"/>
              </w:rPr>
              <w:t>.JcicZ053.</w:t>
            </w:r>
            <w:r w:rsidR="00B3093C" w:rsidRPr="004E3CAB">
              <w:rPr>
                <w:rFonts w:ascii="標楷體" w:eastAsia="標楷體" w:hAnsi="標楷體"/>
                <w:color w:val="000000"/>
              </w:rPr>
              <w:t>AgreeSendData</w:t>
            </w:r>
            <w:r w:rsidR="00B3093C" w:rsidRPr="004E3CAB">
              <w:rPr>
                <w:rFonts w:ascii="標楷體" w:eastAsia="標楷體" w:hAnsi="標楷體" w:hint="eastAsia"/>
                <w:color w:val="000000"/>
              </w:rPr>
              <w:t>1</w:t>
            </w:r>
          </w:p>
        </w:tc>
      </w:tr>
      <w:tr w:rsidR="00B3093C" w:rsidRPr="004E3CAB"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0108BF6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7A484F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0D8D3BA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E35CDF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851C12" w:rsidRDefault="00B3093C" w:rsidP="005D1BE0">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851C12">
              <w:rPr>
                <w:rFonts w:ascii="標楷體" w:eastAsia="標楷體" w:hAnsi="標楷體" w:hint="eastAsia"/>
              </w:rPr>
              <w:t>依選單/V(H)</w:t>
            </w:r>
          </w:p>
          <w:p w14:paraId="7E091CD7" w14:textId="11F12108" w:rsidR="00851C12" w:rsidRPr="00851C12" w:rsidRDefault="00851C12" w:rsidP="005D1BE0">
            <w:pPr>
              <w:ind w:left="240" w:hangingChars="100" w:hanging="240"/>
              <w:rPr>
                <w:rFonts w:ascii="標楷體" w:eastAsia="標楷體" w:hAnsi="標楷體"/>
              </w:rPr>
            </w:pPr>
            <w:r w:rsidRPr="00851C12">
              <w:rPr>
                <w:rFonts w:ascii="標楷體" w:eastAsia="標楷體" w:hAnsi="標楷體" w:hint="eastAsia"/>
              </w:rPr>
              <w:t>2</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r w:rsidRPr="004E3CAB">
              <w:rPr>
                <w:rFonts w:ascii="標楷體" w:eastAsia="標楷體" w:hAnsi="標楷體"/>
                <w:color w:val="000000"/>
              </w:rPr>
              <w:t>AgreeSend</w:t>
            </w:r>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47F1B2FD" w14:textId="212B664C" w:rsidR="00851C12" w:rsidRPr="00851C12" w:rsidRDefault="00851C12"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rPr>
              <w:t>6</w:t>
            </w:r>
            <w:r w:rsidRPr="004E3CAB">
              <w:rPr>
                <w:rFonts w:ascii="標楷體" w:eastAsia="標楷體" w:hAnsi="標楷體" w:hint="eastAsia"/>
              </w:rPr>
              <w:t>1:回報協商剩餘債權金額資料</w:t>
            </w:r>
            <w:r w:rsidRPr="00851C12">
              <w:rPr>
                <w:rFonts w:ascii="標楷體" w:eastAsia="標楷體" w:hAnsi="標楷體"/>
              </w:rPr>
              <w:t>"</w:t>
            </w:r>
            <w:r w:rsidRPr="00851C12">
              <w:rPr>
                <w:rFonts w:ascii="標楷體" w:eastAsia="標楷體" w:hAnsi="標楷體" w:hint="eastAsia"/>
              </w:rPr>
              <w:t>，則本欄位必須空白，不可輸入</w:t>
            </w:r>
          </w:p>
          <w:p w14:paraId="69353E5D" w14:textId="39C4B553" w:rsidR="00851C12" w:rsidRPr="00851C12" w:rsidRDefault="00851C12" w:rsidP="005D1BE0">
            <w:pPr>
              <w:ind w:left="240" w:hangingChars="100" w:hanging="240"/>
              <w:rPr>
                <w:rFonts w:ascii="標楷體" w:eastAsia="標楷體" w:hAnsi="標楷體"/>
              </w:rPr>
            </w:pPr>
            <w:r>
              <w:rPr>
                <w:rFonts w:ascii="標楷體" w:eastAsia="標楷體" w:hAnsi="標楷體"/>
              </w:rPr>
              <w:t>4</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2:回報無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3:回報有擔保債權金額資料</w:t>
            </w:r>
            <w:r w:rsidRPr="00851C12">
              <w:rPr>
                <w:rFonts w:ascii="標楷體" w:eastAsia="標楷體" w:hAnsi="標楷體"/>
              </w:rPr>
              <w:t>"</w:t>
            </w:r>
          </w:p>
          <w:p w14:paraId="0667A901" w14:textId="49AA7A1A" w:rsidR="00851C12" w:rsidRPr="00851C12" w:rsidRDefault="00851C12" w:rsidP="005D1BE0">
            <w:pPr>
              <w:ind w:left="240" w:hangingChars="100" w:hanging="240"/>
              <w:rPr>
                <w:rFonts w:ascii="標楷體" w:eastAsia="標楷體" w:hAnsi="標楷體"/>
              </w:rPr>
            </w:pPr>
            <w:r>
              <w:rPr>
                <w:rFonts w:ascii="標楷體" w:eastAsia="標楷體" w:hAnsi="標楷體"/>
              </w:rPr>
              <w:t>5</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3:回報有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2:回報無擔保債權金額資料</w:t>
            </w:r>
            <w:r w:rsidRPr="00851C12">
              <w:rPr>
                <w:rFonts w:ascii="標楷體" w:eastAsia="標楷體" w:hAnsi="標楷體"/>
              </w:rPr>
              <w:t>"</w:t>
            </w:r>
          </w:p>
          <w:p w14:paraId="0FE33A9A" w14:textId="1931833C" w:rsidR="00B3093C" w:rsidRPr="004E3CAB" w:rsidRDefault="00851C12" w:rsidP="005D1BE0">
            <w:pPr>
              <w:ind w:left="100" w:hanging="100"/>
              <w:rPr>
                <w:rFonts w:ascii="標楷體" w:eastAsia="標楷體" w:hAnsi="標楷體"/>
              </w:rPr>
            </w:pPr>
            <w:r>
              <w:rPr>
                <w:rFonts w:ascii="標楷體" w:eastAsia="標楷體" w:hAnsi="標楷體"/>
              </w:rPr>
              <w:t>6</w:t>
            </w:r>
            <w:r w:rsidR="00B3093C" w:rsidRPr="00851C12">
              <w:rPr>
                <w:rFonts w:ascii="標楷體" w:eastAsia="標楷體" w:hAnsi="標楷體" w:hint="eastAsia"/>
              </w:rPr>
              <w:t>.JcicZ053.</w:t>
            </w:r>
            <w:r w:rsidR="00B3093C" w:rsidRPr="00851C12">
              <w:rPr>
                <w:rFonts w:ascii="標楷體" w:eastAsia="標楷體" w:hAnsi="標楷體"/>
              </w:rPr>
              <w:t>AgreeSendData</w:t>
            </w:r>
            <w:r w:rsidR="00B3093C" w:rsidRPr="00851C12">
              <w:rPr>
                <w:rFonts w:ascii="標楷體" w:eastAsia="標楷體" w:hAnsi="標楷體" w:hint="eastAsia"/>
              </w:rPr>
              <w:t>2</w:t>
            </w:r>
          </w:p>
        </w:tc>
      </w:tr>
      <w:tr w:rsidR="00B3093C" w:rsidRPr="004E3CAB"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4E3CAB" w:rsidRDefault="00B3093C" w:rsidP="005D1BE0">
            <w:pPr>
              <w:ind w:left="240" w:hangingChars="100" w:hanging="240"/>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4E3CAB" w:rsidRDefault="00B3093C" w:rsidP="005D1BE0">
            <w:pPr>
              <w:rPr>
                <w:rFonts w:ascii="標楷體" w:eastAsia="標楷體" w:hAnsi="標楷體"/>
              </w:rPr>
            </w:pPr>
            <w:r w:rsidRPr="004E3CAB">
              <w:rPr>
                <w:rFonts w:ascii="標楷體" w:eastAsia="標楷體" w:hAnsi="標楷體" w:hint="eastAsia"/>
              </w:rPr>
              <w:t>1.限輸入日期，檢核條件:</w:t>
            </w:r>
          </w:p>
          <w:p w14:paraId="7B5CCA83"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D1F51B"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EB4EDD7" w14:textId="77777777" w:rsidR="00B3093C" w:rsidRPr="004E3CAB" w:rsidRDefault="00B3093C" w:rsidP="005D1BE0">
            <w:pPr>
              <w:rPr>
                <w:rFonts w:ascii="標楷體" w:eastAsia="標楷體" w:hAnsi="標楷體"/>
                <w:color w:val="000000"/>
                <w:kern w:val="0"/>
              </w:rPr>
            </w:pPr>
            <w:r w:rsidRPr="004E3CAB">
              <w:rPr>
                <w:rFonts w:ascii="標楷體" w:eastAsia="標楷體" w:hAnsi="標楷體" w:hint="eastAsia"/>
                <w:color w:val="000000"/>
              </w:rPr>
              <w:t>2.JcicZ053.ChangePayDate</w:t>
            </w:r>
          </w:p>
        </w:tc>
      </w:tr>
      <w:tr w:rsidR="00B3093C" w:rsidRPr="004E3CAB"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18533BAC" w14:textId="03B64D50"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3DFBC332" w14:textId="21D593B4" w:rsidR="00B3093C" w:rsidRPr="004E3CAB" w:rsidRDefault="00B3093C" w:rsidP="00337B38">
      <w:pPr>
        <w:pStyle w:val="a"/>
        <w:rPr>
          <w:rFonts w:ascii="標楷體" w:hAnsi="標楷體"/>
        </w:rPr>
      </w:pPr>
      <w:r w:rsidRPr="004E3CAB">
        <w:rPr>
          <w:rFonts w:ascii="標楷體" w:hAnsi="標楷體" w:hint="eastAsia"/>
        </w:rPr>
        <w:t>UI畫面-異動</w:t>
      </w:r>
    </w:p>
    <w:p w14:paraId="199019F0" w14:textId="5FF560FF" w:rsidR="00C3311E" w:rsidRPr="004E3CAB" w:rsidRDefault="0042370F" w:rsidP="00271977">
      <w:pPr>
        <w:rPr>
          <w:rFonts w:ascii="標楷體" w:eastAsia="標楷體" w:hAnsi="標楷體"/>
        </w:rPr>
      </w:pPr>
      <w:r>
        <w:rPr>
          <w:noProof/>
        </w:rPr>
        <w:drawing>
          <wp:inline distT="0" distB="0" distL="0" distR="0" wp14:anchorId="3176A5DB" wp14:editId="4A5BBB15">
            <wp:extent cx="6479540" cy="365506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655060"/>
                    </a:xfrm>
                    <a:prstGeom prst="rect">
                      <a:avLst/>
                    </a:prstGeom>
                  </pic:spPr>
                </pic:pic>
              </a:graphicData>
            </a:graphic>
          </wp:inline>
        </w:drawing>
      </w:r>
    </w:p>
    <w:p w14:paraId="7DA28557"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6701F15"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54A08" w14:textId="7A7A17BD"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6D61A35" w14:textId="0FD518D0" w:rsidR="00B3093C" w:rsidRPr="004E3CAB" w:rsidRDefault="00050A29"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是否存在，不存在者顯示錯誤訊息</w:t>
            </w:r>
            <w:r w:rsidRPr="004E3CAB">
              <w:rPr>
                <w:rFonts w:ascii="標楷體" w:eastAsia="標楷體" w:hAnsi="標楷體"/>
              </w:rPr>
              <w:t>"</w:t>
            </w:r>
            <w:r w:rsidRPr="004E3CAB">
              <w:rPr>
                <w:rFonts w:ascii="標楷體" w:eastAsia="標楷體" w:hAnsi="標楷體" w:hint="eastAsia"/>
              </w:rPr>
              <w:t>E0007:更新資料時，發生錯誤(未曾報送過</w:t>
            </w:r>
            <w:r w:rsidRPr="004E3CAB">
              <w:rPr>
                <w:rFonts w:ascii="標楷體" w:eastAsia="標楷體" w:hAnsi="標楷體"/>
              </w:rPr>
              <w:t>(</w:t>
            </w:r>
            <w:r w:rsidRPr="004E3CAB">
              <w:rPr>
                <w:rFonts w:ascii="標楷體" w:eastAsia="標楷體" w:hAnsi="標楷體" w:hint="eastAsia"/>
              </w:rPr>
              <w:t>52</w:t>
            </w:r>
            <w:r w:rsidRPr="004E3CAB">
              <w:rPr>
                <w:rFonts w:ascii="標楷體" w:eastAsia="標楷體" w:hAnsi="標楷體"/>
              </w:rPr>
              <w:t>)</w:t>
            </w:r>
            <w:r w:rsidRPr="004E3CAB">
              <w:rPr>
                <w:rFonts w:ascii="標楷體" w:eastAsia="標楷體" w:hAnsi="標楷體" w:hint="eastAsia"/>
              </w:rPr>
              <w:t>前置協商相關資料報送例外處理.)</w:t>
            </w:r>
            <w:r w:rsidRPr="004E3CAB">
              <w:rPr>
                <w:rFonts w:ascii="標楷體" w:eastAsia="標楷體" w:hAnsi="標楷體"/>
              </w:rPr>
              <w:t>"</w:t>
            </w:r>
          </w:p>
          <w:p w14:paraId="7EB81C1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1BCC4A" w14:textId="76CB361F"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同意報送例外處理</w:t>
            </w:r>
          </w:p>
        </w:tc>
      </w:tr>
      <w:tr w:rsidR="00B3093C" w:rsidRPr="004E3CAB"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263BF65"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4E3CAB" w:rsidRDefault="00B3093C" w:rsidP="00271977">
            <w:pPr>
              <w:widowControl/>
              <w:jc w:val="both"/>
              <w:rPr>
                <w:rFonts w:ascii="標楷體" w:eastAsia="標楷體" w:hAnsi="標楷體"/>
              </w:rPr>
            </w:pPr>
          </w:p>
        </w:tc>
      </w:tr>
      <w:tr w:rsidR="00B3093C" w:rsidRPr="004E3CAB"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B4DE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1BFF9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6715D8" w:rsidRPr="004E3CAB"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4B2335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856FF9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452B373" w14:textId="60E53CC4"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73BB081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320E81" w14:textId="2DA0484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406354E3"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3.JcicZ053.MaxMainCode</w:t>
            </w:r>
          </w:p>
        </w:tc>
      </w:tr>
      <w:tr w:rsidR="00B3093C" w:rsidRPr="004E3CAB"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407DDD58"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7A14DCA"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0815B1F" w14:textId="42320989" w:rsidR="00B3093C" w:rsidRPr="004E3CAB" w:rsidRDefault="00A127E0" w:rsidP="00A127E0">
            <w:pPr>
              <w:rPr>
                <w:rFonts w:ascii="標楷體" w:eastAsia="標楷體" w:hAnsi="標楷體"/>
                <w:color w:val="000000"/>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32C2C15"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代碼，檢核條件:</w:t>
            </w:r>
          </w:p>
          <w:p w14:paraId="10A3ED4F"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D3B4B4"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C868C3" w14:textId="77777777" w:rsidR="00B3093C" w:rsidRPr="004E3CAB" w:rsidRDefault="00B3093C" w:rsidP="005D1BE0">
            <w:pPr>
              <w:rPr>
                <w:rFonts w:ascii="標楷體" w:eastAsia="標楷體" w:hAnsi="標楷體"/>
              </w:rPr>
            </w:pPr>
            <w:r w:rsidRPr="004E3CAB">
              <w:rPr>
                <w:rFonts w:ascii="標楷體" w:eastAsia="標楷體" w:hAnsi="標楷體" w:hint="eastAsia"/>
                <w:color w:val="000000"/>
              </w:rPr>
              <w:t>3.JcicZ053.</w:t>
            </w:r>
            <w:r w:rsidRPr="004E3CAB">
              <w:rPr>
                <w:rFonts w:ascii="標楷體" w:eastAsia="標楷體" w:hAnsi="標楷體"/>
                <w:color w:val="000000"/>
              </w:rPr>
              <w:t>AgreeSend</w:t>
            </w:r>
          </w:p>
        </w:tc>
      </w:tr>
      <w:tr w:rsidR="00B3093C" w:rsidRPr="004E3CAB"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5264484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360A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0489AE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2C6C9B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B8775CA"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代碼，檢核條件:</w:t>
            </w:r>
          </w:p>
          <w:p w14:paraId="66BE7F40"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524B549"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59B124D" w14:textId="77777777" w:rsidR="005D1BE0" w:rsidRPr="00851C12" w:rsidRDefault="005D1BE0"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r w:rsidRPr="004E3CAB">
              <w:rPr>
                <w:rFonts w:ascii="標楷體" w:eastAsia="標楷體" w:hAnsi="標楷體"/>
                <w:color w:val="000000"/>
              </w:rPr>
              <w:t>AgreeSend</w:t>
            </w:r>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5C4B6EBC" w14:textId="091A03B2" w:rsidR="00B3093C" w:rsidRPr="004E3CAB" w:rsidRDefault="005D1BE0" w:rsidP="005D1BE0">
            <w:pPr>
              <w:rPr>
                <w:rFonts w:ascii="標楷體" w:eastAsia="標楷體" w:hAnsi="標楷體"/>
              </w:rPr>
            </w:pPr>
            <w:r>
              <w:rPr>
                <w:rFonts w:ascii="標楷體" w:eastAsia="標楷體" w:hAnsi="標楷體"/>
              </w:rPr>
              <w:t>4</w:t>
            </w:r>
            <w:r w:rsidRPr="00851C12">
              <w:rPr>
                <w:rFonts w:ascii="標楷體" w:eastAsia="標楷體" w:hAnsi="標楷體"/>
              </w:rPr>
              <w:t>.</w:t>
            </w:r>
            <w:r w:rsidR="00B3093C" w:rsidRPr="004E3CAB">
              <w:rPr>
                <w:rFonts w:ascii="標楷體" w:eastAsia="標楷體" w:hAnsi="標楷體" w:hint="eastAsia"/>
                <w:color w:val="000000"/>
              </w:rPr>
              <w:t>JcicZ053.</w:t>
            </w:r>
            <w:r w:rsidR="00B3093C" w:rsidRPr="004E3CAB">
              <w:rPr>
                <w:rFonts w:ascii="標楷體" w:eastAsia="標楷體" w:hAnsi="標楷體"/>
                <w:color w:val="000000"/>
              </w:rPr>
              <w:t>AgreeSendData</w:t>
            </w:r>
            <w:r w:rsidR="00B3093C" w:rsidRPr="004E3CAB">
              <w:rPr>
                <w:rFonts w:ascii="標楷體" w:eastAsia="標楷體" w:hAnsi="標楷體" w:hint="eastAsia"/>
                <w:color w:val="000000"/>
              </w:rPr>
              <w:t>1</w:t>
            </w:r>
          </w:p>
        </w:tc>
      </w:tr>
      <w:tr w:rsidR="00B3093C" w:rsidRPr="004E3CAB"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4E3CAB" w:rsidRDefault="00B3093C" w:rsidP="005D1BE0">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DataCode</w:t>
            </w:r>
          </w:p>
          <w:p w14:paraId="204D934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B16CDD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14E2EDBF"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0C786E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4E3CAB" w:rsidRDefault="00B3093C" w:rsidP="005D1BE0">
            <w:pPr>
              <w:ind w:left="240" w:hangingChars="100" w:hanging="24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6B92AE5" w14:textId="746143B0" w:rsidR="005D1BE0" w:rsidRPr="00851C12" w:rsidRDefault="005D1BE0" w:rsidP="005D1BE0">
            <w:pPr>
              <w:ind w:left="240" w:hangingChars="100" w:hanging="240"/>
              <w:rPr>
                <w:rFonts w:ascii="標楷體" w:eastAsia="標楷體" w:hAnsi="標楷體"/>
              </w:rPr>
            </w:pPr>
            <w:r>
              <w:rPr>
                <w:rFonts w:ascii="標楷體" w:eastAsia="標楷體" w:hAnsi="標楷體"/>
              </w:rPr>
              <w:t>2</w:t>
            </w:r>
            <w:r w:rsidRPr="004E3CAB">
              <w:rPr>
                <w:rFonts w:ascii="標楷體" w:eastAsia="標楷體" w:hAnsi="標楷體" w:hint="eastAsia"/>
              </w:rPr>
              <w:t>.限輸入代碼，若不為空白，檢核條件:</w:t>
            </w:r>
            <w:r w:rsidRPr="00851C12">
              <w:rPr>
                <w:rFonts w:ascii="標楷體" w:eastAsia="標楷體" w:hAnsi="標楷體" w:hint="eastAsia"/>
              </w:rPr>
              <w:t>依選單/V(H)</w:t>
            </w:r>
          </w:p>
          <w:p w14:paraId="68AF8874" w14:textId="6E3ACBF5" w:rsidR="005D1BE0" w:rsidRPr="00851C12" w:rsidRDefault="005D1BE0"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r w:rsidRPr="004E3CAB">
              <w:rPr>
                <w:rFonts w:ascii="標楷體" w:eastAsia="標楷體" w:hAnsi="標楷體"/>
                <w:color w:val="000000"/>
              </w:rPr>
              <w:t>AgreeSend</w:t>
            </w:r>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3112AE3F" w14:textId="379FB161" w:rsidR="005D1BE0" w:rsidRPr="00851C12" w:rsidRDefault="005D1BE0" w:rsidP="005D1BE0">
            <w:pPr>
              <w:ind w:left="240" w:hangingChars="100" w:hanging="240"/>
              <w:rPr>
                <w:rFonts w:ascii="標楷體" w:eastAsia="標楷體" w:hAnsi="標楷體"/>
              </w:rPr>
            </w:pPr>
            <w:r>
              <w:rPr>
                <w:rFonts w:ascii="標楷體" w:eastAsia="標楷體" w:hAnsi="標楷體"/>
              </w:rPr>
              <w:t>4</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rPr>
              <w:t>6</w:t>
            </w:r>
            <w:r w:rsidRPr="004E3CAB">
              <w:rPr>
                <w:rFonts w:ascii="標楷體" w:eastAsia="標楷體" w:hAnsi="標楷體" w:hint="eastAsia"/>
              </w:rPr>
              <w:t>1:回報協商剩餘債權金額資料</w:t>
            </w:r>
            <w:r w:rsidRPr="00851C12">
              <w:rPr>
                <w:rFonts w:ascii="標楷體" w:eastAsia="標楷體" w:hAnsi="標楷體"/>
              </w:rPr>
              <w:t>"</w:t>
            </w:r>
            <w:r w:rsidRPr="00851C12">
              <w:rPr>
                <w:rFonts w:ascii="標楷體" w:eastAsia="標楷體" w:hAnsi="標楷體" w:hint="eastAsia"/>
              </w:rPr>
              <w:t>，則本欄位必須空白，不可輸入</w:t>
            </w:r>
          </w:p>
          <w:p w14:paraId="34B37424" w14:textId="18D62B18" w:rsidR="005D1BE0" w:rsidRPr="00851C12" w:rsidRDefault="005D1BE0" w:rsidP="005D1BE0">
            <w:pPr>
              <w:ind w:left="240" w:hangingChars="100" w:hanging="240"/>
              <w:rPr>
                <w:rFonts w:ascii="標楷體" w:eastAsia="標楷體" w:hAnsi="標楷體"/>
              </w:rPr>
            </w:pPr>
            <w:r>
              <w:rPr>
                <w:rFonts w:ascii="標楷體" w:eastAsia="標楷體" w:hAnsi="標楷體"/>
              </w:rPr>
              <w:t>5</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2:回報無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3:回報有擔保債權金額資料</w:t>
            </w:r>
            <w:r w:rsidRPr="00851C12">
              <w:rPr>
                <w:rFonts w:ascii="標楷體" w:eastAsia="標楷體" w:hAnsi="標楷體"/>
              </w:rPr>
              <w:t>"</w:t>
            </w:r>
          </w:p>
          <w:p w14:paraId="637B46F8" w14:textId="48F6E234" w:rsidR="005D1BE0" w:rsidRPr="00851C12" w:rsidRDefault="005D1BE0" w:rsidP="005D1BE0">
            <w:pPr>
              <w:ind w:left="240" w:hangingChars="100" w:hanging="240"/>
              <w:rPr>
                <w:rFonts w:ascii="標楷體" w:eastAsia="標楷體" w:hAnsi="標楷體"/>
              </w:rPr>
            </w:pPr>
            <w:r>
              <w:rPr>
                <w:rFonts w:ascii="標楷體" w:eastAsia="標楷體" w:hAnsi="標楷體"/>
              </w:rPr>
              <w:t>6</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3:回報有擔保債權金額資料</w:t>
            </w:r>
            <w:r w:rsidRPr="00851C12">
              <w:rPr>
                <w:rFonts w:ascii="標楷體" w:eastAsia="標楷體" w:hAnsi="標楷體"/>
              </w:rPr>
              <w:t>"</w:t>
            </w:r>
            <w:r w:rsidRPr="00851C12">
              <w:rPr>
                <w:rFonts w:ascii="標楷體" w:eastAsia="標楷體" w:hAnsi="標楷體" w:hint="eastAsia"/>
              </w:rPr>
              <w:t>，則本欄位無需輸入，自動顯示固定值</w:t>
            </w:r>
            <w:r w:rsidRPr="00851C12">
              <w:rPr>
                <w:rFonts w:ascii="標楷體" w:eastAsia="標楷體" w:hAnsi="標楷體"/>
              </w:rPr>
              <w:t>"</w:t>
            </w:r>
            <w:r w:rsidRPr="004E3CAB">
              <w:rPr>
                <w:rFonts w:ascii="標楷體" w:eastAsia="標楷體" w:hAnsi="標楷體" w:hint="eastAsia"/>
              </w:rPr>
              <w:t>42:回報無擔保債權金額資料</w:t>
            </w:r>
            <w:r w:rsidRPr="00851C12">
              <w:rPr>
                <w:rFonts w:ascii="標楷體" w:eastAsia="標楷體" w:hAnsi="標楷體"/>
              </w:rPr>
              <w:t>"</w:t>
            </w:r>
          </w:p>
          <w:p w14:paraId="6E9B75D3" w14:textId="2152CD73" w:rsidR="00B3093C" w:rsidRPr="004E3CAB" w:rsidRDefault="005D1BE0" w:rsidP="005D1BE0">
            <w:pPr>
              <w:rPr>
                <w:rFonts w:ascii="標楷體" w:eastAsia="標楷體" w:hAnsi="標楷體"/>
              </w:rPr>
            </w:pPr>
            <w:r>
              <w:rPr>
                <w:rFonts w:ascii="標楷體" w:eastAsia="標楷體" w:hAnsi="標楷體"/>
              </w:rPr>
              <w:t>7</w:t>
            </w:r>
            <w:r w:rsidRPr="00851C12">
              <w:rPr>
                <w:rFonts w:ascii="標楷體" w:eastAsia="標楷體" w:hAnsi="標楷體" w:hint="eastAsia"/>
              </w:rPr>
              <w:t>.JcicZ053.</w:t>
            </w:r>
            <w:r w:rsidRPr="00851C12">
              <w:rPr>
                <w:rFonts w:ascii="標楷體" w:eastAsia="標楷體" w:hAnsi="標楷體"/>
              </w:rPr>
              <w:t>AgreeSendData</w:t>
            </w:r>
            <w:r w:rsidRPr="00851C12">
              <w:rPr>
                <w:rFonts w:ascii="標楷體" w:eastAsia="標楷體" w:hAnsi="標楷體" w:hint="eastAsia"/>
              </w:rPr>
              <w:t>2</w:t>
            </w:r>
          </w:p>
        </w:tc>
      </w:tr>
      <w:tr w:rsidR="00B3093C" w:rsidRPr="004E3CAB"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4E3CAB" w:rsidRDefault="00B3093C" w:rsidP="005D1BE0">
            <w:pPr>
              <w:ind w:left="240" w:hangingChars="100" w:hanging="240"/>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5B491D9"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日期，檢核條件:</w:t>
            </w:r>
          </w:p>
          <w:p w14:paraId="3B4C0394"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32251F"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C706BB" w14:textId="77777777" w:rsidR="00B3093C" w:rsidRPr="004E3CAB" w:rsidRDefault="00B3093C" w:rsidP="005D1BE0">
            <w:pPr>
              <w:rPr>
                <w:rFonts w:ascii="標楷體" w:eastAsia="標楷體" w:hAnsi="標楷體"/>
                <w:color w:val="000000"/>
                <w:kern w:val="0"/>
              </w:rPr>
            </w:pPr>
            <w:r w:rsidRPr="004E3CAB">
              <w:rPr>
                <w:rFonts w:ascii="標楷體" w:eastAsia="標楷體" w:hAnsi="標楷體" w:hint="eastAsia"/>
                <w:color w:val="000000"/>
              </w:rPr>
              <w:t>3.JcicZ053.ChangePayDate</w:t>
            </w:r>
          </w:p>
        </w:tc>
      </w:tr>
      <w:tr w:rsidR="00B3093C" w:rsidRPr="004E3CAB"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Default="003C38A2" w:rsidP="005D1BE0">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77A9D8D5" w14:textId="177D74BF" w:rsidR="003C38A2" w:rsidRPr="004E3CAB" w:rsidRDefault="003C38A2" w:rsidP="005D1BE0">
            <w:pPr>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26BE9627" w14:textId="68BDBE12" w:rsidR="00B3093C" w:rsidRPr="004E3CAB" w:rsidRDefault="00B3093C" w:rsidP="00337B38">
      <w:pPr>
        <w:pStyle w:val="a"/>
        <w:rPr>
          <w:rFonts w:ascii="標楷體" w:hAnsi="標楷體"/>
        </w:rPr>
      </w:pPr>
      <w:r w:rsidRPr="004E3CAB">
        <w:rPr>
          <w:rFonts w:ascii="標楷體" w:hAnsi="標楷體" w:hint="eastAsia"/>
        </w:rPr>
        <w:t>UI畫面-查詢</w:t>
      </w:r>
    </w:p>
    <w:p w14:paraId="5231B179" w14:textId="4EA9DB80" w:rsidR="00C3311E" w:rsidRPr="004E3CAB" w:rsidRDefault="0042370F" w:rsidP="00271977">
      <w:pPr>
        <w:rPr>
          <w:rFonts w:ascii="標楷體" w:eastAsia="標楷體" w:hAnsi="標楷體"/>
        </w:rPr>
      </w:pPr>
      <w:r>
        <w:rPr>
          <w:noProof/>
        </w:rPr>
        <w:drawing>
          <wp:inline distT="0" distB="0" distL="0" distR="0" wp14:anchorId="2087C25D" wp14:editId="6C0B43F4">
            <wp:extent cx="6479540" cy="3676015"/>
            <wp:effectExtent l="0" t="0" r="0" b="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676015"/>
                    </a:xfrm>
                    <a:prstGeom prst="rect">
                      <a:avLst/>
                    </a:prstGeom>
                  </pic:spPr>
                </pic:pic>
              </a:graphicData>
            </a:graphic>
          </wp:inline>
        </w:drawing>
      </w:r>
    </w:p>
    <w:p w14:paraId="3F4149F2"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B4095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4E3CAB" w:rsidRDefault="00B3093C" w:rsidP="00271977">
            <w:pPr>
              <w:widowControl/>
              <w:jc w:val="both"/>
              <w:rPr>
                <w:rFonts w:ascii="標楷體" w:eastAsia="標楷體" w:hAnsi="標楷體"/>
              </w:rPr>
            </w:pPr>
          </w:p>
        </w:tc>
      </w:tr>
      <w:tr w:rsidR="00B3093C" w:rsidRPr="004E3CAB"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6715D8" w:rsidRPr="004E3CAB"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02D4238F"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F64E4A4" w14:textId="3AE2F546" w:rsidR="00B3093C" w:rsidRPr="004E3CAB" w:rsidRDefault="0042370F" w:rsidP="00271977">
      <w:pPr>
        <w:pStyle w:val="1text"/>
        <w:spacing w:before="0"/>
        <w:ind w:left="0"/>
        <w:rPr>
          <w:rFonts w:ascii="標楷體" w:hAnsi="標楷體"/>
        </w:rPr>
      </w:pPr>
      <w:r>
        <w:drawing>
          <wp:inline distT="0" distB="0" distL="0" distR="0" wp14:anchorId="38EC4E72" wp14:editId="7F58AA02">
            <wp:extent cx="6479540" cy="3692525"/>
            <wp:effectExtent l="0" t="0" r="0" b="0"/>
            <wp:docPr id="358" name="圖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692525"/>
                    </a:xfrm>
                    <a:prstGeom prst="rect">
                      <a:avLst/>
                    </a:prstGeom>
                  </pic:spPr>
                </pic:pic>
              </a:graphicData>
            </a:graphic>
          </wp:inline>
        </w:drawing>
      </w:r>
    </w:p>
    <w:p w14:paraId="7CA42A30"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A200AF1"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A507366"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B680491" w14:textId="27B57A12"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08419D3"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6DF83C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同意報送例外處理</w:t>
            </w:r>
            <w:r w:rsidRPr="004E3CAB">
              <w:rPr>
                <w:rFonts w:ascii="標楷體" w:eastAsia="標楷體" w:hAnsi="標楷體" w:hint="eastAsia"/>
              </w:rPr>
              <w:t>(JcicZ053Log)]該[流水號(JcicZ053Log.Ukey)]資料是否存在</w:t>
            </w:r>
          </w:p>
          <w:p w14:paraId="67CE3D41"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同意報送例外處理</w:t>
            </w:r>
          </w:p>
          <w:p w14:paraId="6E10E50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3Log.Ukey)]資料中[建檔日期時間(CreateDate)]最大的資料</w:t>
            </w:r>
          </w:p>
        </w:tc>
      </w:tr>
      <w:tr w:rsidR="00B3093C" w:rsidRPr="004E3CAB"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EAED8F"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4E3CAB" w:rsidRDefault="00B3093C" w:rsidP="00271977">
            <w:pPr>
              <w:widowControl/>
              <w:jc w:val="both"/>
              <w:rPr>
                <w:rFonts w:ascii="標楷體" w:eastAsia="標楷體" w:hAnsi="標楷體"/>
              </w:rPr>
            </w:pPr>
          </w:p>
        </w:tc>
      </w:tr>
      <w:tr w:rsidR="00B3093C" w:rsidRPr="004E3CAB"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C71F84" w:rsidRPr="004E3CAB"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65CB8FEC" w14:textId="77777777" w:rsidR="00B3093C" w:rsidRPr="004E3CAB" w:rsidRDefault="00B3093C" w:rsidP="00271977">
      <w:pPr>
        <w:rPr>
          <w:rFonts w:ascii="標楷體" w:eastAsia="標楷體" w:hAnsi="標楷體"/>
        </w:rPr>
      </w:pPr>
    </w:p>
    <w:p w14:paraId="51E55D9A" w14:textId="17EAE6E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744ADB7" w14:textId="36E034F6" w:rsidR="00E24265" w:rsidRPr="004E3CAB" w:rsidRDefault="00E24265" w:rsidP="00271977">
      <w:pPr>
        <w:pStyle w:val="3"/>
        <w:numPr>
          <w:ilvl w:val="2"/>
          <w:numId w:val="78"/>
        </w:numPr>
        <w:spacing w:before="0"/>
        <w:rPr>
          <w:rFonts w:ascii="標楷體" w:hAnsi="標楷體"/>
        </w:rPr>
      </w:pPr>
      <w:bookmarkStart w:id="135" w:name="_Toc90482814"/>
      <w:bookmarkStart w:id="136" w:name="_Toc90489807"/>
      <w:r w:rsidRPr="004E3CAB">
        <w:rPr>
          <w:rFonts w:ascii="標楷體" w:hAnsi="標楷體"/>
        </w:rPr>
        <w:t>L</w:t>
      </w:r>
      <w:r w:rsidRPr="004E3CAB">
        <w:rPr>
          <w:rFonts w:ascii="標楷體" w:hAnsi="標楷體" w:hint="eastAsia"/>
        </w:rPr>
        <w:t>8315</w:t>
      </w:r>
      <w:r w:rsidR="00A91A78">
        <w:rPr>
          <w:rFonts w:ascii="標楷體" w:hAnsi="標楷體"/>
        </w:rPr>
        <w:t xml:space="preserve"> </w:t>
      </w:r>
      <w:r w:rsidR="00B3093C" w:rsidRPr="004E3CAB">
        <w:rPr>
          <w:rFonts w:ascii="標楷體" w:hAnsi="標楷體"/>
        </w:rPr>
        <w:t>(05</w:t>
      </w:r>
      <w:r w:rsidR="00B3093C" w:rsidRPr="004E3CAB">
        <w:rPr>
          <w:rFonts w:ascii="標楷體" w:hAnsi="標楷體" w:hint="eastAsia"/>
        </w:rPr>
        <w:t>4</w:t>
      </w:r>
      <w:r w:rsidR="00B3093C" w:rsidRPr="004E3CAB">
        <w:rPr>
          <w:rFonts w:ascii="標楷體" w:hAnsi="標楷體"/>
        </w:rPr>
        <w:t>)</w:t>
      </w:r>
      <w:r w:rsidR="00B3093C" w:rsidRPr="004E3CAB">
        <w:rPr>
          <w:rFonts w:ascii="標楷體" w:hAnsi="標楷體" w:hint="eastAsia"/>
        </w:rPr>
        <w:t>單獨全數受清償資料</w:t>
      </w:r>
      <w:bookmarkEnd w:id="135"/>
      <w:bookmarkEnd w:id="136"/>
    </w:p>
    <w:p w14:paraId="50C93E5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4E1F8225"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987B86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單獨全數受清償資料(JcicZ054)]</w:t>
            </w:r>
          </w:p>
          <w:p w14:paraId="76B912E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5178542"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單獨全數受清償資料</w:t>
            </w:r>
          </w:p>
          <w:p w14:paraId="625FFE5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單獨全數受清償資料</w:t>
            </w:r>
          </w:p>
          <w:p w14:paraId="17ACD6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單獨全數受清償資料</w:t>
            </w:r>
          </w:p>
          <w:p w14:paraId="5C9C7C06"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單獨全數受清償資料</w:t>
            </w:r>
          </w:p>
        </w:tc>
      </w:tr>
      <w:tr w:rsidR="00B3093C" w:rsidRPr="004E3CAB"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4E3CAB" w:rsidRDefault="00B3093C" w:rsidP="00271977">
            <w:pPr>
              <w:rPr>
                <w:rFonts w:ascii="標楷體" w:eastAsia="標楷體" w:hAnsi="標楷體"/>
              </w:rPr>
            </w:pPr>
          </w:p>
        </w:tc>
      </w:tr>
      <w:tr w:rsidR="00B3093C" w:rsidRPr="004E3CAB"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4E3CAB" w:rsidRDefault="00B3093C" w:rsidP="00271977">
            <w:pPr>
              <w:rPr>
                <w:rFonts w:ascii="標楷體" w:eastAsia="標楷體" w:hAnsi="標楷體"/>
              </w:rPr>
            </w:pPr>
          </w:p>
        </w:tc>
      </w:tr>
      <w:tr w:rsidR="00B3093C" w:rsidRPr="004E3CAB"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4E3CAB" w:rsidRDefault="00B3093C" w:rsidP="00271977">
            <w:pPr>
              <w:rPr>
                <w:rFonts w:ascii="標楷體" w:eastAsia="標楷體" w:hAnsi="標楷體"/>
              </w:rPr>
            </w:pPr>
          </w:p>
        </w:tc>
      </w:tr>
      <w:tr w:rsidR="00B3093C" w:rsidRPr="004E3CAB"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B3093C" w:rsidRPr="004E3CAB"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1</w:t>
            </w:r>
          </w:p>
        </w:tc>
      </w:tr>
    </w:tbl>
    <w:p w14:paraId="74239AA9" w14:textId="77777777" w:rsidR="00B3093C" w:rsidRPr="004E3CAB" w:rsidRDefault="00B3093C" w:rsidP="00271977">
      <w:pPr>
        <w:rPr>
          <w:rFonts w:ascii="標楷體" w:eastAsia="標楷體" w:hAnsi="標楷體"/>
        </w:rPr>
      </w:pPr>
    </w:p>
    <w:p w14:paraId="14F14DC4" w14:textId="64325F92"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4E3CAB" w:rsidRDefault="00B3093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5F9D7C90"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7C08192" w14:textId="73B06935" w:rsidR="00B3093C" w:rsidRPr="004E3CAB" w:rsidRDefault="0042370F" w:rsidP="00271977">
      <w:pPr>
        <w:pStyle w:val="1text"/>
        <w:spacing w:before="0"/>
        <w:ind w:left="0"/>
        <w:rPr>
          <w:rFonts w:ascii="標楷體" w:hAnsi="標楷體"/>
        </w:rPr>
      </w:pPr>
      <w:r>
        <w:drawing>
          <wp:inline distT="0" distB="0" distL="0" distR="0" wp14:anchorId="5CD137BB" wp14:editId="602B469F">
            <wp:extent cx="6479540" cy="245999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9990"/>
                    </a:xfrm>
                    <a:prstGeom prst="rect">
                      <a:avLst/>
                    </a:prstGeom>
                  </pic:spPr>
                </pic:pic>
              </a:graphicData>
            </a:graphic>
          </wp:inline>
        </w:drawing>
      </w:r>
    </w:p>
    <w:p w14:paraId="6F378F09"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98E34C9"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8BD570" w14:textId="6C320B41"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D55AAB2"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8235D8" w14:textId="68CB7E6E" w:rsidR="00B3093C" w:rsidRPr="004E3CAB" w:rsidRDefault="002A57E6" w:rsidP="00271977">
            <w:pPr>
              <w:rPr>
                <w:rFonts w:ascii="標楷體" w:eastAsia="標楷體" w:hAnsi="標楷體"/>
                <w:lang w:eastAsia="zh-HK"/>
              </w:rPr>
            </w:pPr>
            <w:r w:rsidRPr="004E3CAB">
              <w:rPr>
                <w:rFonts w:ascii="標楷體" w:eastAsia="標楷體" w:hAnsi="標楷體"/>
              </w:rPr>
              <w:t>3</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單獨全數受清償資料</w:t>
            </w:r>
          </w:p>
        </w:tc>
      </w:tr>
      <w:tr w:rsidR="00B3093C" w:rsidRPr="004E3CAB"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1A7164"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4E3CAB" w:rsidRDefault="00B3093C" w:rsidP="00271977">
            <w:pPr>
              <w:widowControl/>
              <w:jc w:val="both"/>
              <w:rPr>
                <w:rFonts w:ascii="標楷體" w:eastAsia="標楷體" w:hAnsi="標楷體"/>
              </w:rPr>
            </w:pPr>
          </w:p>
        </w:tc>
      </w:tr>
      <w:tr w:rsidR="00B3093C" w:rsidRPr="004E3CAB"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FD1C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E92AD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C71F84" w:rsidRPr="004E3CAB"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C5AE02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4931BA1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BDF3F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44C4CF"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1E0F8AD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54F5F0F" w14:textId="1F59EAC0"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60FE985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45F8DD3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4BC45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30B77E3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0A71EAB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4F45FCB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AFCE5F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7D376C5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2435C6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3CDA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4.</w:t>
            </w:r>
            <w:r w:rsidRPr="004E3CAB">
              <w:rPr>
                <w:rFonts w:ascii="標楷體" w:eastAsia="標楷體" w:hAnsi="標楷體"/>
                <w:color w:val="000000"/>
              </w:rPr>
              <w:t>PayOffResult</w:t>
            </w:r>
          </w:p>
        </w:tc>
      </w:tr>
      <w:tr w:rsidR="00B3093C" w:rsidRPr="004E3CAB"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CF2595B"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5AFF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612672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6CAA2E34" w14:textId="63153962"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4B749428" w14:textId="0CFAF5E4" w:rsidR="00B3093C" w:rsidRPr="004E3CAB" w:rsidRDefault="00B3093C" w:rsidP="00337B38">
      <w:pPr>
        <w:pStyle w:val="a"/>
        <w:rPr>
          <w:rFonts w:ascii="標楷體" w:hAnsi="標楷體"/>
        </w:rPr>
      </w:pPr>
      <w:r w:rsidRPr="004E3CAB">
        <w:rPr>
          <w:rFonts w:ascii="標楷體" w:hAnsi="標楷體" w:hint="eastAsia"/>
        </w:rPr>
        <w:t>UI畫面-異動</w:t>
      </w:r>
    </w:p>
    <w:p w14:paraId="12B7DD35" w14:textId="6E4F4A38" w:rsidR="00C3311E" w:rsidRPr="004E3CAB" w:rsidRDefault="0042370F" w:rsidP="00271977">
      <w:pPr>
        <w:rPr>
          <w:rFonts w:ascii="標楷體" w:eastAsia="標楷體" w:hAnsi="標楷體"/>
        </w:rPr>
      </w:pPr>
      <w:r>
        <w:rPr>
          <w:noProof/>
        </w:rPr>
        <w:drawing>
          <wp:inline distT="0" distB="0" distL="0" distR="0" wp14:anchorId="61AEDFA3" wp14:editId="2083642E">
            <wp:extent cx="6479540" cy="2528570"/>
            <wp:effectExtent l="0" t="0" r="0" b="0"/>
            <wp:docPr id="360" name="圖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528570"/>
                    </a:xfrm>
                    <a:prstGeom prst="rect">
                      <a:avLst/>
                    </a:prstGeom>
                  </pic:spPr>
                </pic:pic>
              </a:graphicData>
            </a:graphic>
          </wp:inline>
        </w:drawing>
      </w:r>
    </w:p>
    <w:p w14:paraId="7B2E3EE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DE1EFA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FB3AE56" w14:textId="6A850B16"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B33FCD2"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476ED7D" w14:textId="77777777" w:rsidR="00B3093C" w:rsidRPr="004E3CAB" w:rsidRDefault="00B3093C" w:rsidP="00271977">
            <w:pPr>
              <w:rPr>
                <w:rFonts w:ascii="標楷體" w:eastAsia="標楷體" w:hAnsi="標楷體"/>
                <w:lang w:eastAsia="zh-HK"/>
              </w:rPr>
            </w:pP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單獨全數受清償資料</w:t>
            </w:r>
          </w:p>
        </w:tc>
      </w:tr>
      <w:tr w:rsidR="00B3093C" w:rsidRPr="004E3CAB"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2AC6922"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4E3CAB" w:rsidRDefault="00B3093C" w:rsidP="00271977">
            <w:pPr>
              <w:widowControl/>
              <w:jc w:val="both"/>
              <w:rPr>
                <w:rFonts w:ascii="標楷體" w:eastAsia="標楷體" w:hAnsi="標楷體"/>
              </w:rPr>
            </w:pPr>
          </w:p>
        </w:tc>
      </w:tr>
      <w:tr w:rsidR="00B3093C" w:rsidRPr="004E3CAB"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FC0301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BBA6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C71F84" w:rsidRPr="004E3CAB"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A477B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C281B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5033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266474F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E71C3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1B323B9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71246F4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1DCD36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64B6924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55FE3E" w14:textId="77777777" w:rsidR="00B3093C" w:rsidRPr="004E3CAB" w:rsidRDefault="00B3093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47078AA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75F2BB9"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1CFFC4" w14:textId="77777777" w:rsidR="00B3093C" w:rsidRPr="004E3CAB" w:rsidRDefault="00B3093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73760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731D88B9" w14:textId="14BEB910" w:rsidR="003C38A2" w:rsidRPr="004E3CAB" w:rsidRDefault="003C38A2" w:rsidP="00271977">
            <w:pPr>
              <w:jc w:val="both"/>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28F32D8D" w14:textId="5273529B" w:rsidR="00B3093C" w:rsidRPr="004E3CAB" w:rsidRDefault="00B3093C" w:rsidP="00337B38">
      <w:pPr>
        <w:pStyle w:val="a"/>
        <w:rPr>
          <w:rFonts w:ascii="標楷體" w:hAnsi="標楷體"/>
        </w:rPr>
      </w:pPr>
      <w:r w:rsidRPr="004E3CAB">
        <w:rPr>
          <w:rFonts w:ascii="標楷體" w:hAnsi="標楷體" w:hint="eastAsia"/>
        </w:rPr>
        <w:t>UI畫面-查詢</w:t>
      </w:r>
    </w:p>
    <w:p w14:paraId="2D34F3A7" w14:textId="64FD5CB9" w:rsidR="00C3311E" w:rsidRPr="004E3CAB" w:rsidRDefault="0042370F" w:rsidP="00271977">
      <w:pPr>
        <w:rPr>
          <w:rFonts w:ascii="標楷體" w:eastAsia="標楷體" w:hAnsi="標楷體"/>
        </w:rPr>
      </w:pPr>
      <w:r>
        <w:rPr>
          <w:noProof/>
        </w:rPr>
        <w:drawing>
          <wp:inline distT="0" distB="0" distL="0" distR="0" wp14:anchorId="7A10A0C4" wp14:editId="244F6F89">
            <wp:extent cx="6479540" cy="243522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435225"/>
                    </a:xfrm>
                    <a:prstGeom prst="rect">
                      <a:avLst/>
                    </a:prstGeom>
                  </pic:spPr>
                </pic:pic>
              </a:graphicData>
            </a:graphic>
          </wp:inline>
        </w:drawing>
      </w:r>
    </w:p>
    <w:p w14:paraId="43945E33"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201250"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4E3CAB" w:rsidRDefault="00B3093C" w:rsidP="00271977">
            <w:pPr>
              <w:widowControl/>
              <w:jc w:val="both"/>
              <w:rPr>
                <w:rFonts w:ascii="標楷體" w:eastAsia="標楷體" w:hAnsi="標楷體"/>
              </w:rPr>
            </w:pPr>
          </w:p>
        </w:tc>
      </w:tr>
      <w:tr w:rsidR="00B3093C" w:rsidRPr="004E3CAB"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C71F84" w:rsidRPr="004E3CAB"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644B7B79"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3ECCC240" w14:textId="099F7DEA" w:rsidR="00B3093C" w:rsidRPr="004E3CAB" w:rsidRDefault="00F3643B" w:rsidP="00271977">
      <w:pPr>
        <w:pStyle w:val="1text"/>
        <w:spacing w:before="0"/>
        <w:ind w:left="0"/>
        <w:rPr>
          <w:rFonts w:ascii="標楷體" w:hAnsi="標楷體"/>
        </w:rPr>
      </w:pPr>
      <w:r>
        <w:drawing>
          <wp:inline distT="0" distB="0" distL="0" distR="0" wp14:anchorId="24FFB38E" wp14:editId="7BA32F4C">
            <wp:extent cx="6479540" cy="243840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438400"/>
                    </a:xfrm>
                    <a:prstGeom prst="rect">
                      <a:avLst/>
                    </a:prstGeom>
                  </pic:spPr>
                </pic:pic>
              </a:graphicData>
            </a:graphic>
          </wp:inline>
        </w:drawing>
      </w:r>
    </w:p>
    <w:p w14:paraId="5044DD4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95E1DF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B18F97"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8DE5711" w14:textId="6B893296"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4BEFE64"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322C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單獨全數受清償資料</w:t>
            </w:r>
            <w:r w:rsidRPr="004E3CAB">
              <w:rPr>
                <w:rFonts w:ascii="標楷體" w:eastAsia="標楷體" w:hAnsi="標楷體" w:hint="eastAsia"/>
              </w:rPr>
              <w:t>(JcicZ054Log)]該[流水號(JcicZ054Log.Ukey)]資料是否存在</w:t>
            </w:r>
          </w:p>
          <w:p w14:paraId="35E7D2D8"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單獨全數受清償資料</w:t>
            </w:r>
          </w:p>
          <w:p w14:paraId="199069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4Log.Ukey)]資料中[建檔日期時間(CreateDate)]最大的資料</w:t>
            </w:r>
          </w:p>
        </w:tc>
      </w:tr>
      <w:tr w:rsidR="00B3093C" w:rsidRPr="004E3CAB"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1B3EFE"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4E3CAB" w:rsidRDefault="00B3093C" w:rsidP="00271977">
            <w:pPr>
              <w:widowControl/>
              <w:jc w:val="both"/>
              <w:rPr>
                <w:rFonts w:ascii="標楷體" w:eastAsia="標楷體" w:hAnsi="標楷體"/>
              </w:rPr>
            </w:pPr>
          </w:p>
        </w:tc>
      </w:tr>
      <w:tr w:rsidR="00B3093C" w:rsidRPr="004E3CAB"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C71F84" w:rsidRPr="004E3CAB"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43870F37" w14:textId="77777777" w:rsidR="00B3093C" w:rsidRPr="004E3CAB" w:rsidRDefault="00B3093C" w:rsidP="00271977">
      <w:pPr>
        <w:widowControl/>
        <w:rPr>
          <w:rFonts w:ascii="標楷體" w:eastAsia="標楷體" w:hAnsi="標楷體"/>
        </w:rPr>
      </w:pPr>
    </w:p>
    <w:p w14:paraId="5D04912A" w14:textId="77777777" w:rsidR="00B3093C" w:rsidRPr="004E3CAB" w:rsidRDefault="00B3093C" w:rsidP="00271977">
      <w:pPr>
        <w:pStyle w:val="42"/>
        <w:spacing w:after="72"/>
        <w:ind w:left="1133"/>
        <w:rPr>
          <w:rFonts w:ascii="標楷體" w:hAnsi="標楷體"/>
        </w:rPr>
      </w:pPr>
    </w:p>
    <w:p w14:paraId="76632EFF" w14:textId="5447AEAA"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560EEBCA" w14:textId="7AB323EF" w:rsidR="00E24265" w:rsidRPr="004E3CAB" w:rsidRDefault="00E24265" w:rsidP="00271977">
      <w:pPr>
        <w:pStyle w:val="3"/>
        <w:numPr>
          <w:ilvl w:val="2"/>
          <w:numId w:val="78"/>
        </w:numPr>
        <w:spacing w:before="0"/>
        <w:rPr>
          <w:rFonts w:ascii="標楷體" w:hAnsi="標楷體"/>
        </w:rPr>
      </w:pPr>
      <w:bookmarkStart w:id="137" w:name="_Toc90482815"/>
      <w:bookmarkStart w:id="138" w:name="_Toc90489808"/>
      <w:r w:rsidRPr="004E3CAB">
        <w:rPr>
          <w:rFonts w:ascii="標楷體" w:hAnsi="標楷體"/>
        </w:rPr>
        <w:t>L</w:t>
      </w:r>
      <w:r w:rsidRPr="004E3CAB">
        <w:rPr>
          <w:rFonts w:ascii="標楷體" w:hAnsi="標楷體" w:hint="eastAsia"/>
        </w:rPr>
        <w:t>8316</w:t>
      </w:r>
      <w:r w:rsidR="00A91A78">
        <w:rPr>
          <w:rFonts w:ascii="標楷體" w:hAnsi="標楷體"/>
        </w:rPr>
        <w:t xml:space="preserve"> </w:t>
      </w:r>
      <w:r w:rsidR="00B3093C" w:rsidRPr="004E3CAB">
        <w:rPr>
          <w:rFonts w:ascii="標楷體" w:hAnsi="標楷體"/>
        </w:rPr>
        <w:t>(055)</w:t>
      </w:r>
      <w:r w:rsidR="00B3093C" w:rsidRPr="004E3CAB">
        <w:rPr>
          <w:rFonts w:ascii="標楷體" w:hAnsi="標楷體" w:hint="eastAsia"/>
        </w:rPr>
        <w:t>更生案件通報資料</w:t>
      </w:r>
      <w:bookmarkEnd w:id="137"/>
      <w:bookmarkEnd w:id="138"/>
    </w:p>
    <w:p w14:paraId="157887AA"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暨停催權通知資料</w:t>
            </w:r>
          </w:p>
          <w:p w14:paraId="30E93A6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FFC4D4B" w14:textId="77777777" w:rsidR="00B3093C" w:rsidRPr="004E3CAB" w:rsidRDefault="00B3093C" w:rsidP="00271977">
            <w:pPr>
              <w:rPr>
                <w:rFonts w:ascii="標楷體" w:eastAsia="標楷體" w:hAnsi="標楷體"/>
              </w:rPr>
            </w:pPr>
            <w:r w:rsidRPr="004E3CAB">
              <w:rPr>
                <w:rFonts w:ascii="標楷體" w:eastAsia="標楷體" w:hAnsi="標楷體" w:hint="eastAsia"/>
              </w:rPr>
              <w:t>2.維護[更生案件通報資料(JcicZ055)]</w:t>
            </w:r>
          </w:p>
          <w:p w14:paraId="7D2DF6C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7605960"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案件通報資料</w:t>
            </w:r>
          </w:p>
          <w:p w14:paraId="76519D1A"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案件通報資料</w:t>
            </w:r>
          </w:p>
          <w:p w14:paraId="3404D77F"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更生案件通報資料</w:t>
            </w:r>
          </w:p>
          <w:p w14:paraId="38CBF01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更生案件通報資料</w:t>
            </w:r>
          </w:p>
        </w:tc>
      </w:tr>
      <w:tr w:rsidR="00B3093C" w:rsidRPr="004E3CAB"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4E3CAB" w:rsidRDefault="00B3093C" w:rsidP="00271977">
            <w:pPr>
              <w:rPr>
                <w:rFonts w:ascii="標楷體" w:eastAsia="標楷體" w:hAnsi="標楷體"/>
              </w:rPr>
            </w:pPr>
          </w:p>
        </w:tc>
      </w:tr>
      <w:tr w:rsidR="00B3093C" w:rsidRPr="004E3CAB"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4E3CAB" w:rsidRDefault="00B3093C" w:rsidP="00271977">
            <w:pPr>
              <w:rPr>
                <w:rFonts w:ascii="標楷體" w:eastAsia="標楷體" w:hAnsi="標楷體"/>
              </w:rPr>
            </w:pPr>
          </w:p>
        </w:tc>
      </w:tr>
      <w:tr w:rsidR="00B3093C" w:rsidRPr="004E3CAB"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4E3CAB" w:rsidRDefault="00B3093C" w:rsidP="00271977">
            <w:pPr>
              <w:rPr>
                <w:rFonts w:ascii="標楷體" w:eastAsia="標楷體" w:hAnsi="標楷體"/>
              </w:rPr>
            </w:pPr>
          </w:p>
        </w:tc>
      </w:tr>
      <w:tr w:rsidR="00B3093C" w:rsidRPr="004E3CAB"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B3093C" w:rsidRPr="004E3CAB"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6</w:t>
            </w:r>
          </w:p>
        </w:tc>
      </w:tr>
    </w:tbl>
    <w:p w14:paraId="7E669886" w14:textId="77777777" w:rsidR="00B3093C" w:rsidRPr="004E3CAB" w:rsidRDefault="00B3093C" w:rsidP="00271977">
      <w:pPr>
        <w:rPr>
          <w:rFonts w:ascii="標楷體" w:eastAsia="標楷體" w:hAnsi="標楷體"/>
        </w:rPr>
      </w:pPr>
    </w:p>
    <w:p w14:paraId="40F65B45" w14:textId="5BC42AA6"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4E3CAB" w:rsidRDefault="00B3093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4E3CAB" w:rsidRDefault="00B3093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ED3B22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A6690D5" w14:textId="75AC4033" w:rsidR="00B3093C" w:rsidRPr="004E3CAB" w:rsidRDefault="00F3643B" w:rsidP="00271977">
      <w:pPr>
        <w:pStyle w:val="1text"/>
        <w:spacing w:before="0"/>
        <w:ind w:left="0"/>
        <w:rPr>
          <w:rFonts w:ascii="標楷體" w:hAnsi="標楷體"/>
        </w:rPr>
      </w:pPr>
      <w:r>
        <w:drawing>
          <wp:inline distT="0" distB="0" distL="0" distR="0" wp14:anchorId="13624E33" wp14:editId="798E4823">
            <wp:extent cx="6479540" cy="3342005"/>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42005"/>
                    </a:xfrm>
                    <a:prstGeom prst="rect">
                      <a:avLst/>
                    </a:prstGeom>
                  </pic:spPr>
                </pic:pic>
              </a:graphicData>
            </a:graphic>
          </wp:inline>
        </w:drawing>
      </w:r>
    </w:p>
    <w:p w14:paraId="0BCF0F3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3EADD0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42DE25C" w14:textId="3CA1ADB2"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F519938" w14:textId="79252879"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86FE338" w14:textId="62BBB601"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00D51318"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676CA825" w14:textId="441751BB"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4E7B7440" w14:textId="36E80336" w:rsidR="00B3093C" w:rsidRPr="004E3CAB" w:rsidRDefault="00B3093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5.CaseStatus)]，若不存在[案件狀態(JcicZ055.CaseStatus)]等於</w:t>
            </w:r>
            <w:r w:rsidR="002A01F8" w:rsidRPr="004E3CAB">
              <w:rPr>
                <w:rFonts w:ascii="標楷體" w:eastAsia="標楷體" w:hAnsi="標楷體"/>
              </w:rPr>
              <w:t>"</w:t>
            </w:r>
            <w:r w:rsidRPr="004E3CAB">
              <w:rPr>
                <w:rFonts w:ascii="標楷體" w:eastAsia="標楷體" w:hAnsi="標楷體"/>
              </w:rPr>
              <w:t>1:</w:t>
            </w:r>
            <w:r w:rsidRPr="004E3CAB">
              <w:rPr>
                <w:rFonts w:ascii="標楷體" w:eastAsia="標楷體" w:hAnsi="標楷體" w:hint="eastAsia"/>
              </w:rPr>
              <w:t>更生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712788CC" w14:textId="45F72FBD"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00F802CE" w:rsidRPr="004E3CAB">
              <w:rPr>
                <w:rFonts w:ascii="標楷體" w:eastAsia="標楷體" w:hAnsi="標楷體"/>
              </w:rPr>
              <w:t>"</w:t>
            </w:r>
            <w:r w:rsidRPr="004E3CAB">
              <w:rPr>
                <w:rFonts w:ascii="標楷體" w:eastAsia="標楷體" w:hAnsi="標楷體"/>
              </w:rPr>
              <w:t>4:</w:t>
            </w:r>
            <w:r w:rsidRPr="004E3CAB">
              <w:rPr>
                <w:rFonts w:ascii="標楷體" w:eastAsia="標楷體" w:hAnsi="標楷體" w:hint="eastAsia"/>
              </w:rPr>
              <w:t>更生方案履行完畢</w:t>
            </w:r>
            <w:r w:rsidR="000A4392"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rPr>
              <w:t>5:</w:t>
            </w:r>
            <w:r w:rsidRPr="004E3CAB">
              <w:rPr>
                <w:rFonts w:ascii="標楷體" w:eastAsia="標楷體" w:hAnsi="標楷體" w:hint="eastAsia"/>
              </w:rPr>
              <w:t>更生裁定免責確定</w:t>
            </w:r>
            <w:r w:rsidR="000A4392"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14B7FA3D" w14:textId="2262FCB0"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51847B89" w14:textId="7400A3DE" w:rsidR="00B3093C" w:rsidRPr="004E3CAB" w:rsidRDefault="00B3093C" w:rsidP="00C010D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者</w:t>
            </w:r>
            <w:r w:rsidRPr="004E3CAB">
              <w:rPr>
                <w:rFonts w:ascii="標楷體" w:eastAsia="標楷體" w:hAnsi="標楷體" w:hint="eastAsia"/>
              </w:rPr>
              <w:t>檢核每筆資料的[案件狀態</w:t>
            </w:r>
            <w:r w:rsidR="00152CE5" w:rsidRPr="004E3CAB">
              <w:rPr>
                <w:rFonts w:ascii="標楷體" w:eastAsia="標楷體" w:hAnsi="標楷體" w:hint="eastAsia"/>
              </w:rPr>
              <w:t>(</w:t>
            </w:r>
            <w:r w:rsidRPr="004E3CAB">
              <w:rPr>
                <w:rFonts w:ascii="標楷體" w:eastAsia="標楷體" w:hAnsi="標楷體" w:hint="eastAsia"/>
              </w:rPr>
              <w:t>JcicZ055.CaseStatus)]，若不存在[案件狀態(JcicZ055.CaseStatus)]等於</w:t>
            </w:r>
            <w:r w:rsidR="002A01F8" w:rsidRPr="004E3CAB">
              <w:rPr>
                <w:rFonts w:ascii="標楷體" w:eastAsia="標楷體" w:hAnsi="標楷體"/>
              </w:rPr>
              <w:t>"</w:t>
            </w:r>
            <w:r w:rsidRPr="004E3CAB">
              <w:rPr>
                <w:rFonts w:ascii="標楷體" w:eastAsia="標楷體" w:hAnsi="標楷體"/>
              </w:rPr>
              <w:t>3:</w:t>
            </w:r>
            <w:r w:rsidRPr="004E3CAB">
              <w:rPr>
                <w:rFonts w:ascii="標楷體" w:eastAsia="標楷體" w:hAnsi="標楷體" w:hint="eastAsia"/>
              </w:rPr>
              <w:t>更生方案認可確定</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628422E4"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3B62CB" w14:textId="07822118" w:rsidR="00B3093C" w:rsidRPr="004E3CAB" w:rsidRDefault="00C010D5"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更生案件通報資料</w:t>
            </w:r>
          </w:p>
        </w:tc>
      </w:tr>
      <w:tr w:rsidR="00B3093C" w:rsidRPr="004E3CAB"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5AADB0"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4E3CAB" w:rsidRDefault="00B3093C" w:rsidP="00271977">
            <w:pPr>
              <w:widowControl/>
              <w:rPr>
                <w:rFonts w:ascii="標楷體" w:eastAsia="標楷體" w:hAnsi="標楷體"/>
              </w:rPr>
            </w:pPr>
          </w:p>
        </w:tc>
      </w:tr>
      <w:tr w:rsidR="00B3093C" w:rsidRPr="004E3CAB"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w:t>
            </w:r>
            <w:r w:rsidR="003C38A2" w:rsidRPr="004E3CAB">
              <w:rPr>
                <w:rFonts w:ascii="標楷體" w:eastAsia="標楷體" w:hAnsi="標楷體" w:hint="eastAsia"/>
              </w:rPr>
              <w:t>JcicZ055</w:t>
            </w:r>
            <w:r w:rsidRPr="004E3CAB">
              <w:rPr>
                <w:rFonts w:ascii="標楷體" w:eastAsia="標楷體" w:hAnsi="標楷體" w:hint="eastAsia"/>
                <w:color w:val="000000" w:themeColor="text1"/>
              </w:rPr>
              <w:t>顯示</w:t>
            </w:r>
          </w:p>
          <w:p w14:paraId="08D2280F" w14:textId="41AA415A" w:rsidR="00B3093C" w:rsidRPr="004E3CAB" w:rsidRDefault="00B3093C" w:rsidP="00271977">
            <w:pPr>
              <w:rPr>
                <w:rFonts w:ascii="標楷體" w:eastAsia="標楷體" w:hAnsi="標楷體"/>
              </w:rPr>
            </w:pPr>
            <w:r w:rsidRPr="004E3CAB">
              <w:rPr>
                <w:rFonts w:ascii="標楷體" w:eastAsia="標楷體" w:hAnsi="標楷體" w:hint="eastAsia"/>
              </w:rPr>
              <w:t>2..TranKey</w:t>
            </w:r>
          </w:p>
        </w:tc>
      </w:tr>
      <w:tr w:rsidR="00B3093C" w:rsidRPr="004E3CAB"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D6BD6AF"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C71F84" w:rsidRPr="004E3CAB"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2119A1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1D39B53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9E95B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1877F9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DAD4C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0C4A45B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1860640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44EA3A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4E4B66B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AFF9BB"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C5B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日期，檢核條件:</w:t>
            </w:r>
          </w:p>
          <w:p w14:paraId="6C7F62A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DF7827E" w14:textId="714AEEA7" w:rsidR="00B3093C"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3EEDBC5" w14:textId="77777777" w:rsidR="00DF58F5" w:rsidRPr="004E3CAB" w:rsidRDefault="00DF58F5" w:rsidP="00DF58F5">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⑶</w:t>
            </w:r>
            <w:r w:rsidRPr="00DF58F5">
              <w:rPr>
                <w:rFonts w:ascii="標楷體" w:eastAsia="標楷體" w:hAnsi="標楷體" w:hint="eastAsia"/>
                <w:lang w:eastAsia="zh-HK"/>
              </w:rPr>
              <w:t>.需小於等於資料報送日期</w:t>
            </w:r>
          </w:p>
          <w:p w14:paraId="4B560B0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1728CB10" w14:textId="77777777" w:rsidR="00B3093C" w:rsidRDefault="00B3093C" w:rsidP="0067618F">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667D281" w14:textId="6E18A563" w:rsidR="0067618F" w:rsidRPr="0067618F" w:rsidRDefault="0067618F" w:rsidP="0067618F">
            <w:pPr>
              <w:rPr>
                <w:rFonts w:ascii="標楷體" w:eastAsia="SimSun" w:hAnsi="標楷體"/>
                <w:lang w:eastAsia="zh-CN"/>
              </w:rPr>
            </w:pPr>
            <w:r w:rsidRPr="0067618F">
              <w:rPr>
                <w:rFonts w:ascii="標楷體" w:eastAsia="標楷體" w:hAnsi="標楷體" w:hint="eastAsia"/>
                <w:color w:val="000000"/>
                <w:lang w:eastAsia="zh-HK"/>
              </w:rPr>
              <w:t>[附件</w:t>
            </w:r>
            <w:r>
              <w:rPr>
                <w:rFonts w:ascii="標楷體" w:eastAsia="SimSun" w:hAnsi="標楷體" w:hint="eastAsia"/>
                <w:color w:val="000000"/>
                <w:lang w:eastAsia="zh-CN"/>
              </w:rPr>
              <w:t>1</w:t>
            </w:r>
            <w:r w:rsidRPr="0067618F">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2998C27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69625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D86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數字，檢核條件:</w:t>
            </w:r>
          </w:p>
          <w:p w14:paraId="45B503F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667A64" w14:textId="3D54F28F"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12722F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Year</w:t>
            </w:r>
          </w:p>
        </w:tc>
      </w:tr>
      <w:tr w:rsidR="00B3093C" w:rsidRPr="004E3CAB"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45A71CF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0FC7D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73714F5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Div</w:t>
            </w:r>
          </w:p>
        </w:tc>
      </w:tr>
      <w:tr w:rsidR="00B3093C" w:rsidRPr="004E3CAB"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734C5A3E"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2EFB1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C6300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aseNo</w:t>
            </w:r>
          </w:p>
        </w:tc>
      </w:tr>
      <w:tr w:rsidR="00B3093C" w:rsidRPr="004E3CAB"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3BB442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Date</w:t>
            </w:r>
          </w:p>
        </w:tc>
      </w:tr>
      <w:tr w:rsidR="00B3093C" w:rsidRPr="004E3CAB"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942C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EndDate</w:t>
            </w:r>
          </w:p>
        </w:tc>
      </w:tr>
      <w:tr w:rsidR="00B3093C" w:rsidRPr="004E3CAB"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80657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eriod</w:t>
            </w:r>
          </w:p>
        </w:tc>
      </w:tr>
      <w:tr w:rsidR="00B3093C" w:rsidRPr="004E3CAB"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B45D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Rate</w:t>
            </w:r>
          </w:p>
        </w:tc>
      </w:tr>
      <w:tr w:rsidR="00B3093C" w:rsidRPr="004E3CAB"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C6E2B2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OutstandAmt</w:t>
            </w:r>
          </w:p>
        </w:tc>
      </w:tr>
      <w:tr w:rsidR="00B3093C" w:rsidRPr="004E3CAB"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46BB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ubAmt</w:t>
            </w:r>
          </w:p>
        </w:tc>
      </w:tr>
      <w:tr w:rsidR="00B3093C" w:rsidRPr="004E3CAB"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38879F1B"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5EFB3F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DBD424F" w14:textId="17D7C673"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7708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1</w:t>
            </w:r>
          </w:p>
        </w:tc>
      </w:tr>
      <w:tr w:rsidR="00B3093C" w:rsidRPr="004E3CAB"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35254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Date</w:t>
            </w:r>
          </w:p>
        </w:tc>
      </w:tr>
      <w:tr w:rsidR="00B3093C" w:rsidRPr="004E3CAB"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923AD5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8BD5CD7"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3DFBA623" w14:textId="639F581B"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201C20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2</w:t>
            </w:r>
          </w:p>
        </w:tc>
      </w:tr>
      <w:tr w:rsidR="00B3093C" w:rsidRPr="004E3CAB"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FAF53A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EndDate</w:t>
            </w:r>
          </w:p>
        </w:tc>
      </w:tr>
      <w:tr w:rsidR="00B3093C" w:rsidRPr="004E3CAB"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63F983C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640A96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12D8E55" w14:textId="29AECA67"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683C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sImplement</w:t>
            </w:r>
          </w:p>
        </w:tc>
      </w:tr>
      <w:tr w:rsidR="00B3093C" w:rsidRPr="004E3CAB"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AD5ED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nspectName</w:t>
            </w:r>
          </w:p>
        </w:tc>
      </w:tr>
      <w:tr w:rsidR="00B3093C" w:rsidRPr="004E3CAB"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Default="003C38A2"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5E8C55CF" w14:textId="486083E6" w:rsidR="003C38A2" w:rsidRPr="003C38A2" w:rsidRDefault="003C38A2"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411BD961" w14:textId="6931691F" w:rsidR="00B3093C" w:rsidRPr="004E3CAB" w:rsidRDefault="00B3093C" w:rsidP="00337B38">
      <w:pPr>
        <w:pStyle w:val="a"/>
        <w:rPr>
          <w:rFonts w:ascii="標楷體" w:hAnsi="標楷體"/>
        </w:rPr>
      </w:pPr>
      <w:r w:rsidRPr="004E3CAB">
        <w:rPr>
          <w:rFonts w:ascii="標楷體" w:hAnsi="標楷體" w:hint="eastAsia"/>
        </w:rPr>
        <w:t>UI畫面-異動</w:t>
      </w:r>
    </w:p>
    <w:p w14:paraId="279AB736" w14:textId="24338479"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76DE767" wp14:editId="65B4CEC9">
            <wp:extent cx="6479540" cy="328358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283585"/>
                    </a:xfrm>
                    <a:prstGeom prst="rect">
                      <a:avLst/>
                    </a:prstGeom>
                  </pic:spPr>
                </pic:pic>
              </a:graphicData>
            </a:graphic>
          </wp:inline>
        </w:drawing>
      </w:r>
    </w:p>
    <w:p w14:paraId="1A70C14F"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9A2F97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C496A81" w14:textId="7D0F951B"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7879EA4" w14:textId="6AF23AE6"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58DDFA3B"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6D57E8D" w14:textId="1213924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8C021FD" w14:textId="409C1048" w:rsidR="00152CE5" w:rsidRPr="004E3CAB" w:rsidRDefault="00152CE5" w:rsidP="00152CE5">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案件狀態]輸入值:</w:t>
            </w:r>
          </w:p>
          <w:p w14:paraId="2DE4C745" w14:textId="2714D161"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3CBD6C2C" w14:textId="07AE2DD3"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49EBA01C" w14:textId="670BEDB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1:</w:t>
            </w:r>
            <w:r w:rsidRPr="004E3CAB">
              <w:rPr>
                <w:rFonts w:ascii="標楷體" w:eastAsia="標楷體" w:hAnsi="標楷體" w:hint="eastAsia"/>
              </w:rPr>
              <w:t>更生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6F6A40FD" w14:textId="7DBF2A73"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Pr="004E3CAB">
              <w:rPr>
                <w:rFonts w:ascii="標楷體" w:eastAsia="標楷體" w:hAnsi="標楷體"/>
              </w:rPr>
              <w:t>"4:</w:t>
            </w:r>
            <w:r w:rsidRPr="004E3CAB">
              <w:rPr>
                <w:rFonts w:ascii="標楷體" w:eastAsia="標楷體" w:hAnsi="標楷體" w:hint="eastAsia"/>
              </w:rPr>
              <w:t>更生方案履行完畢</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5:</w:t>
            </w:r>
            <w:r w:rsidRPr="004E3CAB">
              <w:rPr>
                <w:rFonts w:ascii="標楷體" w:eastAsia="標楷體" w:hAnsi="標楷體" w:hint="eastAsia"/>
              </w:rPr>
              <w:t>更生裁定免責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5A4C1C8D" w14:textId="4151BD6C"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34F023C4" w14:textId="58783F8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3:</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5764CE3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1493DB9" w14:textId="4AB06386" w:rsidR="00B3093C" w:rsidRPr="004E3CAB" w:rsidRDefault="00152CE5" w:rsidP="00271977">
            <w:pPr>
              <w:rPr>
                <w:rFonts w:ascii="標楷體" w:eastAsia="標楷體" w:hAnsi="標楷體"/>
                <w:lang w:eastAsia="zh-HK"/>
              </w:rPr>
            </w:pPr>
            <w:r w:rsidRPr="004E3CAB">
              <w:rPr>
                <w:rFonts w:ascii="標楷體" w:eastAsia="標楷體" w:hAnsi="標楷體"/>
              </w:rPr>
              <w:t>5</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更生案件通報資料</w:t>
            </w:r>
          </w:p>
        </w:tc>
      </w:tr>
      <w:tr w:rsidR="00B3093C" w:rsidRPr="004E3CAB"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DFFD29F"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4E3CAB" w:rsidRDefault="00B3093C" w:rsidP="00271977">
            <w:pPr>
              <w:widowControl/>
              <w:rPr>
                <w:rFonts w:ascii="標楷體" w:eastAsia="標楷體" w:hAnsi="標楷體"/>
              </w:rPr>
            </w:pPr>
          </w:p>
        </w:tc>
      </w:tr>
      <w:tr w:rsidR="00B3093C" w:rsidRPr="004E3CAB"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4E3CAB" w:rsidRDefault="00B3093C" w:rsidP="00271977">
            <w:pPr>
              <w:rPr>
                <w:rFonts w:ascii="標楷體" w:eastAsia="標楷體" w:hAnsi="標楷體"/>
              </w:rPr>
            </w:pPr>
            <w:r w:rsidRPr="004E3CAB">
              <w:rPr>
                <w:rFonts w:ascii="標楷體" w:eastAsia="標楷體" w:hAnsi="標楷體" w:hint="eastAsia"/>
              </w:rPr>
              <w:t>C.異動</w:t>
            </w:r>
          </w:p>
          <w:p w14:paraId="2B77D220" w14:textId="77777777" w:rsidR="00B3093C" w:rsidRPr="004E3CAB" w:rsidRDefault="00B3093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4E3CAB" w:rsidRDefault="00B3093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D983AC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141067"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0C62206"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TranKey</w:t>
            </w:r>
          </w:p>
        </w:tc>
      </w:tr>
      <w:tr w:rsidR="00B3093C" w:rsidRPr="004E3CAB"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FBA520A"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C71F84" w:rsidRPr="004E3CAB"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A6C8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2D26270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BB5365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61F2F49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09EDD5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299D1B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0B2E5A7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0C51E8E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280C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5D1D92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306A16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6AF5E9" w14:textId="6E488B73" w:rsidR="00B3093C" w:rsidRPr="004E3CAB" w:rsidRDefault="00EC19B9" w:rsidP="00271977">
            <w:pPr>
              <w:rPr>
                <w:rFonts w:ascii="標楷體" w:eastAsia="標楷體" w:hAnsi="標楷體"/>
              </w:rPr>
            </w:pPr>
            <w:r w:rsidRPr="0067618F">
              <w:rPr>
                <w:rFonts w:ascii="標楷體" w:eastAsia="標楷體" w:hAnsi="標楷體" w:hint="eastAsia"/>
                <w:color w:val="000000"/>
                <w:lang w:eastAsia="zh-HK"/>
              </w:rPr>
              <w:t>[附件</w:t>
            </w:r>
            <w:r>
              <w:rPr>
                <w:rFonts w:ascii="標楷體" w:eastAsia="SimSun" w:hAnsi="標楷體" w:hint="eastAsia"/>
                <w:color w:val="000000"/>
                <w:lang w:eastAsia="zh-CN"/>
              </w:rPr>
              <w:t>1</w:t>
            </w:r>
            <w:r w:rsidRPr="0067618F">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1BC7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CDFED1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數字，檢核條件:</w:t>
            </w:r>
          </w:p>
          <w:p w14:paraId="559705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BE25DC" w14:textId="7D698F1E"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22BF1EA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Year</w:t>
            </w:r>
          </w:p>
        </w:tc>
      </w:tr>
      <w:tr w:rsidR="00B3093C" w:rsidRPr="004E3CAB"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8F47DC"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AC49FE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37711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DF9F86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Div</w:t>
            </w:r>
          </w:p>
        </w:tc>
      </w:tr>
      <w:tr w:rsidR="00B3093C" w:rsidRPr="004E3CAB"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C8D12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70C6D7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D0D6E3"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20D075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CaseNo</w:t>
            </w:r>
          </w:p>
        </w:tc>
      </w:tr>
      <w:tr w:rsidR="00B3093C" w:rsidRPr="004E3CAB"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0CA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8EA19F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Date</w:t>
            </w:r>
          </w:p>
        </w:tc>
      </w:tr>
      <w:tr w:rsidR="00B3093C" w:rsidRPr="004E3CAB"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B5E62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EF363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EndDate</w:t>
            </w:r>
          </w:p>
        </w:tc>
      </w:tr>
      <w:tr w:rsidR="00B3093C" w:rsidRPr="004E3CAB"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FD9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6ADC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eriod</w:t>
            </w:r>
          </w:p>
        </w:tc>
      </w:tr>
      <w:tr w:rsidR="00B3093C" w:rsidRPr="004E3CAB"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CA4A9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299C82C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Rate</w:t>
            </w:r>
          </w:p>
        </w:tc>
      </w:tr>
      <w:tr w:rsidR="00B3093C" w:rsidRPr="004E3CAB"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66691F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FA71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OutstandAmt</w:t>
            </w:r>
          </w:p>
        </w:tc>
      </w:tr>
      <w:tr w:rsidR="00B3093C" w:rsidRPr="004E3CAB"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A153C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317AF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ubAmt</w:t>
            </w:r>
          </w:p>
        </w:tc>
      </w:tr>
      <w:tr w:rsidR="00B3093C" w:rsidRPr="004E3CAB"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3E3DF481"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9D9BFF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B26C867" w14:textId="3FDF6302"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106BE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407E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1</w:t>
            </w:r>
          </w:p>
        </w:tc>
      </w:tr>
      <w:tr w:rsidR="00B3093C" w:rsidRPr="004E3CAB"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4941FC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193073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Date</w:t>
            </w:r>
          </w:p>
        </w:tc>
      </w:tr>
      <w:tr w:rsidR="00B3093C" w:rsidRPr="004E3CAB"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0C66481B"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AE8D8E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DCD247C" w14:textId="61D5C605"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81725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A0CFD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2</w:t>
            </w:r>
          </w:p>
        </w:tc>
      </w:tr>
      <w:tr w:rsidR="00B3093C" w:rsidRPr="004E3CAB"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5B1C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E1FA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EndDate</w:t>
            </w:r>
          </w:p>
        </w:tc>
      </w:tr>
      <w:tr w:rsidR="00B3093C" w:rsidRPr="004E3CAB"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7D38ED0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BEADF9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B507836" w14:textId="4C8FA168"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EC4CA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706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sImplement</w:t>
            </w:r>
          </w:p>
        </w:tc>
      </w:tr>
      <w:tr w:rsidR="00B3093C" w:rsidRPr="004E3CAB"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E6F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3D195E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nspectName</w:t>
            </w:r>
          </w:p>
        </w:tc>
      </w:tr>
      <w:tr w:rsidR="00B3093C" w:rsidRPr="004E3CAB"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Default="003C38A2"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02F81E30" w14:textId="591821E8" w:rsidR="003C38A2" w:rsidRPr="004E3CAB" w:rsidRDefault="003C38A2"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1730884D" w14:textId="7A1E8654" w:rsidR="00B3093C" w:rsidRPr="004E3CAB" w:rsidRDefault="00B3093C" w:rsidP="00337B38">
      <w:pPr>
        <w:pStyle w:val="a"/>
        <w:rPr>
          <w:rFonts w:ascii="標楷體" w:hAnsi="標楷體"/>
        </w:rPr>
      </w:pPr>
      <w:r w:rsidRPr="004E3CAB">
        <w:rPr>
          <w:rFonts w:ascii="標楷體" w:hAnsi="標楷體" w:hint="eastAsia"/>
        </w:rPr>
        <w:t>UI畫面-查詢</w:t>
      </w:r>
    </w:p>
    <w:p w14:paraId="5EF73B66" w14:textId="5E822BEC" w:rsidR="00C3311E" w:rsidRPr="004E3CAB" w:rsidRDefault="00C3311E" w:rsidP="00337B38">
      <w:pPr>
        <w:pStyle w:val="a"/>
        <w:numPr>
          <w:ilvl w:val="0"/>
          <w:numId w:val="0"/>
        </w:numPr>
        <w:ind w:left="1418"/>
        <w:rPr>
          <w:rFonts w:ascii="標楷體" w:hAnsi="標楷體"/>
        </w:rPr>
      </w:pPr>
    </w:p>
    <w:p w14:paraId="3BE9A453" w14:textId="267B543D" w:rsidR="00B3093C" w:rsidRPr="004E3CAB" w:rsidRDefault="00F3643B" w:rsidP="00337B38">
      <w:pPr>
        <w:pStyle w:val="a"/>
        <w:numPr>
          <w:ilvl w:val="0"/>
          <w:numId w:val="0"/>
        </w:numPr>
        <w:rPr>
          <w:rFonts w:ascii="標楷體" w:hAnsi="標楷體"/>
        </w:rPr>
      </w:pPr>
      <w:r>
        <w:rPr>
          <w:noProof/>
        </w:rPr>
        <w:drawing>
          <wp:inline distT="0" distB="0" distL="0" distR="0" wp14:anchorId="454206EF" wp14:editId="3B879F85">
            <wp:extent cx="6479540" cy="3291205"/>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291205"/>
                    </a:xfrm>
                    <a:prstGeom prst="rect">
                      <a:avLst/>
                    </a:prstGeom>
                  </pic:spPr>
                </pic:pic>
              </a:graphicData>
            </a:graphic>
          </wp:inline>
        </w:drawing>
      </w:r>
    </w:p>
    <w:p w14:paraId="0D51E06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CA18E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4E3CAB" w:rsidRDefault="00B3093C" w:rsidP="00271977">
            <w:pPr>
              <w:widowControl/>
              <w:rPr>
                <w:rFonts w:ascii="標楷體" w:eastAsia="標楷體" w:hAnsi="標楷體"/>
              </w:rPr>
            </w:pPr>
          </w:p>
        </w:tc>
      </w:tr>
      <w:tr w:rsidR="00B3093C" w:rsidRPr="004E3CAB"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C71F84" w:rsidRPr="004E3CAB"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2E3759E3"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C8033E8" w14:textId="78B13B86" w:rsidR="00B3093C" w:rsidRPr="004E3CAB" w:rsidRDefault="00A97A15" w:rsidP="00271977">
      <w:pPr>
        <w:pStyle w:val="1text"/>
        <w:spacing w:before="0"/>
        <w:ind w:left="0"/>
        <w:rPr>
          <w:rFonts w:ascii="標楷體" w:hAnsi="標楷體"/>
        </w:rPr>
      </w:pPr>
      <w:r>
        <w:drawing>
          <wp:inline distT="0" distB="0" distL="0" distR="0" wp14:anchorId="0414502C" wp14:editId="0C740F05">
            <wp:extent cx="6479540" cy="3342005"/>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342005"/>
                    </a:xfrm>
                    <a:prstGeom prst="rect">
                      <a:avLst/>
                    </a:prstGeom>
                  </pic:spPr>
                </pic:pic>
              </a:graphicData>
            </a:graphic>
          </wp:inline>
        </w:drawing>
      </w:r>
    </w:p>
    <w:p w14:paraId="7D5407F8"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DFAD5B8"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AE5D4CC"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E2197F5" w14:textId="21FEDAE8"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9CF89F7"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EC9B2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更生案件通報資料</w:t>
            </w:r>
            <w:r w:rsidRPr="004E3CAB">
              <w:rPr>
                <w:rFonts w:ascii="標楷體" w:eastAsia="標楷體" w:hAnsi="標楷體" w:hint="eastAsia"/>
              </w:rPr>
              <w:t>(JcicZ055Log)]該[流水號(JcicZ055Log.Ukey)]資料是否存在</w:t>
            </w:r>
          </w:p>
          <w:p w14:paraId="4508F984"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更生案件通報資料</w:t>
            </w:r>
          </w:p>
          <w:p w14:paraId="0459085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5Log.Ukey)]資料中[建檔日期時間(CreateDate)]最大的資料</w:t>
            </w:r>
          </w:p>
        </w:tc>
      </w:tr>
      <w:tr w:rsidR="00B3093C" w:rsidRPr="004E3CAB"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BDD5442"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4E3CAB" w:rsidRDefault="00B309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4E3CAB" w:rsidRDefault="00B3093C" w:rsidP="00271977">
            <w:pPr>
              <w:widowControl/>
              <w:rPr>
                <w:rFonts w:ascii="標楷體" w:eastAsia="標楷體" w:hAnsi="標楷體"/>
              </w:rPr>
            </w:pPr>
          </w:p>
        </w:tc>
      </w:tr>
      <w:tr w:rsidR="00B3093C" w:rsidRPr="004E3CAB"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C71F84" w:rsidRPr="004E3CAB"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3093C" w:rsidRPr="004E3CAB"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44F2ECD4" w14:textId="77777777" w:rsidR="0067618F" w:rsidRPr="004E3CAB" w:rsidRDefault="0067618F" w:rsidP="0067618F">
      <w:pPr>
        <w:pStyle w:val="42"/>
        <w:spacing w:after="72"/>
        <w:ind w:left="1133"/>
        <w:rPr>
          <w:rFonts w:ascii="標楷體" w:hAnsi="標楷體" w:cs="Times New Roman"/>
          <w:kern w:val="2"/>
          <w:sz w:val="26"/>
          <w:szCs w:val="24"/>
        </w:rPr>
      </w:pPr>
    </w:p>
    <w:p w14:paraId="367454F0" w14:textId="77777777" w:rsidR="0067618F" w:rsidRDefault="0067618F" w:rsidP="0067618F">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7EB3F73" w14:textId="77777777" w:rsidR="0067618F" w:rsidRDefault="0067618F" w:rsidP="0067618F">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Default="0067618F" w:rsidP="0067618F">
      <w:pPr>
        <w:pStyle w:val="42"/>
        <w:spacing w:after="72"/>
        <w:ind w:leftChars="0" w:left="0"/>
        <w:rPr>
          <w:rFonts w:ascii="標楷體" w:hAnsi="標楷體" w:cs="Times New Roman"/>
          <w:kern w:val="2"/>
          <w:sz w:val="26"/>
          <w:szCs w:val="24"/>
        </w:rPr>
      </w:pPr>
      <w:r>
        <w:rPr>
          <w:noProof/>
        </w:rPr>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0762852B" w14:textId="77777777" w:rsidR="00B3093C" w:rsidRPr="004E3CAB" w:rsidRDefault="00B3093C" w:rsidP="00271977">
      <w:pPr>
        <w:widowControl/>
        <w:rPr>
          <w:rFonts w:ascii="標楷體" w:eastAsia="標楷體" w:hAnsi="標楷體"/>
        </w:rPr>
      </w:pPr>
    </w:p>
    <w:p w14:paraId="450BD9E4" w14:textId="57E8C26A" w:rsidR="00B3093C" w:rsidRPr="004E3CAB" w:rsidRDefault="00B3093C" w:rsidP="00271977">
      <w:pPr>
        <w:pStyle w:val="42"/>
        <w:spacing w:after="72"/>
        <w:ind w:left="1133"/>
        <w:rPr>
          <w:rFonts w:ascii="標楷體" w:hAnsi="標楷體" w:cs="Times New Roman"/>
          <w:kern w:val="2"/>
          <w:sz w:val="26"/>
          <w:szCs w:val="24"/>
        </w:rPr>
      </w:pPr>
    </w:p>
    <w:p w14:paraId="17773E71" w14:textId="77777777" w:rsidR="00B3093C" w:rsidRPr="004E3CAB" w:rsidRDefault="00B3093C" w:rsidP="00271977">
      <w:pPr>
        <w:pStyle w:val="42"/>
        <w:spacing w:after="72"/>
        <w:ind w:left="1133"/>
        <w:rPr>
          <w:rFonts w:ascii="標楷體" w:hAnsi="標楷體" w:cs="Times New Roman"/>
          <w:kern w:val="2"/>
          <w:sz w:val="26"/>
          <w:szCs w:val="24"/>
        </w:rPr>
      </w:pPr>
    </w:p>
    <w:p w14:paraId="6F633DAF" w14:textId="2BC1CE16"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D424DB9" w14:textId="60CBD396" w:rsidR="00E24265" w:rsidRPr="004E3CAB" w:rsidRDefault="00E24265" w:rsidP="00271977">
      <w:pPr>
        <w:pStyle w:val="3"/>
        <w:numPr>
          <w:ilvl w:val="2"/>
          <w:numId w:val="78"/>
        </w:numPr>
        <w:spacing w:before="0"/>
        <w:rPr>
          <w:rFonts w:ascii="標楷體" w:hAnsi="標楷體"/>
        </w:rPr>
      </w:pPr>
      <w:bookmarkStart w:id="139" w:name="_Toc90482816"/>
      <w:bookmarkStart w:id="140" w:name="_Toc90489809"/>
      <w:r w:rsidRPr="004E3CAB">
        <w:rPr>
          <w:rFonts w:ascii="標楷體" w:hAnsi="標楷體"/>
        </w:rPr>
        <w:t>L</w:t>
      </w:r>
      <w:r w:rsidRPr="004E3CAB">
        <w:rPr>
          <w:rFonts w:ascii="標楷體" w:hAnsi="標楷體" w:hint="eastAsia"/>
        </w:rPr>
        <w:t>8317</w:t>
      </w:r>
      <w:r w:rsidR="00A91A78">
        <w:rPr>
          <w:rFonts w:ascii="標楷體" w:hAnsi="標楷體"/>
        </w:rPr>
        <w:t xml:space="preserve"> </w:t>
      </w:r>
      <w:r w:rsidR="00283EEC" w:rsidRPr="004E3CAB">
        <w:rPr>
          <w:rFonts w:ascii="標楷體" w:hAnsi="標楷體"/>
        </w:rPr>
        <w:t>(05</w:t>
      </w:r>
      <w:r w:rsidR="00283EEC" w:rsidRPr="004E3CAB">
        <w:rPr>
          <w:rFonts w:ascii="標楷體" w:hAnsi="標楷體" w:hint="eastAsia"/>
        </w:rPr>
        <w:t>6</w:t>
      </w:r>
      <w:r w:rsidR="00283EEC" w:rsidRPr="004E3CAB">
        <w:rPr>
          <w:rFonts w:ascii="標楷體" w:hAnsi="標楷體"/>
        </w:rPr>
        <w:t>)</w:t>
      </w:r>
      <w:r w:rsidR="00283EEC" w:rsidRPr="004E3CAB">
        <w:rPr>
          <w:rFonts w:ascii="標楷體" w:hAnsi="標楷體" w:hint="eastAsia"/>
        </w:rPr>
        <w:t>清算案件通報資料</w:t>
      </w:r>
      <w:bookmarkEnd w:id="139"/>
      <w:bookmarkEnd w:id="140"/>
    </w:p>
    <w:p w14:paraId="03AC827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7DEC53F1"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78674C" w14:textId="77777777" w:rsidR="00283EEC" w:rsidRPr="004E3CAB" w:rsidRDefault="00283EEC" w:rsidP="00271977">
            <w:pPr>
              <w:rPr>
                <w:rFonts w:ascii="標楷體" w:eastAsia="標楷體" w:hAnsi="標楷體"/>
              </w:rPr>
            </w:pPr>
            <w:r w:rsidRPr="004E3CAB">
              <w:rPr>
                <w:rFonts w:ascii="標楷體" w:eastAsia="標楷體" w:hAnsi="標楷體" w:hint="eastAsia"/>
              </w:rPr>
              <w:t>2.維護[清算案件通報資料(JcicZ056)]</w:t>
            </w:r>
          </w:p>
          <w:p w14:paraId="3F1FB3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E31C2A5" w14:textId="77777777" w:rsidR="00283EEC" w:rsidRPr="004E3CAB" w:rsidRDefault="00283EE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清算案件通報資料</w:t>
            </w:r>
          </w:p>
          <w:p w14:paraId="1604FA14"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清算案件通報資料</w:t>
            </w:r>
          </w:p>
          <w:p w14:paraId="57FA8557"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清算案件通報資料</w:t>
            </w:r>
          </w:p>
          <w:p w14:paraId="40DA3DA9"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清算案件通報資料</w:t>
            </w:r>
          </w:p>
        </w:tc>
      </w:tr>
      <w:tr w:rsidR="00283EEC" w:rsidRPr="004E3CAB"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4E3CAB" w:rsidRDefault="00283EEC" w:rsidP="00271977">
            <w:pPr>
              <w:rPr>
                <w:rFonts w:ascii="標楷體" w:eastAsia="標楷體" w:hAnsi="標楷體"/>
              </w:rPr>
            </w:pPr>
          </w:p>
        </w:tc>
      </w:tr>
      <w:tr w:rsidR="00283EEC" w:rsidRPr="004E3CAB"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4E3CAB" w:rsidRDefault="00283EEC" w:rsidP="00271977">
            <w:pPr>
              <w:rPr>
                <w:rFonts w:ascii="標楷體" w:eastAsia="標楷體" w:hAnsi="標楷體"/>
              </w:rPr>
            </w:pPr>
          </w:p>
        </w:tc>
      </w:tr>
      <w:tr w:rsidR="00283EEC" w:rsidRPr="004E3CAB"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4E3CAB" w:rsidRDefault="00283EEC" w:rsidP="00271977">
            <w:pPr>
              <w:rPr>
                <w:rFonts w:ascii="標楷體" w:eastAsia="標楷體" w:hAnsi="標楷體"/>
              </w:rPr>
            </w:pPr>
          </w:p>
        </w:tc>
      </w:tr>
      <w:tr w:rsidR="00283EEC" w:rsidRPr="004E3CAB"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83EEC" w:rsidRPr="004E3CAB"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8</w:t>
            </w:r>
          </w:p>
        </w:tc>
      </w:tr>
    </w:tbl>
    <w:p w14:paraId="120913EC" w14:textId="77777777" w:rsidR="00283EEC" w:rsidRPr="004E3CAB" w:rsidRDefault="00283EEC" w:rsidP="00271977">
      <w:pPr>
        <w:rPr>
          <w:rFonts w:ascii="標楷體" w:eastAsia="標楷體" w:hAnsi="標楷體"/>
        </w:rPr>
      </w:pPr>
    </w:p>
    <w:p w14:paraId="014DF78A" w14:textId="4A8EC4E7"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3A10A4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2B75C5CE" w14:textId="13FD5D3E" w:rsidR="00283EEC" w:rsidRPr="004E3CAB" w:rsidRDefault="00A97A15" w:rsidP="00271977">
      <w:pPr>
        <w:pStyle w:val="1text"/>
        <w:spacing w:before="0"/>
        <w:ind w:left="0"/>
        <w:rPr>
          <w:rFonts w:ascii="標楷體" w:hAnsi="標楷體"/>
        </w:rPr>
      </w:pPr>
      <w:r>
        <w:drawing>
          <wp:inline distT="0" distB="0" distL="0" distR="0" wp14:anchorId="7E4FE522" wp14:editId="091A4379">
            <wp:extent cx="6479540" cy="2418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418715"/>
                    </a:xfrm>
                    <a:prstGeom prst="rect">
                      <a:avLst/>
                    </a:prstGeom>
                  </pic:spPr>
                </pic:pic>
              </a:graphicData>
            </a:graphic>
          </wp:inline>
        </w:drawing>
      </w:r>
    </w:p>
    <w:p w14:paraId="603249A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FA1239"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9A0625" w14:textId="05AFE28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6EAB9F1" w14:textId="1F8171D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5EC402C" w14:textId="738A16BA"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B:清算程序終止(結)</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7366A7EE" w14:textId="13E22B0D"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44454E65" w14:textId="1528014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31DD5920" w14:textId="1D7EE9FD"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13B0F1B3" w14:textId="1739664B"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前，需曾報送「A:清算程序開始」或「C:清算程序開始同時終止」.)</w:t>
            </w:r>
            <w:r w:rsidR="002A01F8" w:rsidRPr="004E3CAB">
              <w:rPr>
                <w:rFonts w:ascii="標楷體" w:eastAsia="標楷體" w:hAnsi="標楷體"/>
              </w:rPr>
              <w:t>"</w:t>
            </w:r>
          </w:p>
          <w:p w14:paraId="0635280A" w14:textId="5299E49F" w:rsidR="00283EEC" w:rsidRPr="004E3CAB" w:rsidRDefault="00283EEC" w:rsidP="00271977">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w:t>
            </w:r>
            <w:r w:rsidRPr="004E3CAB">
              <w:rPr>
                <w:rFonts w:ascii="標楷體" w:eastAsia="標楷體" w:hAnsi="標楷體" w:hint="eastAsia"/>
                <w:lang w:eastAsia="zh-CN"/>
              </w:rPr>
              <w:t>:</w:t>
            </w:r>
          </w:p>
          <w:p w14:paraId="404DAA1A" w14:textId="3AA2854C"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前，需曾報送「A:清算程序開始」或「C:清算程序開始同時終止」.)</w:t>
            </w:r>
            <w:r w:rsidR="002A01F8" w:rsidRPr="004E3CAB">
              <w:rPr>
                <w:rFonts w:ascii="標楷體" w:eastAsia="標楷體" w:hAnsi="標楷體"/>
              </w:rPr>
              <w:t>"</w:t>
            </w:r>
          </w:p>
          <w:p w14:paraId="7E837032" w14:textId="4B8C518C" w:rsidR="00283EEC" w:rsidRPr="008F6A67" w:rsidRDefault="00283EEC" w:rsidP="00271977">
            <w:pPr>
              <w:adjustRightInd w:val="0"/>
              <w:snapToGrid w:val="0"/>
              <w:ind w:leftChars="350" w:left="1200" w:hangingChars="150" w:hanging="360"/>
              <w:rPr>
                <w:rFonts w:ascii="標楷體" w:eastAsia="標楷體" w:hAnsi="標楷體"/>
              </w:rPr>
            </w:pPr>
            <w:r w:rsidRPr="008F6A67">
              <w:rPr>
                <w:rFonts w:ascii="標楷體" w:eastAsia="標楷體" w:hAnsi="標楷體" w:hint="eastAsia"/>
              </w:rPr>
              <w:t>Ⅱ.</w:t>
            </w:r>
            <w:r w:rsidR="008F6A67" w:rsidRPr="008F6A67">
              <w:rPr>
                <w:rFonts w:ascii="標楷體" w:eastAsia="標楷體" w:hAnsi="標楷體" w:hint="eastAsia"/>
              </w:rPr>
              <w:t>已</w:t>
            </w:r>
            <w:r w:rsidRPr="008F6A67">
              <w:rPr>
                <w:rFonts w:ascii="標楷體" w:eastAsia="標楷體" w:hAnsi="標楷體" w:hint="eastAsia"/>
              </w:rPr>
              <w:t>存在</w:t>
            </w:r>
            <w:r w:rsidR="008F6A67" w:rsidRPr="004E3CAB">
              <w:rPr>
                <w:rFonts w:ascii="標楷體" w:eastAsia="標楷體" w:hAnsi="標楷體" w:hint="eastAsia"/>
              </w:rPr>
              <w:t>[案件狀態(JcicZ056.CaseStatus)]等於</w:t>
            </w:r>
            <w:r w:rsidR="008F6A67" w:rsidRPr="004E3CAB">
              <w:rPr>
                <w:rFonts w:ascii="標楷體" w:eastAsia="標楷體" w:hAnsi="標楷體"/>
              </w:rPr>
              <w:t>"</w:t>
            </w:r>
            <w:r w:rsidR="008F6A67" w:rsidRPr="004E3CAB">
              <w:rPr>
                <w:rFonts w:ascii="標楷體" w:eastAsia="標楷體" w:hAnsi="標楷體" w:hint="eastAsia"/>
              </w:rPr>
              <w:t>A:清算程序開始</w:t>
            </w:r>
            <w:r w:rsidR="008F6A67" w:rsidRPr="004E3CAB">
              <w:rPr>
                <w:rFonts w:ascii="標楷體" w:eastAsia="標楷體" w:hAnsi="標楷體"/>
              </w:rPr>
              <w:t>"</w:t>
            </w:r>
            <w:r w:rsidR="008F6A67" w:rsidRPr="004E3CAB">
              <w:rPr>
                <w:rFonts w:ascii="標楷體" w:eastAsia="標楷體" w:hAnsi="標楷體" w:hint="eastAsia"/>
              </w:rPr>
              <w:t>，或等於</w:t>
            </w:r>
            <w:r w:rsidR="008F6A67" w:rsidRPr="004E3CAB">
              <w:rPr>
                <w:rFonts w:ascii="標楷體" w:eastAsia="標楷體" w:hAnsi="標楷體"/>
              </w:rPr>
              <w:t>"C</w:t>
            </w:r>
            <w:r w:rsidR="008F6A67" w:rsidRPr="004E3CAB">
              <w:rPr>
                <w:rFonts w:ascii="標楷體" w:eastAsia="標楷體" w:hAnsi="標楷體" w:hint="eastAsia"/>
              </w:rPr>
              <w:t>:清算程序開始同時終止</w:t>
            </w:r>
            <w:r w:rsidR="008F6A67" w:rsidRPr="004E3CAB">
              <w:rPr>
                <w:rFonts w:ascii="標楷體" w:eastAsia="標楷體" w:hAnsi="標楷體"/>
              </w:rPr>
              <w:t>"</w:t>
            </w:r>
            <w:r w:rsidRPr="008F6A67">
              <w:rPr>
                <w:rFonts w:ascii="標楷體" w:eastAsia="標楷體" w:hAnsi="標楷體" w:hint="eastAsia"/>
              </w:rPr>
              <w:t>者，檢核</w:t>
            </w:r>
            <w:r w:rsidR="008F6A67" w:rsidRPr="008F6A67">
              <w:rPr>
                <w:rFonts w:ascii="標楷體" w:eastAsia="標楷體" w:hAnsi="標楷體" w:hint="eastAsia"/>
              </w:rPr>
              <w:t>其</w:t>
            </w:r>
            <w:r w:rsidRPr="008F6A67">
              <w:rPr>
                <w:rFonts w:ascii="標楷體" w:eastAsia="標楷體" w:hAnsi="標楷體" w:hint="eastAsia"/>
                <w:color w:val="000000"/>
              </w:rPr>
              <w:t>[法院裁定免責確定(JcicZ056.Approve)]</w:t>
            </w:r>
            <w:r w:rsidRPr="008F6A67">
              <w:rPr>
                <w:rFonts w:ascii="標楷體" w:eastAsia="標楷體" w:hAnsi="標楷體" w:hint="eastAsia"/>
              </w:rPr>
              <w:t>，若</w:t>
            </w:r>
            <w:r w:rsidRPr="008F6A67">
              <w:rPr>
                <w:rFonts w:ascii="標楷體" w:eastAsia="標楷體" w:hAnsi="標楷體" w:hint="eastAsia"/>
                <w:color w:val="000000"/>
              </w:rPr>
              <w:t>[法院裁定免責確定(JcicZ056.Approve)]空白或不等於</w:t>
            </w:r>
            <w:r w:rsidR="002A01F8" w:rsidRPr="008F6A67">
              <w:rPr>
                <w:rFonts w:ascii="標楷體" w:eastAsia="標楷體" w:hAnsi="標楷體"/>
              </w:rPr>
              <w:t>"</w:t>
            </w:r>
            <w:r w:rsidRPr="008F6A67">
              <w:rPr>
                <w:rFonts w:ascii="標楷體" w:eastAsia="標楷體" w:hAnsi="標楷體"/>
              </w:rPr>
              <w:t>Y</w:t>
            </w:r>
            <w:r w:rsidR="002A01F8" w:rsidRPr="008F6A67">
              <w:rPr>
                <w:rFonts w:ascii="標楷體" w:eastAsia="標楷體" w:hAnsi="標楷體"/>
              </w:rPr>
              <w:t>"</w:t>
            </w:r>
            <w:r w:rsidRPr="008F6A67">
              <w:rPr>
                <w:rFonts w:ascii="標楷體" w:eastAsia="標楷體" w:hAnsi="標楷體" w:hint="eastAsia"/>
              </w:rPr>
              <w:t>者顯示錯誤訊息</w:t>
            </w:r>
            <w:r w:rsidR="002A01F8" w:rsidRPr="008F6A67">
              <w:rPr>
                <w:rFonts w:ascii="標楷體" w:eastAsia="標楷體" w:hAnsi="標楷體"/>
              </w:rPr>
              <w:t>"</w:t>
            </w:r>
            <w:r w:rsidRPr="008F6A67">
              <w:rPr>
                <w:rFonts w:ascii="標楷體" w:eastAsia="標楷體" w:hAnsi="標楷體" w:hint="eastAsia"/>
              </w:rPr>
              <w:t>E000</w:t>
            </w:r>
            <w:r w:rsidRPr="008F6A67">
              <w:rPr>
                <w:rFonts w:ascii="標楷體" w:eastAsia="標楷體" w:hAnsi="標楷體"/>
              </w:rPr>
              <w:t>5</w:t>
            </w:r>
            <w:r w:rsidRPr="008F6A67">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8F6A67">
              <w:rPr>
                <w:rFonts w:ascii="標楷體" w:eastAsia="標楷體" w:hAnsi="標楷體"/>
              </w:rPr>
              <w:t>"</w:t>
            </w:r>
          </w:p>
          <w:p w14:paraId="13743CAE" w14:textId="31AD3F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H</w:t>
            </w:r>
            <w:r w:rsidRPr="004E3CAB">
              <w:rPr>
                <w:rFonts w:ascii="標楷體" w:eastAsia="標楷體" w:hAnsi="標楷體" w:hint="eastAsia"/>
              </w:rPr>
              <w:t>:清算復權</w:t>
            </w:r>
            <w:r w:rsidR="00091AF7"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是否存在已報送的資料:</w:t>
            </w:r>
          </w:p>
          <w:p w14:paraId="6D48A544" w14:textId="2E8E041B"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前，需曾報送「A:清算程序開始」或「C:清算程序開始同時終止」.)</w:t>
            </w:r>
            <w:r w:rsidR="002A01F8" w:rsidRPr="004E3CAB">
              <w:rPr>
                <w:rFonts w:ascii="標楷體" w:eastAsia="標楷體" w:hAnsi="標楷體"/>
              </w:rPr>
              <w:t>"</w:t>
            </w:r>
          </w:p>
          <w:p w14:paraId="16F91B8A" w14:textId="655D2C5D"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w:t>
            </w:r>
            <w:r w:rsidR="008F6A67">
              <w:rPr>
                <w:rFonts w:ascii="標楷體" w:eastAsia="SimSun" w:hAnsi="標楷體" w:hint="eastAsia"/>
                <w:lang w:eastAsia="zh-CN"/>
              </w:rPr>
              <w:t>(</w:t>
            </w:r>
            <w:r w:rsidRPr="004E3CAB">
              <w:rPr>
                <w:rFonts w:ascii="標楷體" w:eastAsia="標楷體" w:hAnsi="標楷體" w:hint="eastAsia"/>
              </w:rPr>
              <w:t>JcicZ056.CaseStatus)]，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前，需曾報送「A:清算程序開始」或「C:清算程序開始同時終止」.)</w:t>
            </w:r>
            <w:r w:rsidR="002A01F8" w:rsidRPr="004E3CAB">
              <w:rPr>
                <w:rFonts w:ascii="標楷體" w:eastAsia="標楷體" w:hAnsi="標楷體"/>
              </w:rPr>
              <w:t>"</w:t>
            </w:r>
          </w:p>
          <w:p w14:paraId="04350B12" w14:textId="339D3506" w:rsidR="00283EEC" w:rsidRPr="004E3CAB" w:rsidRDefault="00283EEC" w:rsidP="00DF58F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91AF7"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002A01F8" w:rsidRPr="004E3CAB">
              <w:rPr>
                <w:rFonts w:ascii="標楷體" w:eastAsia="標楷體" w:hAnsi="標楷體"/>
              </w:rPr>
              <w:t>"</w:t>
            </w:r>
            <w:r w:rsidRPr="004E3CAB">
              <w:rPr>
                <w:rFonts w:ascii="標楷體" w:eastAsia="標楷體" w:hAnsi="標楷體"/>
              </w:rPr>
              <w:t>N</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4E3CAB">
              <w:rPr>
                <w:rFonts w:ascii="標楷體" w:eastAsia="標楷體" w:hAnsi="標楷體"/>
              </w:rPr>
              <w:t>"</w:t>
            </w:r>
          </w:p>
          <w:p w14:paraId="01F657D5"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29432E2" w14:textId="40D7CB29" w:rsidR="00283EEC" w:rsidRPr="004E3CAB" w:rsidRDefault="00DF58F5" w:rsidP="00271977">
            <w:pPr>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清算案件通報資料</w:t>
            </w:r>
          </w:p>
        </w:tc>
      </w:tr>
      <w:tr w:rsidR="00283EEC" w:rsidRPr="004E3CAB"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6E168E"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4E3CAB" w:rsidRDefault="00283EEC" w:rsidP="00271977">
            <w:pPr>
              <w:widowControl/>
              <w:rPr>
                <w:rFonts w:ascii="標楷體" w:eastAsia="標楷體" w:hAnsi="標楷體"/>
              </w:rPr>
            </w:pPr>
          </w:p>
        </w:tc>
      </w:tr>
      <w:tr w:rsidR="00283EEC" w:rsidRPr="004E3CAB"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BB4D688"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10373F1"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C71F84" w:rsidRPr="004E3CAB"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120613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27B6816E"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F9017C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5EC02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7A35764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00848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08CE8E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774E0F82"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08B5E04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6663D82A"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68C2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0F159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1.限輸入日期，檢核條件:</w:t>
            </w:r>
          </w:p>
          <w:p w14:paraId="287DE4E5" w14:textId="77777777" w:rsidR="00283EEC" w:rsidRPr="004E3CAB" w:rsidRDefault="00283EEC"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⑴</w:t>
            </w:r>
            <w:r w:rsidRPr="004E3CAB">
              <w:rPr>
                <w:rFonts w:ascii="標楷體" w:eastAsia="標楷體" w:hAnsi="標楷體" w:hint="eastAsia"/>
                <w:lang w:eastAsia="zh-HK"/>
              </w:rPr>
              <w:t>.不可空白/V(7)</w:t>
            </w:r>
          </w:p>
          <w:p w14:paraId="00C2FDE9" w14:textId="78D42AC5" w:rsidR="00283EEC" w:rsidRDefault="00283EEC"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⑵</w:t>
            </w:r>
            <w:r w:rsidRPr="004E3CAB">
              <w:rPr>
                <w:rFonts w:ascii="標楷體" w:eastAsia="標楷體" w:hAnsi="標楷體" w:hint="eastAsia"/>
                <w:lang w:eastAsia="zh-HK"/>
              </w:rPr>
              <w:t>.日期格式/A(DATE,0)</w:t>
            </w:r>
          </w:p>
          <w:p w14:paraId="7E79CC1C" w14:textId="5CA6A3CD" w:rsidR="00DF58F5" w:rsidRPr="004E3CAB" w:rsidRDefault="00DF58F5"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⑶</w:t>
            </w:r>
            <w:r w:rsidRPr="00DF58F5">
              <w:rPr>
                <w:rFonts w:ascii="標楷體" w:eastAsia="標楷體" w:hAnsi="標楷體" w:hint="eastAsia"/>
                <w:lang w:eastAsia="zh-HK"/>
              </w:rPr>
              <w:t>.需小於等於資料報送日期</w:t>
            </w:r>
          </w:p>
          <w:p w14:paraId="53938984" w14:textId="77777777" w:rsidR="00283EEC" w:rsidRPr="004E3CAB" w:rsidRDefault="00283EEC" w:rsidP="00271977">
            <w:pPr>
              <w:rPr>
                <w:rFonts w:ascii="標楷體" w:eastAsia="標楷體" w:hAnsi="標楷體"/>
                <w:lang w:eastAsia="zh-HK"/>
              </w:rPr>
            </w:pPr>
            <w:r w:rsidRPr="00DF58F5">
              <w:rPr>
                <w:rFonts w:ascii="標楷體" w:eastAsia="標楷體" w:hAnsi="標楷體" w:hint="eastAsia"/>
                <w:lang w:eastAsia="zh-HK"/>
              </w:rPr>
              <w:t>2.JcicZ056.ClaimDate</w:t>
            </w:r>
          </w:p>
        </w:tc>
      </w:tr>
      <w:tr w:rsidR="00283EEC" w:rsidRPr="004E3CAB"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69506E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D9F7828" w14:textId="73C1155E" w:rsidR="00283EEC"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73183D5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F64AB7"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A9CF7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數字，檢核條件:</w:t>
            </w:r>
          </w:p>
          <w:p w14:paraId="43F7CD1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83F9DF" w14:textId="0134F4A6"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2615A5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Year</w:t>
            </w:r>
          </w:p>
        </w:tc>
      </w:tr>
      <w:tr w:rsidR="00283EEC" w:rsidRPr="004E3CAB"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B98CB6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FBFDFD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5EFC43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Div</w:t>
            </w:r>
          </w:p>
        </w:tc>
      </w:tr>
      <w:tr w:rsidR="00283EEC" w:rsidRPr="004E3CAB"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8BEEF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E9B7E2"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44045F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aseNo</w:t>
            </w:r>
          </w:p>
        </w:tc>
      </w:tr>
      <w:tr w:rsidR="00283EEC" w:rsidRPr="004E3CAB"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5B3E13A"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0D4515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C5B5D00" w14:textId="1C41B706"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0637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color w:val="000000"/>
              </w:rPr>
              <w:t>Approve</w:t>
            </w:r>
          </w:p>
        </w:tc>
      </w:tr>
      <w:tr w:rsidR="00283EEC" w:rsidRPr="004E3CAB"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35699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OutstandAmt</w:t>
            </w:r>
          </w:p>
        </w:tc>
      </w:tr>
      <w:tr w:rsidR="00283EEC" w:rsidRPr="004E3CAB"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589CC2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ubAmt</w:t>
            </w:r>
          </w:p>
        </w:tc>
      </w:tr>
      <w:tr w:rsidR="00283EEC" w:rsidRPr="004E3CAB"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6106C05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B0D797C"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E6368E0" w14:textId="2EFA6682"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884FF3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1</w:t>
            </w:r>
          </w:p>
        </w:tc>
      </w:tr>
      <w:tr w:rsidR="00283EEC" w:rsidRPr="004E3CAB"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65186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Date</w:t>
            </w:r>
          </w:p>
        </w:tc>
      </w:tr>
      <w:tr w:rsidR="00283EEC" w:rsidRPr="004E3CAB"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2362FF7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7EE8D7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F3CCCA5" w14:textId="05B5A191"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61E4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2</w:t>
            </w:r>
          </w:p>
        </w:tc>
      </w:tr>
      <w:tr w:rsidR="00283EEC" w:rsidRPr="004E3CAB"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E4E7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EndDate</w:t>
            </w:r>
          </w:p>
        </w:tc>
      </w:tr>
      <w:tr w:rsidR="00283EEC" w:rsidRPr="004E3CAB"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84475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Default="00E0144E"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47792483" w14:textId="7ACEC6AF" w:rsidR="00E0144E" w:rsidRPr="00E0144E" w:rsidRDefault="00E0144E"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33C02AE8" w14:textId="63187D42" w:rsidR="00283EEC" w:rsidRPr="004E3CAB" w:rsidRDefault="00283EEC" w:rsidP="00337B38">
      <w:pPr>
        <w:pStyle w:val="a"/>
        <w:rPr>
          <w:rFonts w:ascii="標楷體" w:hAnsi="標楷體"/>
        </w:rPr>
      </w:pPr>
      <w:r w:rsidRPr="004E3CAB">
        <w:rPr>
          <w:rFonts w:ascii="標楷體" w:hAnsi="標楷體" w:hint="eastAsia"/>
        </w:rPr>
        <w:t>UI畫面-異動</w:t>
      </w:r>
    </w:p>
    <w:p w14:paraId="3D8A289D" w14:textId="4385141C"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3615135" wp14:editId="1DE54C0E">
            <wp:extent cx="6479540" cy="22758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275840"/>
                    </a:xfrm>
                    <a:prstGeom prst="rect">
                      <a:avLst/>
                    </a:prstGeom>
                  </pic:spPr>
                </pic:pic>
              </a:graphicData>
            </a:graphic>
          </wp:inline>
        </w:drawing>
      </w:r>
    </w:p>
    <w:p w14:paraId="635E9AD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03711DB"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BB4CE81" w14:textId="77079443"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26323CC" w14:textId="7B4FC841"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061298C"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A838A91" w14:textId="48BDD363" w:rsidR="00283EEC" w:rsidRPr="004E3CAB" w:rsidRDefault="00283EE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E3C678" w14:textId="1FF228A0" w:rsidR="00BC2953" w:rsidRPr="004E3CAB" w:rsidRDefault="00BC2953" w:rsidP="00BC2953">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案件狀態]輸入值:</w:t>
            </w:r>
          </w:p>
          <w:p w14:paraId="4F41CE12" w14:textId="3E6215E1"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B:清算程序終止(結)</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2A8B78A2" w14:textId="4F7DD4BF"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439FAE80" w14:textId="3161D208"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5FF6418F" w14:textId="74BB0210"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053DFBB8" w14:textId="5765BB26"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或「C:清算程序開始同時終止」.)</w:t>
            </w:r>
            <w:r w:rsidRPr="004E3CAB">
              <w:rPr>
                <w:rFonts w:ascii="標楷體" w:eastAsia="標楷體" w:hAnsi="標楷體"/>
              </w:rPr>
              <w:t>"</w:t>
            </w:r>
          </w:p>
          <w:p w14:paraId="35EE837B" w14:textId="4C133FBF" w:rsidR="00BC2953" w:rsidRPr="004E3CAB" w:rsidRDefault="00BC2953" w:rsidP="00BC2953">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w:t>
            </w:r>
            <w:r w:rsidRPr="004E3CAB">
              <w:rPr>
                <w:rFonts w:ascii="標楷體" w:eastAsia="標楷體" w:hAnsi="標楷體" w:hint="eastAsia"/>
                <w:lang w:eastAsia="zh-CN"/>
              </w:rPr>
              <w:t>:</w:t>
            </w:r>
          </w:p>
          <w:p w14:paraId="1A36E405" w14:textId="74B44C99"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或「C:清算程序開始同時終止」.)</w:t>
            </w:r>
            <w:r w:rsidRPr="004E3CAB">
              <w:rPr>
                <w:rFonts w:ascii="標楷體" w:eastAsia="標楷體" w:hAnsi="標楷體"/>
              </w:rPr>
              <w:t>"</w:t>
            </w:r>
          </w:p>
          <w:p w14:paraId="46D66198" w14:textId="43EB6E10"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w:t>
            </w:r>
            <w:r w:rsidR="008F6A67">
              <w:rPr>
                <w:rFonts w:ascii="SimSun" w:eastAsia="SimSun" w:hAnsi="SimSun" w:hint="eastAsia"/>
              </w:rPr>
              <w:t>已</w:t>
            </w:r>
            <w:r w:rsidRPr="004E3CAB">
              <w:rPr>
                <w:rFonts w:ascii="標楷體" w:eastAsia="標楷體" w:hAnsi="標楷體" w:hint="eastAsia"/>
              </w:rPr>
              <w:t>存在</w:t>
            </w:r>
            <w:r w:rsidR="008F6A67" w:rsidRPr="004E3CAB">
              <w:rPr>
                <w:rFonts w:ascii="標楷體" w:eastAsia="標楷體" w:hAnsi="標楷體" w:hint="eastAsia"/>
              </w:rPr>
              <w:t>[案件狀態(JcicZ056.CaseStatus)]等於</w:t>
            </w:r>
            <w:r w:rsidR="008F6A67" w:rsidRPr="004E3CAB">
              <w:rPr>
                <w:rFonts w:ascii="標楷體" w:eastAsia="標楷體" w:hAnsi="標楷體"/>
              </w:rPr>
              <w:t>"</w:t>
            </w:r>
            <w:r w:rsidR="008F6A67" w:rsidRPr="004E3CAB">
              <w:rPr>
                <w:rFonts w:ascii="標楷體" w:eastAsia="標楷體" w:hAnsi="標楷體" w:hint="eastAsia"/>
              </w:rPr>
              <w:t>A:清算程序開始</w:t>
            </w:r>
            <w:r w:rsidR="008F6A67" w:rsidRPr="004E3CAB">
              <w:rPr>
                <w:rFonts w:ascii="標楷體" w:eastAsia="標楷體" w:hAnsi="標楷體"/>
              </w:rPr>
              <w:t>"</w:t>
            </w:r>
            <w:r w:rsidR="008F6A67" w:rsidRPr="004E3CAB">
              <w:rPr>
                <w:rFonts w:ascii="標楷體" w:eastAsia="標楷體" w:hAnsi="標楷體" w:hint="eastAsia"/>
              </w:rPr>
              <w:t>，或等於</w:t>
            </w:r>
            <w:r w:rsidR="008F6A67" w:rsidRPr="004E3CAB">
              <w:rPr>
                <w:rFonts w:ascii="標楷體" w:eastAsia="標楷體" w:hAnsi="標楷體"/>
              </w:rPr>
              <w:t>"C</w:t>
            </w:r>
            <w:r w:rsidR="008F6A67" w:rsidRPr="004E3CAB">
              <w:rPr>
                <w:rFonts w:ascii="標楷體" w:eastAsia="標楷體" w:hAnsi="標楷體" w:hint="eastAsia"/>
              </w:rPr>
              <w:t>:清算程序開始同時終止</w:t>
            </w:r>
            <w:r w:rsidR="008F6A67" w:rsidRPr="004E3CAB">
              <w:rPr>
                <w:rFonts w:ascii="標楷體" w:eastAsia="標楷體" w:hAnsi="標楷體"/>
              </w:rPr>
              <w:t>"</w:t>
            </w:r>
            <w:r w:rsidRPr="004E3CAB">
              <w:rPr>
                <w:rFonts w:ascii="標楷體" w:eastAsia="標楷體" w:hAnsi="標楷體" w:hint="eastAsia"/>
              </w:rPr>
              <w:t>者，檢核</w:t>
            </w:r>
            <w:r w:rsidR="008F6A67">
              <w:rPr>
                <w:rFonts w:ascii="SimSun" w:eastAsia="SimSun" w:hAnsi="SimSun" w:hint="eastAsia"/>
              </w:rPr>
              <w:t>其</w:t>
            </w:r>
            <w:r w:rsidRPr="004E3CAB">
              <w:rPr>
                <w:rFonts w:ascii="標楷體" w:eastAsia="標楷體" w:hAnsi="標楷體" w:hint="eastAsia"/>
                <w:color w:val="000000"/>
              </w:rPr>
              <w:t>[法院裁定免責確定(JcicZ056.Approve)]</w:t>
            </w:r>
            <w:r w:rsidRPr="004E3CAB">
              <w:rPr>
                <w:rFonts w:ascii="標楷體" w:eastAsia="標楷體" w:hAnsi="標楷體" w:hint="eastAsia"/>
              </w:rPr>
              <w:t>，若</w:t>
            </w:r>
            <w:r w:rsidRPr="004E3CAB">
              <w:rPr>
                <w:rFonts w:ascii="標楷體" w:eastAsia="標楷體" w:hAnsi="標楷體" w:hint="eastAsia"/>
                <w:color w:val="000000"/>
              </w:rPr>
              <w:t>[法院裁定免責確定(JcicZ056.Approve)]空白或不等於</w:t>
            </w:r>
            <w:r w:rsidRPr="004E3CAB">
              <w:rPr>
                <w:rFonts w:ascii="標楷體" w:eastAsia="標楷體" w:hAnsi="標楷體"/>
              </w:rPr>
              <w:t>"Y"</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4E3CAB">
              <w:rPr>
                <w:rFonts w:ascii="標楷體" w:eastAsia="標楷體" w:hAnsi="標楷體"/>
              </w:rPr>
              <w:t>"</w:t>
            </w:r>
          </w:p>
          <w:p w14:paraId="296ACC87" w14:textId="6D51B432" w:rsidR="00BC2953"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H</w:t>
            </w:r>
            <w:r w:rsidRPr="004E3CAB">
              <w:rPr>
                <w:rFonts w:ascii="標楷體" w:eastAsia="標楷體" w:hAnsi="標楷體" w:hint="eastAsia"/>
              </w:rPr>
              <w:t>:清算復權</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是否存在已報送的資料:</w:t>
            </w:r>
          </w:p>
          <w:p w14:paraId="01351563" w14:textId="66B1F503"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前，需曾報送「A:清算程序開始」或「C:清算程序開始同時終止」.)</w:t>
            </w:r>
            <w:r w:rsidRPr="004E3CAB">
              <w:rPr>
                <w:rFonts w:ascii="標楷體" w:eastAsia="標楷體" w:hAnsi="標楷體"/>
              </w:rPr>
              <w:t>"</w:t>
            </w:r>
          </w:p>
          <w:p w14:paraId="6C822F3C" w14:textId="3C84B478"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前，需曾報送「A:清算程序開始」或「C:清算程序開始同時終止」.)</w:t>
            </w:r>
            <w:r w:rsidRPr="004E3CAB">
              <w:rPr>
                <w:rFonts w:ascii="標楷體" w:eastAsia="標楷體" w:hAnsi="標楷體"/>
              </w:rPr>
              <w:t>"</w:t>
            </w:r>
          </w:p>
          <w:p w14:paraId="2367CB0C" w14:textId="4A0C4413" w:rsidR="00283EEC"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Pr="004E3CAB">
              <w:rPr>
                <w:rFonts w:ascii="標楷體" w:eastAsia="標楷體" w:hAnsi="標楷體"/>
              </w:rPr>
              <w:t>"N"</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為「D:清算撤消免責確定」時，除原必要填報項目外，「法院裁定免責確定」亦為必要填報項目，且必須填報N.)</w:t>
            </w:r>
            <w:r w:rsidRPr="004E3CAB">
              <w:rPr>
                <w:rFonts w:ascii="標楷體" w:eastAsia="標楷體" w:hAnsi="標楷體"/>
              </w:rPr>
              <w:t>"</w:t>
            </w:r>
          </w:p>
          <w:p w14:paraId="5FE55443" w14:textId="77777777" w:rsidR="00283EEC" w:rsidRPr="004E3CAB" w:rsidRDefault="00283EE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BDE846C" w14:textId="77777777" w:rsidR="00283EEC" w:rsidRPr="004E3CAB" w:rsidRDefault="00283EEC"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清算案件通報資料</w:t>
            </w:r>
          </w:p>
        </w:tc>
      </w:tr>
      <w:tr w:rsidR="00283EEC" w:rsidRPr="004E3CAB"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46665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4E3CAB" w:rsidRDefault="00283EEC" w:rsidP="00271977">
            <w:pPr>
              <w:widowControl/>
              <w:rPr>
                <w:rFonts w:ascii="標楷體" w:eastAsia="標楷體" w:hAnsi="標楷體"/>
              </w:rPr>
            </w:pPr>
          </w:p>
        </w:tc>
      </w:tr>
      <w:tr w:rsidR="00283EEC" w:rsidRPr="004E3CAB"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4E3CAB" w:rsidRDefault="00283EEC" w:rsidP="00271977">
            <w:pPr>
              <w:rPr>
                <w:rFonts w:ascii="標楷體" w:eastAsia="標楷體" w:hAnsi="標楷體"/>
              </w:rPr>
            </w:pPr>
            <w:r w:rsidRPr="004E3CAB">
              <w:rPr>
                <w:rFonts w:ascii="標楷體" w:eastAsia="標楷體" w:hAnsi="標楷體" w:hint="eastAsia"/>
              </w:rPr>
              <w:t>C.異動</w:t>
            </w:r>
          </w:p>
          <w:p w14:paraId="3E3A3E81" w14:textId="77777777" w:rsidR="00283EEC" w:rsidRPr="004E3CAB" w:rsidRDefault="00283EE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4E3CAB" w:rsidRDefault="00283EE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D0FC6C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149DC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9AC993"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9411C6"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C71F84" w:rsidRPr="004E3CAB"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B5472F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aseStatus</w:t>
            </w:r>
          </w:p>
          <w:p w14:paraId="222A3880"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8C641C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8D5F00A"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4266A8C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76642A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2917980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0930D1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30E631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5535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AA0C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Date</w:t>
            </w:r>
          </w:p>
        </w:tc>
      </w:tr>
      <w:tr w:rsidR="00283EEC" w:rsidRPr="004E3CAB"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4AE498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AEB690" w14:textId="342C62C2" w:rsidR="00283EEC" w:rsidRPr="00EC19B9" w:rsidRDefault="00EC19B9" w:rsidP="00271977">
            <w:pPr>
              <w:rPr>
                <w:rFonts w:ascii="標楷體" w:eastAsia="SimSun" w:hAnsi="標楷體"/>
                <w:lang w:eastAsia="zh-CN"/>
              </w:rPr>
            </w:pPr>
            <w:r w:rsidRPr="00EC19B9">
              <w:rPr>
                <w:rFonts w:ascii="標楷體" w:eastAsia="標楷體" w:hAnsi="標楷體" w:hint="eastAsia"/>
                <w:color w:val="000000"/>
                <w:lang w:eastAsia="zh-HK"/>
              </w:rPr>
              <w:t>[附件1</w:t>
            </w:r>
            <w:r w:rsidRPr="00EC19B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EFDD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9A05AD"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數字，檢核條件:</w:t>
            </w:r>
          </w:p>
          <w:p w14:paraId="7AD8A94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E38E37" w14:textId="6274C86A"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08D3CA7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Year</w:t>
            </w:r>
          </w:p>
        </w:tc>
      </w:tr>
      <w:tr w:rsidR="00283EEC" w:rsidRPr="004E3CAB"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14CC43"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3EECEB0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2021AD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5CD01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Div</w:t>
            </w:r>
          </w:p>
        </w:tc>
      </w:tr>
      <w:tr w:rsidR="00283EEC" w:rsidRPr="004E3CAB"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8B8A09E"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DF6B0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CDD19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1EDB3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CaseNo</w:t>
            </w:r>
          </w:p>
        </w:tc>
      </w:tr>
      <w:tr w:rsidR="00283EEC" w:rsidRPr="004E3CAB"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38B69F0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FF595C"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89758E" w14:textId="6F13F064"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8FEF68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8445031"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8AB2BC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9BBBEC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OutstandAmt</w:t>
            </w:r>
          </w:p>
        </w:tc>
      </w:tr>
      <w:tr w:rsidR="00283EEC" w:rsidRPr="004E3CAB"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DFD64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D1591B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ubAmt</w:t>
            </w:r>
          </w:p>
        </w:tc>
      </w:tr>
      <w:tr w:rsidR="00283EEC" w:rsidRPr="004E3CAB"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589AB8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D8581A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24C613C" w14:textId="65CACA70"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80A1B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6E052D7"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1</w:t>
            </w:r>
          </w:p>
        </w:tc>
      </w:tr>
      <w:tr w:rsidR="00283EEC" w:rsidRPr="004E3CAB"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AD658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A1D03A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Date</w:t>
            </w:r>
          </w:p>
        </w:tc>
      </w:tr>
      <w:tr w:rsidR="00283EEC" w:rsidRPr="004E3CAB"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42D598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D1180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B182979" w14:textId="32932839"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59909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0D351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2</w:t>
            </w:r>
          </w:p>
        </w:tc>
      </w:tr>
      <w:tr w:rsidR="00283EEC" w:rsidRPr="004E3CAB"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D9E25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CD8405"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EndDate</w:t>
            </w:r>
          </w:p>
        </w:tc>
      </w:tr>
      <w:tr w:rsidR="00283EEC" w:rsidRPr="004E3CAB"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C36E3C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20CD0863"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Default="00E0144E"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B548962" w14:textId="02D30BC6" w:rsidR="00E0144E" w:rsidRPr="004E3CAB" w:rsidRDefault="00E0144E"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2E4CC9FE" w14:textId="4AD29DB6" w:rsidR="00283EEC" w:rsidRPr="004E3CAB" w:rsidRDefault="00283EEC" w:rsidP="00337B38">
      <w:pPr>
        <w:pStyle w:val="a"/>
        <w:rPr>
          <w:rFonts w:ascii="標楷體" w:hAnsi="標楷體"/>
        </w:rPr>
      </w:pPr>
      <w:r w:rsidRPr="004E3CAB">
        <w:rPr>
          <w:rFonts w:ascii="標楷體" w:hAnsi="標楷體" w:hint="eastAsia"/>
        </w:rPr>
        <w:t>UI畫面-查詢</w:t>
      </w:r>
    </w:p>
    <w:p w14:paraId="0CF9291C" w14:textId="44406EC8" w:rsidR="00283EEC" w:rsidRPr="004E3CAB" w:rsidRDefault="00A97A15" w:rsidP="00271977">
      <w:pPr>
        <w:rPr>
          <w:rFonts w:ascii="標楷體" w:eastAsia="標楷體" w:hAnsi="標楷體"/>
        </w:rPr>
      </w:pPr>
      <w:r>
        <w:rPr>
          <w:noProof/>
        </w:rPr>
        <w:drawing>
          <wp:inline distT="0" distB="0" distL="0" distR="0" wp14:anchorId="1C01947A" wp14:editId="7366F50E">
            <wp:extent cx="6479540" cy="2378075"/>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378075"/>
                    </a:xfrm>
                    <a:prstGeom prst="rect">
                      <a:avLst/>
                    </a:prstGeom>
                  </pic:spPr>
                </pic:pic>
              </a:graphicData>
            </a:graphic>
          </wp:inline>
        </w:drawing>
      </w:r>
    </w:p>
    <w:p w14:paraId="0CF25D99"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17439A"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4E3CAB" w:rsidRDefault="00283EEC" w:rsidP="00271977">
            <w:pPr>
              <w:widowControl/>
              <w:rPr>
                <w:rFonts w:ascii="標楷體" w:eastAsia="標楷體" w:hAnsi="標楷體"/>
              </w:rPr>
            </w:pPr>
          </w:p>
        </w:tc>
      </w:tr>
      <w:tr w:rsidR="00283EEC" w:rsidRPr="004E3CAB"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C71F84" w:rsidRPr="004E3CAB"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26B3F132" w14:textId="77777777" w:rsidR="00283EEC" w:rsidRPr="004E3CAB" w:rsidRDefault="00283EEC" w:rsidP="00337B38">
      <w:pPr>
        <w:pStyle w:val="a"/>
        <w:numPr>
          <w:ilvl w:val="0"/>
          <w:numId w:val="0"/>
        </w:numPr>
        <w:ind w:left="1418"/>
        <w:rPr>
          <w:rFonts w:ascii="標楷體" w:hAnsi="標楷體"/>
        </w:rPr>
      </w:pPr>
    </w:p>
    <w:p w14:paraId="6038DA3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0183BAA" w14:textId="2AD9C76E" w:rsidR="00283EEC" w:rsidRPr="004E3CAB" w:rsidRDefault="00A97A15" w:rsidP="00271977">
      <w:pPr>
        <w:pStyle w:val="1text"/>
        <w:spacing w:before="0"/>
        <w:ind w:left="0"/>
        <w:rPr>
          <w:rFonts w:ascii="標楷體" w:hAnsi="標楷體"/>
        </w:rPr>
      </w:pPr>
      <w:r>
        <w:drawing>
          <wp:inline distT="0" distB="0" distL="0" distR="0" wp14:anchorId="2FA18FAD" wp14:editId="26A42069">
            <wp:extent cx="6479540" cy="236410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364105"/>
                    </a:xfrm>
                    <a:prstGeom prst="rect">
                      <a:avLst/>
                    </a:prstGeom>
                  </pic:spPr>
                </pic:pic>
              </a:graphicData>
            </a:graphic>
          </wp:inline>
        </w:drawing>
      </w:r>
    </w:p>
    <w:p w14:paraId="3CB58767"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8CFB67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39821D0"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E560B19" w14:textId="6DEF319E"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5F46C1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CE3760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清算案件通報資料</w:t>
            </w:r>
            <w:r w:rsidRPr="004E3CAB">
              <w:rPr>
                <w:rFonts w:ascii="標楷體" w:eastAsia="標楷體" w:hAnsi="標楷體" w:hint="eastAsia"/>
              </w:rPr>
              <w:t>(JcicZ056Log)]該[流水號(JcicZ056Log.Ukey)]資料是否存在</w:t>
            </w:r>
          </w:p>
          <w:p w14:paraId="1D35172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清算案件通報資料</w:t>
            </w:r>
          </w:p>
          <w:p w14:paraId="18C54C9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6Log.Ukey)]資料中[建檔日期時間(CreateDate)]最大的資料</w:t>
            </w:r>
          </w:p>
        </w:tc>
      </w:tr>
      <w:tr w:rsidR="00283EEC" w:rsidRPr="004E3CAB"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9E60CC"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4E3CAB" w:rsidRDefault="00283EEC" w:rsidP="00271977">
            <w:pPr>
              <w:widowControl/>
              <w:rPr>
                <w:rFonts w:ascii="標楷體" w:eastAsia="標楷體" w:hAnsi="標楷體"/>
              </w:rPr>
            </w:pPr>
          </w:p>
        </w:tc>
      </w:tr>
      <w:tr w:rsidR="00283EEC" w:rsidRPr="004E3CAB"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C71F84" w:rsidRPr="004E3CAB"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1E0AC269" w14:textId="77777777" w:rsidR="00EC19B9" w:rsidRPr="004E3CAB" w:rsidRDefault="00EC19B9" w:rsidP="00EC19B9">
      <w:pPr>
        <w:pStyle w:val="42"/>
        <w:spacing w:after="72"/>
        <w:ind w:left="1133"/>
        <w:rPr>
          <w:rFonts w:ascii="標楷體" w:hAnsi="標楷體" w:cs="Times New Roman"/>
          <w:kern w:val="2"/>
          <w:sz w:val="26"/>
          <w:szCs w:val="24"/>
        </w:rPr>
      </w:pPr>
    </w:p>
    <w:p w14:paraId="1DD0EF8B" w14:textId="77777777" w:rsidR="00EC19B9" w:rsidRDefault="00EC19B9" w:rsidP="00EC19B9">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3826037" w14:textId="77777777" w:rsidR="00EC19B9" w:rsidRDefault="00EC19B9" w:rsidP="00EC19B9">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Default="00EC19B9" w:rsidP="00EC19B9">
      <w:pPr>
        <w:pStyle w:val="42"/>
        <w:spacing w:after="72"/>
        <w:ind w:leftChars="0" w:left="0"/>
        <w:rPr>
          <w:rFonts w:ascii="標楷體" w:hAnsi="標楷體" w:cs="Times New Roman"/>
          <w:kern w:val="2"/>
          <w:sz w:val="26"/>
          <w:szCs w:val="24"/>
        </w:rPr>
      </w:pPr>
      <w:r>
        <w:rPr>
          <w:noProof/>
        </w:rPr>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4DDC0A34" w14:textId="77777777" w:rsidR="00283EEC" w:rsidRPr="004E3CAB" w:rsidRDefault="00283EEC" w:rsidP="00271977">
      <w:pPr>
        <w:rPr>
          <w:rFonts w:ascii="標楷體" w:eastAsia="標楷體" w:hAnsi="標楷體"/>
        </w:rPr>
      </w:pPr>
    </w:p>
    <w:p w14:paraId="0D803B92" w14:textId="77777777" w:rsidR="00283EEC" w:rsidRPr="004E3CAB" w:rsidRDefault="00283EEC" w:rsidP="00271977">
      <w:pPr>
        <w:rPr>
          <w:rFonts w:ascii="標楷體" w:eastAsia="標楷體" w:hAnsi="標楷體"/>
        </w:rPr>
      </w:pPr>
    </w:p>
    <w:p w14:paraId="715688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FC0B6E1" w14:textId="06A9B01D" w:rsidR="00E24265" w:rsidRPr="004E3CAB" w:rsidRDefault="00E24265" w:rsidP="00271977">
      <w:pPr>
        <w:pStyle w:val="3"/>
        <w:numPr>
          <w:ilvl w:val="2"/>
          <w:numId w:val="78"/>
        </w:numPr>
        <w:spacing w:before="0"/>
        <w:rPr>
          <w:rFonts w:ascii="標楷體" w:hAnsi="標楷體"/>
        </w:rPr>
      </w:pPr>
      <w:bookmarkStart w:id="141" w:name="_Toc90482817"/>
      <w:bookmarkStart w:id="142" w:name="_Toc90489810"/>
      <w:r w:rsidRPr="004E3CAB">
        <w:rPr>
          <w:rFonts w:ascii="標楷體" w:hAnsi="標楷體"/>
        </w:rPr>
        <w:t>L</w:t>
      </w:r>
      <w:r w:rsidRPr="004E3CAB">
        <w:rPr>
          <w:rFonts w:ascii="標楷體" w:hAnsi="標楷體" w:hint="eastAsia"/>
        </w:rPr>
        <w:t>8318</w:t>
      </w:r>
      <w:r w:rsidR="00A91A78">
        <w:rPr>
          <w:rFonts w:ascii="標楷體" w:hAnsi="標楷體"/>
        </w:rPr>
        <w:t xml:space="preserve"> </w:t>
      </w:r>
      <w:r w:rsidR="00283EEC" w:rsidRPr="004E3CAB">
        <w:rPr>
          <w:rFonts w:ascii="標楷體" w:hAnsi="標楷體"/>
        </w:rPr>
        <w:t>(060)</w:t>
      </w:r>
      <w:r w:rsidR="00283EEC" w:rsidRPr="004E3CAB">
        <w:rPr>
          <w:rFonts w:ascii="標楷體" w:hAnsi="標楷體" w:hint="eastAsia"/>
        </w:rPr>
        <w:t>前置協商受理變更還款條件申請暨請求回報剩餘債權通知資料</w:t>
      </w:r>
      <w:bookmarkEnd w:id="141"/>
      <w:bookmarkEnd w:id="142"/>
    </w:p>
    <w:p w14:paraId="3F3497C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44406848"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9265F4"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前置協商受理變更還款條件申請暨請求回報剩餘債權通知資料(JcicZ060)]</w:t>
            </w:r>
          </w:p>
          <w:p w14:paraId="695E47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0E583A5"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受理變更還款條件申請暨請求回報剩餘債權通知資料</w:t>
            </w:r>
          </w:p>
          <w:p w14:paraId="5FF8333F"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受理變更還款條件申請暨請求回報剩餘債權通知資料</w:t>
            </w:r>
          </w:p>
          <w:p w14:paraId="4FD2DDB7"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受理變更還款條件申請暨請求回報剩餘債權通知資料</w:t>
            </w:r>
          </w:p>
          <w:p w14:paraId="6790898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受理變更還款條件申請暨請求回報剩餘債權通知資料</w:t>
            </w:r>
          </w:p>
        </w:tc>
      </w:tr>
      <w:tr w:rsidR="00283EEC" w:rsidRPr="004E3CAB"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4E3CAB" w:rsidRDefault="00283EEC" w:rsidP="00271977">
            <w:pPr>
              <w:rPr>
                <w:rFonts w:ascii="標楷體" w:eastAsia="標楷體" w:hAnsi="標楷體"/>
              </w:rPr>
            </w:pPr>
          </w:p>
        </w:tc>
      </w:tr>
      <w:tr w:rsidR="00283EEC" w:rsidRPr="004E3CAB"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4E3CAB" w:rsidRDefault="00283EEC" w:rsidP="00271977">
            <w:pPr>
              <w:rPr>
                <w:rFonts w:ascii="標楷體" w:eastAsia="標楷體" w:hAnsi="標楷體"/>
              </w:rPr>
            </w:pPr>
          </w:p>
        </w:tc>
      </w:tr>
      <w:tr w:rsidR="00283EEC" w:rsidRPr="004E3CAB"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4E3CAB" w:rsidRDefault="00283EEC" w:rsidP="00271977">
            <w:pPr>
              <w:rPr>
                <w:rFonts w:ascii="標楷體" w:eastAsia="標楷體" w:hAnsi="標楷體"/>
              </w:rPr>
            </w:pPr>
          </w:p>
        </w:tc>
      </w:tr>
      <w:tr w:rsidR="00283EEC" w:rsidRPr="004E3CAB"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83EEC" w:rsidRPr="004E3CAB"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2</w:t>
            </w:r>
          </w:p>
        </w:tc>
      </w:tr>
    </w:tbl>
    <w:p w14:paraId="2A8856E1" w14:textId="77777777" w:rsidR="00283EEC" w:rsidRPr="004E3CAB" w:rsidRDefault="00283EEC" w:rsidP="00271977">
      <w:pPr>
        <w:rPr>
          <w:rFonts w:ascii="標楷體" w:eastAsia="標楷體" w:hAnsi="標楷體"/>
        </w:rPr>
      </w:pPr>
    </w:p>
    <w:p w14:paraId="4B79CED4" w14:textId="3359C919"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4E3CAB" w:rsidRDefault="00283EEC"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093401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C0E25B1" w14:textId="51741AA7" w:rsidR="00283EEC" w:rsidRPr="004E3CAB" w:rsidRDefault="00737B90" w:rsidP="00271977">
      <w:pPr>
        <w:pStyle w:val="1text"/>
        <w:spacing w:before="0"/>
        <w:ind w:left="0"/>
        <w:rPr>
          <w:rFonts w:ascii="標楷體" w:hAnsi="標楷體"/>
        </w:rPr>
      </w:pPr>
      <w:r>
        <w:drawing>
          <wp:inline distT="0" distB="0" distL="0" distR="0" wp14:anchorId="4F7DB1D6" wp14:editId="5A20CE09">
            <wp:extent cx="6479540" cy="180149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801495"/>
                    </a:xfrm>
                    <a:prstGeom prst="rect">
                      <a:avLst/>
                    </a:prstGeom>
                  </pic:spPr>
                </pic:pic>
              </a:graphicData>
            </a:graphic>
          </wp:inline>
        </w:drawing>
      </w:r>
    </w:p>
    <w:p w14:paraId="75C8DCC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81038EE"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2CC996" w14:textId="5C64E2A0" w:rsidR="00283EEC" w:rsidRPr="004E3CAB" w:rsidRDefault="00283EEC" w:rsidP="005C1821">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13E4F71"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7A74A0" w14:textId="756167C1" w:rsidR="00283EEC" w:rsidRPr="004E3CAB" w:rsidRDefault="005C1821" w:rsidP="00271977">
            <w:pPr>
              <w:ind w:left="240" w:hangingChars="100" w:hanging="240"/>
              <w:rPr>
                <w:rFonts w:ascii="標楷體" w:eastAsia="標楷體" w:hAnsi="標楷體"/>
                <w:lang w:eastAsia="zh-HK"/>
              </w:rPr>
            </w:pPr>
            <w:r>
              <w:rPr>
                <w:rFonts w:ascii="標楷體" w:eastAsia="標楷體" w:hAnsi="標楷體"/>
              </w:rPr>
              <w:t>3</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前置協商受理變更還款條件申請暨請求回報剩餘債權通知資料</w:t>
            </w:r>
          </w:p>
        </w:tc>
      </w:tr>
      <w:tr w:rsidR="00283EEC" w:rsidRPr="004E3CAB"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099288"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4E3CAB" w:rsidRDefault="00283EEC" w:rsidP="00271977">
            <w:pPr>
              <w:widowControl/>
              <w:jc w:val="both"/>
              <w:rPr>
                <w:rFonts w:ascii="標楷體" w:eastAsia="標楷體" w:hAnsi="標楷體"/>
              </w:rPr>
            </w:pPr>
          </w:p>
        </w:tc>
      </w:tr>
      <w:tr w:rsidR="00283EEC" w:rsidRPr="004E3CAB"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815FC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20106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C71F84" w:rsidRPr="004E3CAB"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17C28" w:rsidRPr="004E3CAB"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4E3CAB" w:rsidRDefault="00917C28" w:rsidP="00917C2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4E3CAB" w:rsidRDefault="00917C28" w:rsidP="00917C2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4E3CAB"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4E3CAB" w:rsidRDefault="00917C28" w:rsidP="00917C28">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4E3CAB"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4E3CAB" w:rsidRDefault="00917C28" w:rsidP="00917C28">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4E3CAB" w:rsidRDefault="00917C28" w:rsidP="00917C28">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4E3CAB" w:rsidRDefault="00917C28" w:rsidP="00917C28">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1631580" w14:textId="1050DB9A" w:rsidR="00917C28" w:rsidRPr="004E3CAB" w:rsidRDefault="00917C28" w:rsidP="00917C28">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13C9EDA" w14:textId="2EAB8992" w:rsidR="00917C28" w:rsidRPr="00AA0263" w:rsidRDefault="00917C28" w:rsidP="00917C28">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B79575A" w14:textId="4E884882" w:rsidR="00917C28" w:rsidRPr="004E3CAB" w:rsidRDefault="00917C28" w:rsidP="00917C28">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60</w:t>
            </w:r>
            <w:r w:rsidRPr="004E3CAB">
              <w:rPr>
                <w:rFonts w:ascii="標楷體" w:eastAsia="標楷體" w:hAnsi="標楷體"/>
              </w:rPr>
              <w:t>.SubmitKey</w:t>
            </w:r>
          </w:p>
        </w:tc>
      </w:tr>
      <w:tr w:rsidR="00D315BE" w:rsidRPr="004E3CAB"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686B1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54C8B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7A57530"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F4A6A6" w14:textId="77777777" w:rsidR="00283EEC" w:rsidRPr="005C1821" w:rsidRDefault="00283EEC" w:rsidP="00271977">
            <w:pPr>
              <w:ind w:leftChars="100" w:left="600" w:hangingChars="150" w:hanging="360"/>
              <w:jc w:val="both"/>
              <w:rPr>
                <w:rFonts w:ascii="標楷體" w:eastAsia="標楷體" w:hAnsi="標楷體"/>
              </w:rPr>
            </w:pPr>
            <w:r w:rsidRPr="005C1821">
              <w:rPr>
                <w:rFonts w:ascii="新細明體" w:hAnsi="新細明體" w:cs="新細明體" w:hint="eastAsia"/>
              </w:rPr>
              <w:t>⑴</w:t>
            </w:r>
            <w:r w:rsidRPr="005C1821">
              <w:rPr>
                <w:rFonts w:ascii="標楷體" w:eastAsia="標楷體" w:hAnsi="標楷體" w:hint="eastAsia"/>
              </w:rPr>
              <w:t>.</w:t>
            </w:r>
            <w:r w:rsidRPr="005C1821">
              <w:rPr>
                <w:rFonts w:ascii="標楷體" w:eastAsia="標楷體" w:hAnsi="標楷體" w:hint="eastAsia"/>
                <w:lang w:eastAsia="zh-HK"/>
              </w:rPr>
              <w:t>不可空白</w:t>
            </w:r>
            <w:r w:rsidRPr="005C1821">
              <w:rPr>
                <w:rFonts w:ascii="標楷體" w:eastAsia="標楷體" w:hAnsi="標楷體" w:hint="eastAsia"/>
              </w:rPr>
              <w:t>/V(7)</w:t>
            </w:r>
          </w:p>
          <w:p w14:paraId="67AA1F85" w14:textId="0FA47B07" w:rsidR="00283EEC" w:rsidRPr="005C1821" w:rsidRDefault="00283EEC" w:rsidP="00271977">
            <w:pPr>
              <w:ind w:leftChars="100" w:left="600" w:hangingChars="150" w:hanging="360"/>
              <w:jc w:val="both"/>
              <w:rPr>
                <w:rFonts w:ascii="標楷體" w:eastAsia="標楷體" w:hAnsi="標楷體"/>
              </w:rPr>
            </w:pPr>
            <w:r w:rsidRPr="005C1821">
              <w:rPr>
                <w:rFonts w:ascii="新細明體" w:hAnsi="新細明體" w:cs="新細明體" w:hint="eastAsia"/>
              </w:rPr>
              <w:t>⑵</w:t>
            </w:r>
            <w:r w:rsidRPr="005C1821">
              <w:rPr>
                <w:rFonts w:ascii="標楷體" w:eastAsia="標楷體" w:hAnsi="標楷體" w:hint="eastAsia"/>
              </w:rPr>
              <w:t>.</w:t>
            </w:r>
            <w:r w:rsidRPr="005C1821">
              <w:rPr>
                <w:rFonts w:ascii="標楷體" w:eastAsia="標楷體" w:hAnsi="標楷體" w:hint="eastAsia"/>
                <w:lang w:eastAsia="zh-HK"/>
              </w:rPr>
              <w:t>日期格式/</w:t>
            </w:r>
            <w:r w:rsidRPr="005C1821">
              <w:rPr>
                <w:rFonts w:ascii="標楷體" w:eastAsia="標楷體" w:hAnsi="標楷體" w:hint="eastAsia"/>
              </w:rPr>
              <w:t>A(DATE,0)</w:t>
            </w:r>
          </w:p>
          <w:p w14:paraId="3410771D" w14:textId="44C0EDB6" w:rsidR="005C1821" w:rsidRPr="005C1821" w:rsidRDefault="005C1821" w:rsidP="00271977">
            <w:pPr>
              <w:ind w:leftChars="100" w:left="600" w:hangingChars="150" w:hanging="360"/>
              <w:jc w:val="both"/>
              <w:rPr>
                <w:rFonts w:ascii="標楷體" w:eastAsia="標楷體" w:hAnsi="標楷體"/>
              </w:rPr>
            </w:pPr>
            <w:r w:rsidRPr="005C1821">
              <w:rPr>
                <w:rFonts w:ascii="新細明體" w:hAnsi="新細明體" w:cs="新細明體" w:hint="eastAsia"/>
              </w:rPr>
              <w:t>⑶</w:t>
            </w:r>
            <w:r w:rsidRPr="005C1821">
              <w:rPr>
                <w:rFonts w:ascii="標楷體" w:eastAsia="標楷體" w:hAnsi="標楷體" w:hint="eastAsia"/>
                <w:lang w:eastAsia="zh-CN"/>
              </w:rPr>
              <w:t>.</w:t>
            </w:r>
            <w:r w:rsidRPr="005C1821">
              <w:rPr>
                <w:rFonts w:ascii="標楷體" w:eastAsia="標楷體" w:hAnsi="標楷體" w:hint="eastAsia"/>
              </w:rPr>
              <w:t>不可大於當月1</w:t>
            </w:r>
            <w:r w:rsidRPr="005C1821">
              <w:rPr>
                <w:rFonts w:ascii="標楷體" w:eastAsia="標楷體" w:hAnsi="標楷體"/>
              </w:rPr>
              <w:t>0</w:t>
            </w:r>
            <w:r w:rsidRPr="005C1821">
              <w:rPr>
                <w:rFonts w:ascii="標楷體" w:eastAsia="標楷體" w:hAnsi="標楷體" w:hint="eastAsia"/>
              </w:rPr>
              <w:t>日</w:t>
            </w:r>
          </w:p>
          <w:p w14:paraId="04881C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012C909F"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B4C4F5" w14:textId="1FE75681"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08EE5853" w14:textId="73DEA550" w:rsidR="005C1821" w:rsidRPr="005C1821" w:rsidRDefault="005C1821" w:rsidP="00271977">
            <w:pPr>
              <w:ind w:leftChars="100" w:left="600" w:hangingChars="150" w:hanging="360"/>
              <w:jc w:val="both"/>
              <w:rPr>
                <w:rFonts w:ascii="標楷體" w:eastAsia="SimSun" w:hAnsi="標楷體"/>
              </w:rPr>
            </w:pPr>
            <w:r w:rsidRPr="005C1821">
              <w:rPr>
                <w:rFonts w:ascii="新細明體" w:hAnsi="新細明體" w:cs="新細明體" w:hint="eastAsia"/>
              </w:rPr>
              <w:t>⑶</w:t>
            </w:r>
            <w:r w:rsidRPr="005C1821">
              <w:rPr>
                <w:rFonts w:ascii="標楷體" w:eastAsia="標楷體" w:hAnsi="標楷體" w:hint="eastAsia"/>
              </w:rPr>
              <w:t>.</w:t>
            </w:r>
            <w:r w:rsidRPr="004E3CAB">
              <w:rPr>
                <w:rFonts w:ascii="標楷體" w:eastAsia="標楷體" w:hAnsi="標楷體" w:hint="eastAsia"/>
              </w:rPr>
              <w:t>需小於等於</w:t>
            </w:r>
            <w:r>
              <w:rPr>
                <w:rFonts w:ascii="標楷體" w:eastAsia="SimSun" w:hAnsi="標楷體" w:hint="eastAsia"/>
              </w:rPr>
              <w:t>[</w:t>
            </w:r>
            <w:r w:rsidRPr="004E3CAB">
              <w:rPr>
                <w:rFonts w:ascii="標楷體" w:eastAsia="標楷體" w:hAnsi="標楷體" w:hint="eastAsia"/>
              </w:rPr>
              <w:t>申請變更還款條件日</w:t>
            </w:r>
            <w:r>
              <w:rPr>
                <w:rFonts w:ascii="標楷體" w:eastAsia="SimSun" w:hAnsi="標楷體" w:hint="eastAsia"/>
              </w:rPr>
              <w:t>]</w:t>
            </w:r>
          </w:p>
          <w:p w14:paraId="22F4B064"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2.JcicZ060.</w:t>
            </w:r>
            <w:r w:rsidRPr="004E3CAB">
              <w:rPr>
                <w:rFonts w:ascii="標楷體" w:eastAsia="標楷體" w:hAnsi="標楷體"/>
              </w:rPr>
              <w:t>YM</w:t>
            </w:r>
          </w:p>
        </w:tc>
      </w:tr>
      <w:tr w:rsidR="00283EEC" w:rsidRPr="004E3CAB"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Default="00E0144E"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0EB2D2B0" w14:textId="2996131C" w:rsidR="00E0144E" w:rsidRPr="00E0144E" w:rsidRDefault="00E0144E"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02F338C9" w14:textId="08E73A02" w:rsidR="00283EEC" w:rsidRPr="004E3CAB" w:rsidRDefault="00283EEC" w:rsidP="00337B38">
      <w:pPr>
        <w:pStyle w:val="a"/>
        <w:rPr>
          <w:rFonts w:ascii="標楷體" w:hAnsi="標楷體"/>
        </w:rPr>
      </w:pPr>
      <w:r w:rsidRPr="004E3CAB">
        <w:rPr>
          <w:rFonts w:ascii="標楷體" w:hAnsi="標楷體" w:hint="eastAsia"/>
        </w:rPr>
        <w:t>UI畫面-異動</w:t>
      </w:r>
    </w:p>
    <w:p w14:paraId="29A91833" w14:textId="66019F6B" w:rsidR="00AF4477" w:rsidRPr="004E3CAB" w:rsidRDefault="00737B90" w:rsidP="00271977">
      <w:pPr>
        <w:rPr>
          <w:rFonts w:ascii="標楷體" w:eastAsia="標楷體" w:hAnsi="標楷體"/>
        </w:rPr>
      </w:pPr>
      <w:r>
        <w:rPr>
          <w:noProof/>
        </w:rPr>
        <w:drawing>
          <wp:inline distT="0" distB="0" distL="0" distR="0" wp14:anchorId="2F47D6BB" wp14:editId="3FEE3994">
            <wp:extent cx="6479540" cy="181864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18640"/>
                    </a:xfrm>
                    <a:prstGeom prst="rect">
                      <a:avLst/>
                    </a:prstGeom>
                  </pic:spPr>
                </pic:pic>
              </a:graphicData>
            </a:graphic>
          </wp:inline>
        </w:drawing>
      </w:r>
    </w:p>
    <w:p w14:paraId="00178592"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8CECED2"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E14307" w14:textId="17BF572F"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B118D2" w14:textId="1B42560E" w:rsidR="00283EEC" w:rsidRPr="004E3CAB" w:rsidRDefault="005C1821" w:rsidP="00271977">
            <w:pPr>
              <w:ind w:left="240" w:hangingChars="100" w:hanging="240"/>
              <w:rPr>
                <w:rFonts w:ascii="標楷體" w:eastAsia="標楷體" w:hAnsi="標楷體"/>
                <w:lang w:eastAsia="zh-HK"/>
              </w:rPr>
            </w:pPr>
            <w:r>
              <w:rPr>
                <w:rFonts w:ascii="標楷體" w:eastAsia="標楷體" w:hAnsi="標楷體"/>
              </w:rPr>
              <w:t>3</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前置協商受理變更還款條件申請暨請求回報剩餘債權通知資料</w:t>
            </w:r>
          </w:p>
        </w:tc>
      </w:tr>
      <w:tr w:rsidR="00283EEC" w:rsidRPr="004E3CAB"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030F0E"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4E3CAB" w:rsidRDefault="00283EEC" w:rsidP="00271977">
            <w:pPr>
              <w:widowControl/>
              <w:jc w:val="both"/>
              <w:rPr>
                <w:rFonts w:ascii="標楷體" w:eastAsia="標楷體" w:hAnsi="標楷體"/>
              </w:rPr>
            </w:pPr>
          </w:p>
        </w:tc>
      </w:tr>
      <w:tr w:rsidR="00283EEC" w:rsidRPr="004E3CAB"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7824E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9C1A0C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C71F84" w:rsidRPr="004E3CAB"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FD516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0.SubmitKey</w:t>
            </w:r>
          </w:p>
        </w:tc>
      </w:tr>
      <w:tr w:rsidR="00D315BE" w:rsidRPr="004E3CAB"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243F9C"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E0BFB8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0BB62FA" w14:textId="77777777" w:rsidR="00283EEC" w:rsidRPr="004E3CAB" w:rsidRDefault="00283EE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FD1068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F476F5" w14:textId="216A6A4C"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7E7E30F" w14:textId="77777777" w:rsidR="005C1821" w:rsidRPr="005C1821" w:rsidRDefault="005C1821" w:rsidP="005C1821">
            <w:pPr>
              <w:ind w:leftChars="100" w:left="600" w:hangingChars="150" w:hanging="360"/>
              <w:jc w:val="both"/>
              <w:rPr>
                <w:rFonts w:ascii="標楷體" w:eastAsia="SimSun" w:hAnsi="標楷體"/>
              </w:rPr>
            </w:pPr>
            <w:r w:rsidRPr="005C1821">
              <w:rPr>
                <w:rFonts w:ascii="新細明體" w:hAnsi="新細明體" w:cs="新細明體" w:hint="eastAsia"/>
              </w:rPr>
              <w:t>⑶</w:t>
            </w:r>
            <w:r w:rsidRPr="005C1821">
              <w:rPr>
                <w:rFonts w:ascii="標楷體" w:eastAsia="標楷體" w:hAnsi="標楷體" w:hint="eastAsia"/>
              </w:rPr>
              <w:t>.</w:t>
            </w:r>
            <w:r w:rsidRPr="004E3CAB">
              <w:rPr>
                <w:rFonts w:ascii="標楷體" w:eastAsia="標楷體" w:hAnsi="標楷體" w:hint="eastAsia"/>
              </w:rPr>
              <w:t>需小於等於</w:t>
            </w:r>
            <w:r>
              <w:rPr>
                <w:rFonts w:ascii="標楷體" w:eastAsia="SimSun" w:hAnsi="標楷體" w:hint="eastAsia"/>
              </w:rPr>
              <w:t>[</w:t>
            </w:r>
            <w:r w:rsidRPr="004E3CAB">
              <w:rPr>
                <w:rFonts w:ascii="標楷體" w:eastAsia="標楷體" w:hAnsi="標楷體" w:hint="eastAsia"/>
              </w:rPr>
              <w:t>申請變更還款條件日</w:t>
            </w:r>
            <w:r>
              <w:rPr>
                <w:rFonts w:ascii="標楷體" w:eastAsia="SimSun" w:hAnsi="標楷體" w:hint="eastAsia"/>
              </w:rPr>
              <w:t>]</w:t>
            </w:r>
          </w:p>
          <w:p w14:paraId="1D846FE5"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0.</w:t>
            </w:r>
            <w:r w:rsidRPr="004E3CAB">
              <w:rPr>
                <w:rFonts w:ascii="標楷體" w:eastAsia="標楷體" w:hAnsi="標楷體"/>
              </w:rPr>
              <w:t>YM</w:t>
            </w:r>
          </w:p>
        </w:tc>
      </w:tr>
      <w:tr w:rsidR="00283EEC" w:rsidRPr="004E3CAB"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7FAA2F5" w14:textId="777D8B87" w:rsidR="00350004" w:rsidRPr="004E3CAB" w:rsidRDefault="00350004" w:rsidP="00271977">
            <w:pPr>
              <w:jc w:val="both"/>
              <w:rPr>
                <w:rFonts w:ascii="標楷體" w:eastAsia="標楷體" w:hAnsi="標楷體"/>
              </w:rPr>
            </w:pPr>
            <w:r>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1F9638D0" w14:textId="77777777" w:rsidR="00283EEC" w:rsidRPr="004E3CAB" w:rsidRDefault="00283EEC" w:rsidP="00337B38">
      <w:pPr>
        <w:pStyle w:val="a"/>
        <w:numPr>
          <w:ilvl w:val="0"/>
          <w:numId w:val="0"/>
        </w:numPr>
        <w:rPr>
          <w:rFonts w:ascii="標楷體" w:hAnsi="標楷體"/>
        </w:rPr>
      </w:pPr>
    </w:p>
    <w:p w14:paraId="610E3B28" w14:textId="12DA63B9" w:rsidR="00283EEC" w:rsidRPr="004E3CAB" w:rsidRDefault="00283EEC" w:rsidP="00337B38">
      <w:pPr>
        <w:pStyle w:val="a"/>
        <w:rPr>
          <w:rFonts w:ascii="標楷體" w:hAnsi="標楷體"/>
        </w:rPr>
      </w:pPr>
      <w:r w:rsidRPr="004E3CAB">
        <w:rPr>
          <w:rFonts w:ascii="標楷體" w:hAnsi="標楷體" w:hint="eastAsia"/>
        </w:rPr>
        <w:t>UI畫面-查詢</w:t>
      </w:r>
    </w:p>
    <w:p w14:paraId="5F3079B6" w14:textId="7DA7AF69" w:rsidR="00AF4477" w:rsidRPr="004E3CAB" w:rsidRDefault="00A97A15" w:rsidP="00271977">
      <w:pPr>
        <w:rPr>
          <w:rFonts w:ascii="標楷體" w:eastAsia="標楷體" w:hAnsi="標楷體"/>
        </w:rPr>
      </w:pPr>
      <w:r>
        <w:rPr>
          <w:noProof/>
        </w:rPr>
        <w:drawing>
          <wp:inline distT="0" distB="0" distL="0" distR="0" wp14:anchorId="73B92BD7" wp14:editId="02D4E1F9">
            <wp:extent cx="6479540" cy="187452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74520"/>
                    </a:xfrm>
                    <a:prstGeom prst="rect">
                      <a:avLst/>
                    </a:prstGeom>
                  </pic:spPr>
                </pic:pic>
              </a:graphicData>
            </a:graphic>
          </wp:inline>
        </w:drawing>
      </w:r>
    </w:p>
    <w:p w14:paraId="7C36E5B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123510"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4E3CAB" w:rsidRDefault="00283EEC" w:rsidP="00271977">
            <w:pPr>
              <w:widowControl/>
              <w:jc w:val="both"/>
              <w:rPr>
                <w:rFonts w:ascii="標楷體" w:eastAsia="標楷體" w:hAnsi="標楷體"/>
              </w:rPr>
            </w:pPr>
          </w:p>
        </w:tc>
      </w:tr>
      <w:tr w:rsidR="00283EEC" w:rsidRPr="004E3CAB"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C71F84" w:rsidRPr="004E3CAB"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7F341884" w14:textId="77777777" w:rsidR="00283EEC" w:rsidRPr="004E3CAB" w:rsidRDefault="00283EEC" w:rsidP="00271977">
      <w:pPr>
        <w:rPr>
          <w:rFonts w:ascii="標楷體" w:eastAsia="標楷體" w:hAnsi="標楷體"/>
        </w:rPr>
      </w:pPr>
    </w:p>
    <w:p w14:paraId="0C9D748C"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F8CC440" w14:textId="27E93FA1" w:rsidR="00283EEC" w:rsidRPr="004E3CAB" w:rsidRDefault="00A97A15" w:rsidP="00271977">
      <w:pPr>
        <w:pStyle w:val="1text"/>
        <w:spacing w:before="0"/>
        <w:ind w:left="0"/>
        <w:rPr>
          <w:rFonts w:ascii="標楷體" w:hAnsi="標楷體"/>
        </w:rPr>
      </w:pPr>
      <w:r>
        <w:drawing>
          <wp:inline distT="0" distB="0" distL="0" distR="0" wp14:anchorId="1C683F15" wp14:editId="5506507E">
            <wp:extent cx="6479540" cy="1861185"/>
            <wp:effectExtent l="0" t="0" r="0" b="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861185"/>
                    </a:xfrm>
                    <a:prstGeom prst="rect">
                      <a:avLst/>
                    </a:prstGeom>
                  </pic:spPr>
                </pic:pic>
              </a:graphicData>
            </a:graphic>
          </wp:inline>
        </w:drawing>
      </w:r>
    </w:p>
    <w:p w14:paraId="2651973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8BEF4A"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C67D4F4"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6618436" w14:textId="31A7A00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19D0ED"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70EE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Log)]該[流水號(JcicZ060Log.Ukey)]資料是否存在</w:t>
            </w:r>
          </w:p>
          <w:p w14:paraId="027EC0B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協商受理變更還款條件申請暨請求回報剩餘債權通知資料</w:t>
            </w:r>
          </w:p>
          <w:p w14:paraId="53B34754"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0Log.Ukey)]資料中[建檔日期時間(CreateDate)]最大的資料</w:t>
            </w:r>
          </w:p>
        </w:tc>
      </w:tr>
      <w:tr w:rsidR="00283EEC" w:rsidRPr="004E3CAB"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6942D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4E3CAB" w:rsidRDefault="00283EEC" w:rsidP="00271977">
            <w:pPr>
              <w:widowControl/>
              <w:jc w:val="both"/>
              <w:rPr>
                <w:rFonts w:ascii="標楷體" w:eastAsia="標楷體" w:hAnsi="標楷體"/>
              </w:rPr>
            </w:pPr>
          </w:p>
        </w:tc>
      </w:tr>
      <w:tr w:rsidR="00283EEC" w:rsidRPr="004E3CAB"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C71F84" w:rsidRPr="004E3CAB"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0BE5DA1C" w14:textId="0CE5C7E2" w:rsidR="00E24265" w:rsidRPr="004E3CAB" w:rsidRDefault="00E24265" w:rsidP="00271977">
      <w:pPr>
        <w:rPr>
          <w:rFonts w:ascii="標楷體" w:eastAsia="標楷體" w:hAnsi="標楷體"/>
        </w:rPr>
      </w:pPr>
    </w:p>
    <w:p w14:paraId="6631D921" w14:textId="4DC46C14" w:rsidR="00283EEC" w:rsidRPr="004E3CAB" w:rsidRDefault="00283EEC" w:rsidP="00271977">
      <w:pPr>
        <w:rPr>
          <w:rFonts w:ascii="標楷體" w:eastAsia="標楷體" w:hAnsi="標楷體"/>
        </w:rPr>
      </w:pPr>
    </w:p>
    <w:p w14:paraId="5B6C1913" w14:textId="77777777" w:rsidR="00283EEC" w:rsidRPr="004E3CAB" w:rsidRDefault="00283EEC" w:rsidP="00271977">
      <w:pPr>
        <w:widowControl/>
        <w:rPr>
          <w:rFonts w:ascii="標楷體" w:eastAsia="標楷體" w:hAnsi="標楷體"/>
          <w:sz w:val="26"/>
        </w:rPr>
      </w:pPr>
    </w:p>
    <w:p w14:paraId="17CDA2AF" w14:textId="34E1F47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6E6D49D" w14:textId="05094D38" w:rsidR="00E24265" w:rsidRPr="004E3CAB" w:rsidRDefault="00E24265" w:rsidP="00271977">
      <w:pPr>
        <w:pStyle w:val="3"/>
        <w:numPr>
          <w:ilvl w:val="2"/>
          <w:numId w:val="78"/>
        </w:numPr>
        <w:spacing w:before="0"/>
        <w:rPr>
          <w:rFonts w:ascii="標楷體" w:hAnsi="標楷體"/>
        </w:rPr>
      </w:pPr>
      <w:bookmarkStart w:id="143" w:name="_Toc90482818"/>
      <w:bookmarkStart w:id="144" w:name="_Toc90489811"/>
      <w:r w:rsidRPr="004E3CAB">
        <w:rPr>
          <w:rFonts w:ascii="標楷體" w:hAnsi="標楷體"/>
        </w:rPr>
        <w:t>L</w:t>
      </w:r>
      <w:r w:rsidRPr="004E3CAB">
        <w:rPr>
          <w:rFonts w:ascii="標楷體" w:hAnsi="標楷體" w:hint="eastAsia"/>
        </w:rPr>
        <w:t>8319</w:t>
      </w:r>
      <w:r w:rsidR="00A91A78">
        <w:rPr>
          <w:rFonts w:ascii="標楷體" w:hAnsi="標楷體"/>
        </w:rPr>
        <w:t xml:space="preserve"> </w:t>
      </w:r>
      <w:r w:rsidR="00283EEC" w:rsidRPr="004E3CAB">
        <w:rPr>
          <w:rFonts w:ascii="標楷體" w:hAnsi="標楷體" w:hint="eastAsia"/>
        </w:rPr>
        <w:t>(061)回報協商剩餘債權金額資料</w:t>
      </w:r>
      <w:bookmarkEnd w:id="143"/>
      <w:bookmarkEnd w:id="144"/>
    </w:p>
    <w:p w14:paraId="207757F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047F454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A9EB55E" w14:textId="77777777" w:rsidR="00283EEC" w:rsidRPr="004E3CAB" w:rsidRDefault="00283EEC" w:rsidP="00271977">
            <w:pPr>
              <w:rPr>
                <w:rFonts w:ascii="標楷體" w:eastAsia="標楷體" w:hAnsi="標楷體"/>
              </w:rPr>
            </w:pPr>
            <w:r w:rsidRPr="004E3CAB">
              <w:rPr>
                <w:rFonts w:ascii="標楷體" w:eastAsia="標楷體" w:hAnsi="標楷體" w:hint="eastAsia"/>
              </w:rPr>
              <w:t>2.維護[回報協商剩餘債權金額資料(JcicZ061)]</w:t>
            </w:r>
          </w:p>
          <w:p w14:paraId="15A0C03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2FA3154"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協商剩餘債權金額資料</w:t>
            </w:r>
          </w:p>
          <w:p w14:paraId="63434452"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協商剩餘債權金額資料</w:t>
            </w:r>
          </w:p>
          <w:p w14:paraId="26A0F1B4"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協商剩餘債權金額資料</w:t>
            </w:r>
          </w:p>
          <w:p w14:paraId="0765602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協商剩餘債權金額資料</w:t>
            </w:r>
          </w:p>
        </w:tc>
      </w:tr>
      <w:tr w:rsidR="00283EEC" w:rsidRPr="004E3CAB"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4E3CAB" w:rsidRDefault="00283EEC" w:rsidP="00271977">
            <w:pPr>
              <w:rPr>
                <w:rFonts w:ascii="標楷體" w:eastAsia="標楷體" w:hAnsi="標楷體"/>
              </w:rPr>
            </w:pPr>
          </w:p>
        </w:tc>
      </w:tr>
      <w:tr w:rsidR="00283EEC" w:rsidRPr="004E3CAB"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4E3CAB" w:rsidRDefault="00283EEC" w:rsidP="00271977">
            <w:pPr>
              <w:rPr>
                <w:rFonts w:ascii="標楷體" w:eastAsia="標楷體" w:hAnsi="標楷體"/>
              </w:rPr>
            </w:pPr>
          </w:p>
        </w:tc>
      </w:tr>
      <w:tr w:rsidR="00283EEC" w:rsidRPr="004E3CAB"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4E3CAB" w:rsidRDefault="00283EEC" w:rsidP="00271977">
            <w:pPr>
              <w:rPr>
                <w:rFonts w:ascii="標楷體" w:eastAsia="標楷體" w:hAnsi="標楷體"/>
              </w:rPr>
            </w:pPr>
          </w:p>
        </w:tc>
      </w:tr>
      <w:tr w:rsidR="00283EEC" w:rsidRPr="004E3CAB"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83EEC" w:rsidRPr="004E3CAB"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3</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4</w:t>
            </w:r>
          </w:p>
        </w:tc>
      </w:tr>
    </w:tbl>
    <w:p w14:paraId="635DA2E9" w14:textId="77777777" w:rsidR="00283EEC" w:rsidRPr="004E3CAB" w:rsidRDefault="00283EEC" w:rsidP="00271977">
      <w:pPr>
        <w:rPr>
          <w:rFonts w:ascii="標楷體" w:eastAsia="標楷體" w:hAnsi="標楷體"/>
        </w:rPr>
      </w:pPr>
    </w:p>
    <w:p w14:paraId="1A3FB6B0" w14:textId="7843BD0F"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62500" w:rsidRPr="004E3CAB"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4E3CAB" w:rsidRDefault="00C62500"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4E3CAB" w:rsidRDefault="00C62500" w:rsidP="00550398">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4E3CAB" w:rsidRDefault="00C62500"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62500" w:rsidRPr="004E3CAB"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4E3CAB" w:rsidRDefault="00C62500" w:rsidP="00550398">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4E3CAB" w:rsidRDefault="00C62500" w:rsidP="00550398">
            <w:pPr>
              <w:rPr>
                <w:rFonts w:ascii="標楷體" w:eastAsia="標楷體" w:hAnsi="標楷體"/>
              </w:rPr>
            </w:pPr>
            <w:r w:rsidRPr="004E3CAB">
              <w:rPr>
                <w:rFonts w:ascii="標楷體" w:eastAsia="標楷體" w:hAnsi="標楷體" w:hint="eastAsia"/>
              </w:rPr>
              <w:t>回報無擔保債權金額資料</w:t>
            </w:r>
          </w:p>
        </w:tc>
      </w:tr>
      <w:tr w:rsidR="00C62500" w:rsidRPr="004E3CAB"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4E3CAB" w:rsidRDefault="00C62500"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4E3CAB" w:rsidRDefault="00C62500" w:rsidP="00550398">
            <w:pPr>
              <w:rPr>
                <w:rFonts w:ascii="標楷體" w:eastAsia="標楷體" w:hAnsi="標楷體"/>
              </w:rPr>
            </w:pPr>
            <w:r w:rsidRPr="004E3CAB">
              <w:rPr>
                <w:rFonts w:ascii="標楷體" w:eastAsia="標楷體" w:hAnsi="標楷體" w:hint="eastAsia"/>
              </w:rPr>
              <w:t>結案通知資料</w:t>
            </w:r>
          </w:p>
        </w:tc>
      </w:tr>
      <w:tr w:rsidR="00C62500" w:rsidRPr="004E3CAB"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4E3CAB" w:rsidRDefault="00C62500" w:rsidP="00550398">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4E3CAB" w:rsidRDefault="00C62500" w:rsidP="00550398">
            <w:pPr>
              <w:rPr>
                <w:rFonts w:ascii="標楷體" w:eastAsia="標楷體" w:hAnsi="標楷體"/>
              </w:rPr>
            </w:pPr>
            <w:r w:rsidRPr="004E3CAB">
              <w:rPr>
                <w:rFonts w:ascii="標楷體" w:eastAsia="標楷體" w:hAnsi="標楷體" w:hint="eastAsia"/>
              </w:rPr>
              <w:t>單獨全數受清償資料</w:t>
            </w:r>
          </w:p>
        </w:tc>
      </w:tr>
      <w:tr w:rsidR="00C62500" w:rsidRPr="004E3CAB"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4E3CAB" w:rsidRDefault="00C62500" w:rsidP="00550398">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4E3CAB" w:rsidRDefault="00C62500" w:rsidP="00550398">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bl>
    <w:p w14:paraId="232F26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2D6FD8E" w14:textId="26CEFEB2" w:rsidR="00283EEC" w:rsidRPr="004E3CAB" w:rsidRDefault="00D533A4" w:rsidP="00271977">
      <w:pPr>
        <w:pStyle w:val="1text"/>
        <w:spacing w:before="0"/>
        <w:ind w:left="0"/>
        <w:rPr>
          <w:rFonts w:ascii="標楷體" w:hAnsi="標楷體"/>
        </w:rPr>
      </w:pPr>
      <w:r>
        <w:drawing>
          <wp:inline distT="0" distB="0" distL="0" distR="0" wp14:anchorId="6E0DA709" wp14:editId="55171239">
            <wp:extent cx="6479540" cy="325882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258820"/>
                    </a:xfrm>
                    <a:prstGeom prst="rect">
                      <a:avLst/>
                    </a:prstGeom>
                  </pic:spPr>
                </pic:pic>
              </a:graphicData>
            </a:graphic>
          </wp:inline>
        </w:drawing>
      </w:r>
    </w:p>
    <w:p w14:paraId="6CCA1F8D"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244DD5"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ACACC01" w14:textId="7D0B3FB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3DA3A98" w14:textId="7B2659D4" w:rsidR="00283EEC" w:rsidRPr="004E3CAB" w:rsidRDefault="00283EEC"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r w:rsidR="00382E6E" w:rsidRPr="004E3CAB">
              <w:rPr>
                <w:rFonts w:ascii="標楷體" w:eastAsia="標楷體" w:hAnsi="標楷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4E3CAB">
              <w:rPr>
                <w:rFonts w:ascii="標楷體" w:eastAsia="標楷體" w:hAnsi="標楷體"/>
              </w:rPr>
              <w:t>K</w:t>
            </w:r>
            <w:r w:rsidRPr="004E3CAB">
              <w:rPr>
                <w:rFonts w:ascii="標楷體" w:eastAsia="標楷體" w:hAnsi="標楷體" w:hint="eastAsia"/>
              </w:rPr>
              <w:t>EY值(IDN+報送單位代號+原前置協商申請日+申請變更還款條件日)未曾報送過</w:t>
            </w:r>
            <w:r w:rsidR="000166AD" w:rsidRPr="004E3CAB">
              <w:rPr>
                <w:rFonts w:ascii="標楷體" w:eastAsia="標楷體" w:hAnsi="標楷體" w:hint="eastAsia"/>
              </w:rPr>
              <w:t>(</w:t>
            </w:r>
            <w:r w:rsidRPr="004E3CAB">
              <w:rPr>
                <w:rFonts w:ascii="標楷體" w:eastAsia="標楷體" w:hAnsi="標楷體" w:hint="eastAsia"/>
              </w:rPr>
              <w:t>60</w:t>
            </w:r>
            <w:r w:rsidR="000166AD" w:rsidRPr="004E3CAB">
              <w:rPr>
                <w:rFonts w:ascii="標楷體" w:eastAsia="標楷體" w:hAnsi="標楷體"/>
              </w:rPr>
              <w:t>)</w:t>
            </w:r>
            <w:r w:rsidRPr="004E3CAB">
              <w:rPr>
                <w:rFonts w:ascii="標楷體" w:eastAsia="標楷體" w:hAnsi="標楷體" w:hint="eastAsia"/>
              </w:rPr>
              <w:t>前置協商受理申請變更還款暨請求回報剩餘債權通知</w:t>
            </w:r>
            <w:r w:rsidR="000166AD"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rPr>
              <w:t>"</w:t>
            </w:r>
          </w:p>
          <w:p w14:paraId="44DBE4EE" w14:textId="08563D6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未曾報送過(42)回報無擔保債權金額資料.</w:t>
            </w:r>
            <w:r w:rsidRPr="004E3CAB">
              <w:rPr>
                <w:rFonts w:ascii="標楷體" w:eastAsia="標楷體" w:hAnsi="標楷體" w:hint="eastAsia"/>
              </w:rPr>
              <w:t>)</w:t>
            </w:r>
            <w:r w:rsidR="002A01F8" w:rsidRPr="004E3CAB">
              <w:rPr>
                <w:rFonts w:ascii="標楷體" w:eastAsia="標楷體" w:hAnsi="標楷體"/>
              </w:rPr>
              <w:t>"</w:t>
            </w:r>
          </w:p>
          <w:p w14:paraId="42EA6A35" w14:textId="0BB1534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5.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382E6E" w:rsidRPr="004E3CAB">
              <w:rPr>
                <w:rFonts w:ascii="標楷體" w:eastAsia="標楷體" w:hAnsi="標楷體" w:hint="eastAsia"/>
              </w:rPr>
              <w:t>且[交易代碼(JcicZ04</w:t>
            </w:r>
            <w:r w:rsidR="00382E6E" w:rsidRPr="004E3CAB">
              <w:rPr>
                <w:rFonts w:ascii="標楷體" w:eastAsia="標楷體" w:hAnsi="標楷體"/>
              </w:rPr>
              <w:t>6</w:t>
            </w:r>
            <w:r w:rsidR="00382E6E"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9E137B" w:rsidRPr="004E3CAB">
              <w:rPr>
                <w:rFonts w:ascii="標楷體" w:eastAsia="標楷體" w:hAnsi="標楷體" w:hint="eastAsia"/>
              </w:rPr>
              <w:t>「報送單位代號+債務人IDN+協商申請日」已報送過(46)結案通知資料.</w:t>
            </w:r>
            <w:r w:rsidRPr="004E3CAB">
              <w:rPr>
                <w:rFonts w:ascii="標楷體" w:eastAsia="標楷體" w:hAnsi="標楷體"/>
              </w:rPr>
              <w:t>)</w:t>
            </w:r>
            <w:r w:rsidR="002A01F8" w:rsidRPr="004E3CAB">
              <w:rPr>
                <w:rFonts w:ascii="標楷體" w:eastAsia="標楷體" w:hAnsi="標楷體"/>
              </w:rPr>
              <w:t>"</w:t>
            </w:r>
          </w:p>
          <w:p w14:paraId="237671C1" w14:textId="1D2E9AB2" w:rsidR="00283EEC" w:rsidRPr="004E3CAB" w:rsidRDefault="00283EEC" w:rsidP="00C62500">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已報送過(54)單獨全數受清償資料.</w:t>
            </w:r>
            <w:r w:rsidRPr="004E3CAB">
              <w:rPr>
                <w:rFonts w:ascii="標楷體" w:eastAsia="標楷體" w:hAnsi="標楷體" w:hint="eastAsia"/>
              </w:rPr>
              <w:t>)</w:t>
            </w:r>
            <w:r w:rsidR="002A01F8" w:rsidRPr="004E3CAB">
              <w:rPr>
                <w:rFonts w:ascii="標楷體" w:eastAsia="標楷體" w:hAnsi="標楷體"/>
              </w:rPr>
              <w:t>"</w:t>
            </w:r>
          </w:p>
          <w:p w14:paraId="11F6B6EF"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0D49CAE" w14:textId="115889EA" w:rsidR="00283EEC" w:rsidRPr="004E3CAB" w:rsidRDefault="00C62500" w:rsidP="00271977">
            <w:pPr>
              <w:ind w:left="240" w:hangingChars="100" w:hanging="240"/>
              <w:rPr>
                <w:rFonts w:ascii="標楷體" w:eastAsia="標楷體" w:hAnsi="標楷體"/>
                <w:lang w:eastAsia="zh-HK"/>
              </w:rPr>
            </w:pPr>
            <w:r>
              <w:rPr>
                <w:rFonts w:ascii="標楷體" w:eastAsia="標楷體" w:hAnsi="標楷體"/>
              </w:rPr>
              <w:t>7</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回報協商剩餘債權金額資料</w:t>
            </w:r>
          </w:p>
        </w:tc>
      </w:tr>
      <w:tr w:rsidR="00283EEC" w:rsidRPr="004E3CAB"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6D49E7A"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4E3CAB" w:rsidRDefault="00283EEC" w:rsidP="00271977">
            <w:pPr>
              <w:widowControl/>
              <w:jc w:val="both"/>
              <w:rPr>
                <w:rFonts w:ascii="標楷體" w:eastAsia="標楷體" w:hAnsi="標楷體"/>
              </w:rPr>
            </w:pPr>
          </w:p>
        </w:tc>
      </w:tr>
      <w:tr w:rsidR="00283EEC" w:rsidRPr="004E3CAB"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A17A2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TranKey</w:t>
            </w:r>
          </w:p>
        </w:tc>
      </w:tr>
      <w:tr w:rsidR="00283EEC" w:rsidRPr="004E3CAB"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F37CB7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CustId</w:t>
            </w:r>
          </w:p>
        </w:tc>
      </w:tr>
      <w:tr w:rsidR="00C71F84" w:rsidRPr="004E3CAB"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D4A47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債權金融機構中文]</w:t>
            </w:r>
          </w:p>
        </w:tc>
      </w:tr>
      <w:tr w:rsidR="00283EEC" w:rsidRPr="004E3CAB"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1451A583"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4741F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7B9B2F7"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1.RcDate</w:t>
            </w:r>
          </w:p>
        </w:tc>
      </w:tr>
      <w:tr w:rsidR="00283EEC" w:rsidRPr="004E3CAB"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0D1EE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7CAF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F33C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文數字，檢核條件:</w:t>
            </w:r>
          </w:p>
          <w:p w14:paraId="7C60CE7D"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DE8075" w14:textId="703E7937" w:rsidR="00283EEC" w:rsidRDefault="00283EEC" w:rsidP="00271977">
            <w:pPr>
              <w:ind w:leftChars="100" w:left="600" w:hangingChars="150" w:hanging="360"/>
              <w:jc w:val="both"/>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27BD295E" w14:textId="014759B3" w:rsidR="00C62500" w:rsidRPr="00C62500" w:rsidRDefault="00C62500" w:rsidP="00271977">
            <w:pPr>
              <w:ind w:leftChars="100" w:left="600" w:hangingChars="150" w:hanging="360"/>
              <w:jc w:val="both"/>
              <w:rPr>
                <w:rFonts w:ascii="標楷體" w:eastAsia="標楷體" w:hAnsi="標楷體"/>
              </w:rPr>
            </w:pPr>
            <w:r w:rsidRPr="00C62500">
              <w:rPr>
                <w:rFonts w:ascii="新細明體" w:hAnsi="新細明體" w:cs="新細明體" w:hint="eastAsia"/>
              </w:rPr>
              <w:t>⑶</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無需輸入，自動顯示固定值"</w:t>
            </w:r>
            <w:r w:rsidRPr="00C62500">
              <w:rPr>
                <w:rFonts w:ascii="標楷體" w:eastAsia="標楷體" w:hAnsi="標楷體"/>
                <w:color w:val="000000"/>
              </w:rPr>
              <w:t>458"</w:t>
            </w:r>
            <w:r w:rsidRPr="00C62500">
              <w:rPr>
                <w:rFonts w:ascii="標楷體" w:eastAsia="標楷體" w:hAnsi="標楷體" w:hint="eastAsia"/>
                <w:color w:val="000000"/>
              </w:rPr>
              <w:t>。</w:t>
            </w:r>
          </w:p>
          <w:p w14:paraId="7AF2C378"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6D56FDF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ExpBalanceAmt</w:t>
            </w:r>
          </w:p>
        </w:tc>
      </w:tr>
      <w:tr w:rsidR="00283EEC" w:rsidRPr="004E3CAB"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E821B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ashBalanceAmt</w:t>
            </w:r>
          </w:p>
        </w:tc>
      </w:tr>
      <w:tr w:rsidR="00283EEC" w:rsidRPr="004E3CAB"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36F749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reditBalanceAmt</w:t>
            </w:r>
          </w:p>
        </w:tc>
      </w:tr>
      <w:tr w:rsidR="00283EEC" w:rsidRPr="004E3CAB"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543B53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18AD6EB"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B5571F5" w14:textId="6663BF19"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7A98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0B421A0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1EDFAE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E66F8AE" w14:textId="21BF40C5"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Default="00283EEC" w:rsidP="00271977">
            <w:pPr>
              <w:ind w:left="240" w:hangingChars="100" w:hanging="240"/>
              <w:jc w:val="both"/>
              <w:rPr>
                <w:rFonts w:ascii="標楷體" w:eastAsia="標楷體" w:hAnsi="標楷體"/>
                <w:color w:val="000000"/>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D2AC441" w14:textId="38E9E924" w:rsidR="00C62500" w:rsidRPr="00C62500" w:rsidRDefault="00C62500" w:rsidP="00C62500">
            <w:pPr>
              <w:ind w:left="240" w:hangingChars="100" w:hanging="240"/>
              <w:jc w:val="both"/>
              <w:rPr>
                <w:rFonts w:ascii="標楷體" w:eastAsia="標楷體" w:hAnsi="標楷體"/>
              </w:rPr>
            </w:pPr>
            <w:r w:rsidRPr="00C62500">
              <w:rPr>
                <w:rFonts w:ascii="標楷體" w:eastAsia="標楷體" w:hAnsi="標楷體" w:cs="新細明體" w:hint="eastAsia"/>
              </w:rPr>
              <w:t>2.若[</w:t>
            </w:r>
            <w:r w:rsidRPr="00C62500">
              <w:rPr>
                <w:rFonts w:ascii="標楷體" w:eastAsia="標楷體" w:hAnsi="標楷體" w:hint="eastAsia"/>
                <w:color w:val="000000"/>
              </w:rPr>
              <w:t>最大債權金融機構報送註記]等於Y者，本欄需空白,不可輸入。</w:t>
            </w:r>
          </w:p>
          <w:p w14:paraId="2153A94C" w14:textId="425F119C" w:rsidR="00283EEC" w:rsidRPr="004E3CAB" w:rsidRDefault="00C62500" w:rsidP="00271977">
            <w:pPr>
              <w:jc w:val="both"/>
              <w:rPr>
                <w:rFonts w:ascii="標楷體" w:eastAsia="標楷體" w:hAnsi="標楷體"/>
              </w:rPr>
            </w:pPr>
            <w:r>
              <w:rPr>
                <w:rFonts w:ascii="標楷體" w:eastAsia="SimSun" w:hAnsi="標楷體" w:hint="eastAsia"/>
                <w:lang w:eastAsia="zh-CN"/>
              </w:rPr>
              <w:t>3</w:t>
            </w:r>
            <w:r w:rsidR="00283EEC" w:rsidRPr="004E3CAB">
              <w:rPr>
                <w:rFonts w:ascii="標楷體" w:eastAsia="標楷體" w:hAnsi="標楷體" w:hint="eastAsia"/>
                <w:color w:val="000000"/>
              </w:rPr>
              <w:t>.JcicZ061.IsGuarantor</w:t>
            </w:r>
          </w:p>
        </w:tc>
      </w:tr>
      <w:tr w:rsidR="00283EEC" w:rsidRPr="004E3CAB"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2136DC04"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A3487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7A3FE3B" w14:textId="231ED95D"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3C6A194" w14:textId="6418C33A" w:rsidR="00C62500" w:rsidRPr="00C62500" w:rsidRDefault="00C62500" w:rsidP="00C62500">
            <w:pPr>
              <w:ind w:left="240" w:hangingChars="100" w:hanging="240"/>
              <w:jc w:val="both"/>
              <w:rPr>
                <w:rFonts w:ascii="標楷體" w:eastAsia="標楷體" w:hAnsi="標楷體"/>
              </w:rPr>
            </w:pPr>
            <w:r w:rsidRPr="00C62500">
              <w:rPr>
                <w:rFonts w:ascii="標楷體" w:eastAsia="標楷體" w:hAnsi="標楷體" w:cs="新細明體" w:hint="eastAsia"/>
              </w:rPr>
              <w:t>2.若[</w:t>
            </w:r>
            <w:r w:rsidRPr="00C62500">
              <w:rPr>
                <w:rFonts w:ascii="標楷體" w:eastAsia="標楷體" w:hAnsi="標楷體" w:hint="eastAsia"/>
                <w:color w:val="000000"/>
              </w:rPr>
              <w:t>最大債權金融機構報送註記]等於Y者，本欄無需輸入，自動顯示固定值"</w:t>
            </w:r>
            <w:r>
              <w:rPr>
                <w:rFonts w:ascii="標楷體" w:eastAsia="標楷體" w:hAnsi="標楷體"/>
                <w:color w:val="000000"/>
              </w:rPr>
              <w:t>Y</w:t>
            </w:r>
            <w:r w:rsidRPr="00C62500">
              <w:rPr>
                <w:rFonts w:ascii="標楷體" w:eastAsia="標楷體" w:hAnsi="標楷體"/>
                <w:color w:val="000000"/>
              </w:rPr>
              <w:t>"</w:t>
            </w:r>
            <w:r w:rsidRPr="00C62500">
              <w:rPr>
                <w:rFonts w:ascii="標楷體" w:eastAsia="標楷體" w:hAnsi="標楷體" w:hint="eastAsia"/>
                <w:color w:val="000000"/>
              </w:rPr>
              <w:t>。</w:t>
            </w:r>
          </w:p>
          <w:p w14:paraId="629A6C72" w14:textId="4631545A" w:rsidR="00283EEC" w:rsidRPr="004E3CAB" w:rsidRDefault="00C62500" w:rsidP="00C62500">
            <w:pPr>
              <w:jc w:val="both"/>
              <w:rPr>
                <w:rFonts w:ascii="標楷體" w:eastAsia="標楷體" w:hAnsi="標楷體"/>
              </w:rPr>
            </w:pPr>
            <w:r>
              <w:rPr>
                <w:rFonts w:ascii="標楷體" w:eastAsia="SimSun" w:hAnsi="標楷體" w:hint="eastAsia"/>
                <w:lang w:eastAsia="zh-CN"/>
              </w:rPr>
              <w:t>3</w:t>
            </w:r>
            <w:r w:rsidR="00283EEC" w:rsidRPr="004E3CAB">
              <w:rPr>
                <w:rFonts w:ascii="標楷體" w:eastAsia="標楷體" w:hAnsi="標楷體" w:hint="eastAsia"/>
                <w:color w:val="000000"/>
              </w:rPr>
              <w:t>.JcicZ061.IsChangePayment</w:t>
            </w:r>
          </w:p>
        </w:tc>
      </w:tr>
      <w:tr w:rsidR="00283EEC" w:rsidRPr="004E3CAB"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CE67B8E" w14:textId="30550B7D"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36BB90EF" w14:textId="5060BB4E" w:rsidR="00283EEC" w:rsidRPr="004E3CAB" w:rsidRDefault="00283EEC" w:rsidP="00337B38">
      <w:pPr>
        <w:pStyle w:val="a"/>
        <w:rPr>
          <w:rFonts w:ascii="標楷體" w:hAnsi="標楷體"/>
        </w:rPr>
      </w:pPr>
      <w:r w:rsidRPr="004E3CAB">
        <w:rPr>
          <w:rFonts w:ascii="標楷體" w:hAnsi="標楷體" w:hint="eastAsia"/>
        </w:rPr>
        <w:t>UI畫面-異動</w:t>
      </w:r>
    </w:p>
    <w:p w14:paraId="29FE7A4D" w14:textId="662569E6" w:rsidR="00AF4477" w:rsidRPr="004E3CAB" w:rsidRDefault="00D533A4" w:rsidP="00271977">
      <w:pPr>
        <w:rPr>
          <w:rFonts w:ascii="標楷體" w:eastAsia="標楷體" w:hAnsi="標楷體"/>
        </w:rPr>
      </w:pPr>
      <w:r>
        <w:rPr>
          <w:noProof/>
        </w:rPr>
        <w:drawing>
          <wp:inline distT="0" distB="0" distL="0" distR="0" wp14:anchorId="445C950A" wp14:editId="1BACA749">
            <wp:extent cx="6479540" cy="323977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39770"/>
                    </a:xfrm>
                    <a:prstGeom prst="rect">
                      <a:avLst/>
                    </a:prstGeom>
                  </pic:spPr>
                </pic:pic>
              </a:graphicData>
            </a:graphic>
          </wp:inline>
        </w:drawing>
      </w:r>
    </w:p>
    <w:p w14:paraId="160ECFA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5930AA7"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0C72B3" w14:textId="08397D22"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F74C45A" w14:textId="3E14BBFB" w:rsidR="00382E6E" w:rsidRPr="004E3CAB" w:rsidRDefault="00382E6E"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K</w:t>
            </w:r>
            <w:r w:rsidRPr="004E3CAB">
              <w:rPr>
                <w:rFonts w:ascii="標楷體" w:eastAsia="標楷體" w:hAnsi="標楷體" w:hint="eastAsia"/>
              </w:rPr>
              <w:t>EY值(IDN+報送單位代號+原前置協商申請日+申請變更還款條件日)未曾報送過(60</w:t>
            </w:r>
            <w:r w:rsidRPr="004E3CAB">
              <w:rPr>
                <w:rFonts w:ascii="標楷體" w:eastAsia="標楷體" w:hAnsi="標楷體"/>
              </w:rPr>
              <w:t>)</w:t>
            </w:r>
            <w:r w:rsidRPr="004E3CAB">
              <w:rPr>
                <w:rFonts w:ascii="標楷體" w:eastAsia="標楷體" w:hAnsi="標楷體" w:hint="eastAsia"/>
              </w:rPr>
              <w:t>前置協商受理申請變更還款暨請求回報剩餘債權通知資料.)</w:t>
            </w:r>
            <w:r w:rsidRPr="004E3CAB">
              <w:rPr>
                <w:rFonts w:ascii="標楷體" w:eastAsia="標楷體" w:hAnsi="標楷體"/>
              </w:rPr>
              <w:t>"</w:t>
            </w:r>
          </w:p>
          <w:p w14:paraId="16A13D5C" w14:textId="0BBEC1B7" w:rsidR="00283EEC" w:rsidRPr="004E3CAB" w:rsidRDefault="00382E6E" w:rsidP="00DC786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報送單位代號+債務人IDN+協商申請日」未曾報送過(42)回報無擔保債權金額資料.)</w:t>
            </w:r>
            <w:r w:rsidRPr="004E3CAB">
              <w:rPr>
                <w:rFonts w:ascii="標楷體" w:eastAsia="標楷體" w:hAnsi="標楷體"/>
              </w:rPr>
              <w:t>"</w:t>
            </w:r>
          </w:p>
          <w:p w14:paraId="42BBA5F9"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DB1A19" w14:textId="2DDEAF77" w:rsidR="00283EEC" w:rsidRPr="004E3CAB" w:rsidRDefault="00DC7867"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回報協商剩餘債權金額資料</w:t>
            </w:r>
          </w:p>
        </w:tc>
      </w:tr>
      <w:tr w:rsidR="00283EEC" w:rsidRPr="004E3CAB"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E2C066" w14:textId="496CDA94" w:rsidR="00283EEC" w:rsidRPr="004E3CAB" w:rsidRDefault="004E3452" w:rsidP="00337B38">
      <w:pPr>
        <w:pStyle w:val="a"/>
        <w:rPr>
          <w:rFonts w:ascii="標楷體" w:hAnsi="標楷體"/>
        </w:rPr>
      </w:pPr>
      <w:r>
        <w:rPr>
          <w:rFonts w:ascii="標楷體" w:eastAsia="SimSun" w:hAnsi="標楷體"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4E3CAB" w:rsidRDefault="00283EEC" w:rsidP="00DC7867">
            <w:pPr>
              <w:rPr>
                <w:rFonts w:ascii="標楷體" w:eastAsia="標楷體" w:hAnsi="標楷體"/>
              </w:rPr>
            </w:pPr>
            <w:r w:rsidRPr="004E3CAB">
              <w:rPr>
                <w:rFonts w:ascii="標楷體" w:eastAsia="標楷體" w:hAnsi="標楷體" w:hint="eastAsia"/>
              </w:rPr>
              <w:t>處理邏輯及注意事項</w:t>
            </w:r>
          </w:p>
        </w:tc>
      </w:tr>
      <w:tr w:rsidR="00283EEC" w:rsidRPr="004E3CAB"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4E3CAB" w:rsidRDefault="00283EEC" w:rsidP="00DC7867">
            <w:pPr>
              <w:widowControl/>
              <w:rPr>
                <w:rFonts w:ascii="標楷體" w:eastAsia="標楷體" w:hAnsi="標楷體"/>
              </w:rPr>
            </w:pPr>
          </w:p>
        </w:tc>
      </w:tr>
      <w:tr w:rsidR="00283EEC" w:rsidRPr="004E3CAB"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8709D1"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TranKey</w:t>
            </w:r>
          </w:p>
        </w:tc>
      </w:tr>
      <w:tr w:rsidR="00283EEC" w:rsidRPr="004E3CAB"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44C085E"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CustId</w:t>
            </w:r>
          </w:p>
        </w:tc>
      </w:tr>
      <w:tr w:rsidR="00C71F84" w:rsidRPr="004E3CAB"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B940174"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檢核該[債權金融機構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債權金融機構中文]</w:t>
            </w:r>
          </w:p>
        </w:tc>
      </w:tr>
      <w:tr w:rsidR="00283EEC" w:rsidRPr="004E3CAB"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0A7F524" w14:textId="77777777" w:rsidR="00283EEC" w:rsidRPr="004E3CAB" w:rsidRDefault="00283EEC" w:rsidP="00DC7867">
            <w:pPr>
              <w:ind w:left="204" w:hangingChars="85" w:hanging="204"/>
              <w:rPr>
                <w:rFonts w:ascii="標楷體" w:eastAsia="標楷體" w:hAnsi="標楷體"/>
              </w:rPr>
            </w:pPr>
            <w:r w:rsidRPr="004E3CAB">
              <w:rPr>
                <w:rFonts w:ascii="標楷體" w:eastAsia="標楷體" w:hAnsi="標楷體" w:hint="eastAsia"/>
              </w:rPr>
              <w:t>2.JcicZ061.RcDate</w:t>
            </w:r>
          </w:p>
        </w:tc>
      </w:tr>
      <w:tr w:rsidR="00283EEC" w:rsidRPr="004E3CAB"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96A4F89"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121D16E" w14:textId="77777777" w:rsidR="00283EEC" w:rsidRPr="004E3CAB" w:rsidRDefault="00283EEC" w:rsidP="00DC7867">
            <w:pPr>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查無此代號)</w:t>
            </w:r>
            <w:r w:rsidR="00F802CE"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B7838F"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673ED771"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ExpBalanceAmt</w:t>
            </w:r>
          </w:p>
        </w:tc>
      </w:tr>
      <w:tr w:rsidR="00283EEC" w:rsidRPr="004E3CAB"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8846DE6"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1B78F975"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CashBalanceAmt</w:t>
            </w:r>
          </w:p>
        </w:tc>
      </w:tr>
      <w:tr w:rsidR="00283EEC" w:rsidRPr="004E3CAB"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C489962"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08314BED"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CreditBalanceAmt</w:t>
            </w:r>
          </w:p>
        </w:tc>
      </w:tr>
      <w:tr w:rsidR="00283EEC" w:rsidRPr="004E3CAB"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6E96203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05DD697"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1C6AA45" w14:textId="7AFE1553"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4E3CAB" w:rsidRDefault="00B83410"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CCEA217" w14:textId="27BB7E2E" w:rsidR="00283EEC" w:rsidRPr="004E3CAB" w:rsidRDefault="00283EEC" w:rsidP="00B83410">
            <w:pPr>
              <w:ind w:left="240" w:hangingChars="100" w:hanging="240"/>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1CF597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AA8A52A"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B0DC2AD" w14:textId="12D5222A"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4B11B69" w14:textId="522520E4" w:rsidR="00283EEC" w:rsidRDefault="00283EEC" w:rsidP="00DC7867">
            <w:pPr>
              <w:ind w:left="240" w:hangingChars="100" w:hanging="240"/>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2616073" w14:textId="07D08D1C" w:rsidR="00DC7867" w:rsidRPr="00C62500" w:rsidRDefault="00DC7867" w:rsidP="00DC7867">
            <w:pPr>
              <w:ind w:left="240" w:hangingChars="100" w:hanging="240"/>
              <w:rPr>
                <w:rFonts w:ascii="標楷體" w:eastAsia="標楷體" w:hAnsi="標楷體"/>
              </w:rPr>
            </w:pPr>
            <w:r>
              <w:rPr>
                <w:rFonts w:ascii="標楷體" w:eastAsia="標楷體" w:hAnsi="標楷體" w:cs="新細明體"/>
              </w:rPr>
              <w:t>3</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需空白,不可輸入。</w:t>
            </w:r>
          </w:p>
          <w:p w14:paraId="39753FF8" w14:textId="513BDD67" w:rsidR="00283EEC" w:rsidRPr="004E3CAB" w:rsidRDefault="00DC7867" w:rsidP="00DC786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1.IsGuarantor</w:t>
            </w:r>
          </w:p>
        </w:tc>
      </w:tr>
      <w:tr w:rsidR="00283EEC" w:rsidRPr="004E3CAB"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4766201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3EA3E6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C7B8A10" w14:textId="3C685DF7"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FE39586" w14:textId="434812FB" w:rsidR="00283EEC" w:rsidRDefault="00283EEC" w:rsidP="00DC7867">
            <w:pPr>
              <w:ind w:left="240" w:hangingChars="100" w:hanging="240"/>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013F9C" w14:textId="77777777" w:rsidR="00DC7867" w:rsidRPr="00C62500" w:rsidRDefault="00DC7867" w:rsidP="00DC7867">
            <w:pPr>
              <w:ind w:left="240" w:hangingChars="100" w:hanging="240"/>
              <w:rPr>
                <w:rFonts w:ascii="標楷體" w:eastAsia="標楷體" w:hAnsi="標楷體"/>
              </w:rPr>
            </w:pPr>
            <w:r>
              <w:rPr>
                <w:rFonts w:ascii="標楷體" w:eastAsia="SimSun" w:hAnsi="標楷體" w:hint="eastAsia"/>
                <w:color w:val="000000"/>
              </w:rPr>
              <w:t>3</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無需輸入，自動顯示固定值"</w:t>
            </w:r>
            <w:r>
              <w:rPr>
                <w:rFonts w:ascii="標楷體" w:eastAsia="標楷體" w:hAnsi="標楷體"/>
                <w:color w:val="000000"/>
              </w:rPr>
              <w:t>Y</w:t>
            </w:r>
            <w:r w:rsidRPr="00C62500">
              <w:rPr>
                <w:rFonts w:ascii="標楷體" w:eastAsia="標楷體" w:hAnsi="標楷體"/>
                <w:color w:val="000000"/>
              </w:rPr>
              <w:t>"</w:t>
            </w:r>
            <w:r w:rsidRPr="00C62500">
              <w:rPr>
                <w:rFonts w:ascii="標楷體" w:eastAsia="標楷體" w:hAnsi="標楷體" w:hint="eastAsia"/>
                <w:color w:val="000000"/>
              </w:rPr>
              <w:t>。</w:t>
            </w:r>
          </w:p>
          <w:p w14:paraId="78EC05B3" w14:textId="24A46DC8" w:rsidR="00283EEC" w:rsidRPr="004E3CAB" w:rsidRDefault="00DC7867" w:rsidP="00DC786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1.IsChangePayment</w:t>
            </w:r>
          </w:p>
        </w:tc>
      </w:tr>
      <w:tr w:rsidR="00283EEC" w:rsidRPr="004E3CAB"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Default="00350004" w:rsidP="00DC786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4646C2C8" w14:textId="5CEDCBB5" w:rsidR="00350004" w:rsidRPr="004E3CAB" w:rsidRDefault="00350004" w:rsidP="00DC786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7C5DA46B" w14:textId="77777777" w:rsidR="00283EEC" w:rsidRPr="004E3CAB" w:rsidRDefault="00283EEC" w:rsidP="00337B38">
      <w:pPr>
        <w:pStyle w:val="a"/>
        <w:numPr>
          <w:ilvl w:val="0"/>
          <w:numId w:val="0"/>
        </w:numPr>
        <w:rPr>
          <w:rFonts w:ascii="標楷體" w:hAnsi="標楷體"/>
        </w:rPr>
      </w:pPr>
    </w:p>
    <w:p w14:paraId="2F79A1F2" w14:textId="4104F82D" w:rsidR="00283EEC" w:rsidRPr="004E3CAB" w:rsidRDefault="00283EEC" w:rsidP="00337B38">
      <w:pPr>
        <w:pStyle w:val="a"/>
        <w:rPr>
          <w:rFonts w:ascii="標楷體" w:hAnsi="標楷體"/>
        </w:rPr>
      </w:pPr>
      <w:r w:rsidRPr="004E3CAB">
        <w:rPr>
          <w:rFonts w:ascii="標楷體" w:hAnsi="標楷體" w:hint="eastAsia"/>
        </w:rPr>
        <w:t>UI畫面-查詢</w:t>
      </w:r>
    </w:p>
    <w:p w14:paraId="76B1B14F" w14:textId="42C1EA20" w:rsidR="00AF4477" w:rsidRPr="004E3CAB" w:rsidRDefault="001D5FAC" w:rsidP="00271977">
      <w:pPr>
        <w:rPr>
          <w:rFonts w:ascii="標楷體" w:eastAsia="標楷體" w:hAnsi="標楷體"/>
        </w:rPr>
      </w:pPr>
      <w:r>
        <w:rPr>
          <w:noProof/>
        </w:rPr>
        <w:drawing>
          <wp:inline distT="0" distB="0" distL="0" distR="0" wp14:anchorId="1B683910" wp14:editId="6D95DB55">
            <wp:extent cx="6479540" cy="3220720"/>
            <wp:effectExtent l="0" t="0" r="0" b="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220720"/>
                    </a:xfrm>
                    <a:prstGeom prst="rect">
                      <a:avLst/>
                    </a:prstGeom>
                  </pic:spPr>
                </pic:pic>
              </a:graphicData>
            </a:graphic>
          </wp:inline>
        </w:drawing>
      </w:r>
    </w:p>
    <w:p w14:paraId="7555CAA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4EE1572"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4E3CAB" w:rsidRDefault="00283EEC" w:rsidP="00271977">
            <w:pPr>
              <w:widowControl/>
              <w:jc w:val="both"/>
              <w:rPr>
                <w:rFonts w:ascii="標楷體" w:eastAsia="標楷體" w:hAnsi="標楷體"/>
              </w:rPr>
            </w:pPr>
          </w:p>
        </w:tc>
      </w:tr>
      <w:tr w:rsidR="00283EEC" w:rsidRPr="004E3CAB"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C71F84" w:rsidRPr="004E3CAB"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5EC045DE" w14:textId="77777777" w:rsidR="00283EEC" w:rsidRPr="004E3CAB" w:rsidRDefault="00283EEC" w:rsidP="00271977">
      <w:pPr>
        <w:rPr>
          <w:rFonts w:ascii="標楷體" w:eastAsia="標楷體" w:hAnsi="標楷體"/>
        </w:rPr>
      </w:pPr>
    </w:p>
    <w:p w14:paraId="1145440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94F53A7" w14:textId="7C695B63" w:rsidR="00283EEC" w:rsidRPr="004E3CAB" w:rsidRDefault="001D5FAC" w:rsidP="00271977">
      <w:pPr>
        <w:pStyle w:val="1text"/>
        <w:spacing w:before="0"/>
        <w:ind w:left="0"/>
        <w:rPr>
          <w:rFonts w:ascii="標楷體" w:hAnsi="標楷體"/>
        </w:rPr>
      </w:pPr>
      <w:r>
        <w:drawing>
          <wp:inline distT="0" distB="0" distL="0" distR="0" wp14:anchorId="5E92BA41" wp14:editId="42B5566D">
            <wp:extent cx="6479540" cy="3225800"/>
            <wp:effectExtent l="0" t="0" r="0" b="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225800"/>
                    </a:xfrm>
                    <a:prstGeom prst="rect">
                      <a:avLst/>
                    </a:prstGeom>
                  </pic:spPr>
                </pic:pic>
              </a:graphicData>
            </a:graphic>
          </wp:inline>
        </w:drawing>
      </w:r>
    </w:p>
    <w:p w14:paraId="6348ED5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55F13FE"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8EB383"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C89AA4B" w14:textId="7CCBF034"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856C2E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38018F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Log)]該[流水號(JcicZ061Log.Ukey)]資料是否存在</w:t>
            </w:r>
          </w:p>
          <w:p w14:paraId="1449CD84"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協商剩餘債權金額資料</w:t>
            </w:r>
          </w:p>
          <w:p w14:paraId="6E5DED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1Log.Ukey)]資料中[建檔日期時間(CreateDate)]最大的資料</w:t>
            </w:r>
          </w:p>
        </w:tc>
      </w:tr>
      <w:tr w:rsidR="00283EEC" w:rsidRPr="004E3CAB"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CDB7DA"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4E3CAB" w:rsidRDefault="00283EEC" w:rsidP="00271977">
            <w:pPr>
              <w:widowControl/>
              <w:jc w:val="both"/>
              <w:rPr>
                <w:rFonts w:ascii="標楷體" w:eastAsia="標楷體" w:hAnsi="標楷體"/>
              </w:rPr>
            </w:pPr>
          </w:p>
        </w:tc>
      </w:tr>
      <w:tr w:rsidR="00283EEC" w:rsidRPr="004E3CAB"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C71F84" w:rsidRPr="004E3CAB"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4762C3D2" w14:textId="68ADB8A9" w:rsidR="00E24265" w:rsidRPr="004E3CAB" w:rsidRDefault="00E24265" w:rsidP="00271977">
      <w:pPr>
        <w:rPr>
          <w:rFonts w:ascii="標楷體" w:eastAsia="標楷體" w:hAnsi="標楷體"/>
        </w:rPr>
      </w:pPr>
    </w:p>
    <w:p w14:paraId="6B922AC5" w14:textId="78459553" w:rsidR="00283EEC" w:rsidRPr="004E3CAB" w:rsidRDefault="00283EEC" w:rsidP="00271977">
      <w:pPr>
        <w:rPr>
          <w:rFonts w:ascii="標楷體" w:eastAsia="標楷體" w:hAnsi="標楷體"/>
        </w:rPr>
      </w:pPr>
    </w:p>
    <w:p w14:paraId="20B9BE3E" w14:textId="77777777" w:rsidR="00283EEC" w:rsidRPr="004E3CAB" w:rsidRDefault="00283EEC" w:rsidP="00271977">
      <w:pPr>
        <w:widowControl/>
        <w:rPr>
          <w:rFonts w:ascii="標楷體" w:eastAsia="標楷體" w:hAnsi="標楷體"/>
          <w:sz w:val="26"/>
        </w:rPr>
      </w:pPr>
    </w:p>
    <w:p w14:paraId="5A9A3544" w14:textId="5EBD56D9"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FA69A9" w14:textId="273E1497" w:rsidR="00E24265" w:rsidRPr="004E3CAB" w:rsidRDefault="00E24265" w:rsidP="00271977">
      <w:pPr>
        <w:pStyle w:val="3"/>
        <w:numPr>
          <w:ilvl w:val="2"/>
          <w:numId w:val="78"/>
        </w:numPr>
        <w:spacing w:before="0"/>
        <w:rPr>
          <w:rFonts w:ascii="標楷體" w:hAnsi="標楷體"/>
        </w:rPr>
      </w:pPr>
      <w:bookmarkStart w:id="145" w:name="_Toc90482819"/>
      <w:bookmarkStart w:id="146" w:name="_Toc90489812"/>
      <w:r w:rsidRPr="004E3CAB">
        <w:rPr>
          <w:rFonts w:ascii="標楷體" w:hAnsi="標楷體"/>
        </w:rPr>
        <w:t>L</w:t>
      </w:r>
      <w:r w:rsidRPr="004E3CAB">
        <w:rPr>
          <w:rFonts w:ascii="標楷體" w:hAnsi="標楷體" w:hint="eastAsia"/>
        </w:rPr>
        <w:t>8320</w:t>
      </w:r>
      <w:r w:rsidR="00A91A78">
        <w:rPr>
          <w:rFonts w:ascii="標楷體" w:hAnsi="標楷體"/>
        </w:rPr>
        <w:t xml:space="preserve"> </w:t>
      </w:r>
      <w:r w:rsidR="00283EEC" w:rsidRPr="004E3CAB">
        <w:rPr>
          <w:rFonts w:ascii="標楷體" w:hAnsi="標楷體"/>
        </w:rPr>
        <w:t>(062)</w:t>
      </w:r>
      <w:r w:rsidR="00283EEC" w:rsidRPr="004E3CAB">
        <w:rPr>
          <w:rFonts w:ascii="標楷體" w:hAnsi="標楷體" w:hint="eastAsia"/>
        </w:rPr>
        <w:t>金融機構無擔保債務變更還款條件協議資料</w:t>
      </w:r>
      <w:bookmarkEnd w:id="145"/>
      <w:bookmarkEnd w:id="146"/>
    </w:p>
    <w:p w14:paraId="69B4712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4A7E85E9"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339DD"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金融機構無擔保債務變更還款條件協議資料(JcicZ062)]</w:t>
            </w:r>
          </w:p>
          <w:p w14:paraId="218F91D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DB2560"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變更還款條件協議資料</w:t>
            </w:r>
          </w:p>
          <w:p w14:paraId="41358AC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變更還款條件協議資料</w:t>
            </w:r>
          </w:p>
          <w:p w14:paraId="3E1A936B"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變更還款條件協議資料</w:t>
            </w:r>
          </w:p>
          <w:p w14:paraId="1C964B83"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變更還款條件協議資料</w:t>
            </w:r>
          </w:p>
        </w:tc>
      </w:tr>
      <w:tr w:rsidR="00283EEC" w:rsidRPr="004E3CAB"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4E3CAB" w:rsidRDefault="00283EEC" w:rsidP="00271977">
            <w:pPr>
              <w:rPr>
                <w:rFonts w:ascii="標楷體" w:eastAsia="標楷體" w:hAnsi="標楷體"/>
              </w:rPr>
            </w:pPr>
          </w:p>
        </w:tc>
      </w:tr>
      <w:tr w:rsidR="00283EEC" w:rsidRPr="004E3CAB"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4E3CAB" w:rsidRDefault="00283EEC" w:rsidP="00271977">
            <w:pPr>
              <w:rPr>
                <w:rFonts w:ascii="標楷體" w:eastAsia="標楷體" w:hAnsi="標楷體"/>
              </w:rPr>
            </w:pPr>
          </w:p>
        </w:tc>
      </w:tr>
      <w:tr w:rsidR="00283EEC" w:rsidRPr="004E3CAB"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4E3CAB" w:rsidRDefault="00283EEC" w:rsidP="00271977">
            <w:pPr>
              <w:rPr>
                <w:rFonts w:ascii="標楷體" w:eastAsia="標楷體" w:hAnsi="標楷體"/>
              </w:rPr>
            </w:pPr>
          </w:p>
        </w:tc>
      </w:tr>
      <w:tr w:rsidR="00283EEC" w:rsidRPr="004E3CAB"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83EEC" w:rsidRPr="004E3CAB"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8</w:t>
            </w:r>
          </w:p>
        </w:tc>
      </w:tr>
    </w:tbl>
    <w:p w14:paraId="6ADFACA1" w14:textId="77777777" w:rsidR="00283EEC" w:rsidRPr="004E3CAB" w:rsidRDefault="00283EEC" w:rsidP="00271977">
      <w:pPr>
        <w:rPr>
          <w:rFonts w:ascii="標楷體" w:eastAsia="標楷體" w:hAnsi="標楷體"/>
        </w:rPr>
      </w:pPr>
    </w:p>
    <w:p w14:paraId="21EE89BC" w14:textId="24ED69FD"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0D4E" w:rsidRPr="004E3CAB"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4E3CAB" w:rsidRDefault="00D40D4E"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4E3CAB" w:rsidRDefault="00D40D4E"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4E3CAB" w:rsidRDefault="00D40D4E"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40D4E" w:rsidRPr="004E3CAB"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D40D4E" w:rsidRDefault="00D40D4E"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4E3CAB" w:rsidRDefault="00D40D4E" w:rsidP="00261E45">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4E3CAB" w:rsidRDefault="00D40D4E" w:rsidP="00261E45">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bl>
    <w:p w14:paraId="13FFF625" w14:textId="77777777" w:rsidR="00D40D4E" w:rsidRDefault="00D40D4E" w:rsidP="00D40D4E">
      <w:pPr>
        <w:pStyle w:val="a"/>
        <w:numPr>
          <w:ilvl w:val="0"/>
          <w:numId w:val="0"/>
        </w:numPr>
        <w:rPr>
          <w:rFonts w:ascii="標楷體" w:hAnsi="標楷體"/>
        </w:rPr>
      </w:pPr>
    </w:p>
    <w:p w14:paraId="716A1ECE" w14:textId="4159257D" w:rsidR="00283EEC" w:rsidRPr="004E3CAB" w:rsidRDefault="00283EEC" w:rsidP="00337B38">
      <w:pPr>
        <w:pStyle w:val="a"/>
        <w:rPr>
          <w:rFonts w:ascii="標楷體" w:hAnsi="標楷體"/>
        </w:rPr>
      </w:pPr>
      <w:r w:rsidRPr="004E3CAB">
        <w:rPr>
          <w:rFonts w:ascii="標楷體" w:hAnsi="標楷體" w:hint="eastAsia"/>
        </w:rPr>
        <w:t>UI畫面-新增</w:t>
      </w:r>
    </w:p>
    <w:p w14:paraId="0F2CC2A5" w14:textId="7F331BBB" w:rsidR="00283EEC" w:rsidRPr="004E3CAB" w:rsidRDefault="00CD0B57" w:rsidP="00271977">
      <w:pPr>
        <w:pStyle w:val="1text"/>
        <w:spacing w:before="0"/>
        <w:ind w:left="0"/>
        <w:rPr>
          <w:rFonts w:ascii="標楷體" w:hAnsi="標楷體"/>
        </w:rPr>
      </w:pPr>
      <w:r>
        <w:drawing>
          <wp:inline distT="0" distB="0" distL="0" distR="0" wp14:anchorId="20693DCF" wp14:editId="44F92773">
            <wp:extent cx="6479540" cy="370586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05860"/>
                    </a:xfrm>
                    <a:prstGeom prst="rect">
                      <a:avLst/>
                    </a:prstGeom>
                  </pic:spPr>
                </pic:pic>
              </a:graphicData>
            </a:graphic>
          </wp:inline>
        </w:drawing>
      </w:r>
    </w:p>
    <w:p w14:paraId="4333E68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41C9D125" w14:textId="77777777" w:rsidR="00283EEC" w:rsidRPr="004E3CAB" w:rsidRDefault="00283EEC"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94637" w14:textId="224F2DA4"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1C09D70" w14:textId="7CDC6D53" w:rsidR="00917C28" w:rsidRDefault="00283EEC" w:rsidP="00917C28">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4E3CAB" w:rsidRDefault="00917C28" w:rsidP="00917C2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4E3CAB">
              <w:rPr>
                <w:rFonts w:ascii="標楷體" w:eastAsia="標楷體" w:hAnsi="標楷體"/>
              </w:rPr>
              <w:t>"</w:t>
            </w:r>
          </w:p>
          <w:p w14:paraId="697314CD" w14:textId="682F3EA4" w:rsidR="00917C28" w:rsidRPr="004E3CAB" w:rsidRDefault="00917C28" w:rsidP="00917C2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變更還款條件首期應繳款日」需為(60)前置協商受理變更還款申請暨請求回報債權通知資料報送日之次月10日.)</w:t>
            </w:r>
            <w:r w:rsidRPr="004E3CAB">
              <w:rPr>
                <w:rFonts w:ascii="標楷體" w:eastAsia="標楷體" w:hAnsi="標楷體"/>
              </w:rPr>
              <w:t>"</w:t>
            </w:r>
          </w:p>
          <w:p w14:paraId="6FCA0B99" w14:textId="153D5B35"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檢核本檔案[屬階梯式還款註記]的輸入值:</w:t>
            </w:r>
          </w:p>
          <w:p w14:paraId="352BE897" w14:textId="18D171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7086B402" w14:textId="4A1900A3"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7AB491AE" w14:textId="241DA63E"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7C45C235" w14:textId="0B9079D6"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917C28">
              <w:rPr>
                <w:rFonts w:ascii="SimSun" w:eastAsia="SimSun" w:hAnsi="SimSun" w:hint="eastAsia"/>
              </w:rPr>
              <w:t>，</w:t>
            </w:r>
            <w:r w:rsidR="00917C28" w:rsidRPr="004E3CAB">
              <w:rPr>
                <w:rFonts w:ascii="標楷體" w:eastAsia="標楷體" w:hAnsi="標楷體" w:cs="新細明體" w:hint="eastAsia"/>
              </w:rPr>
              <w:t>檢核本檔案[</w:t>
            </w:r>
            <w:r w:rsidR="00917C28" w:rsidRPr="004E3CAB">
              <w:rPr>
                <w:rFonts w:ascii="標楷體" w:eastAsia="標楷體" w:hAnsi="標楷體" w:hint="eastAsia"/>
              </w:rPr>
              <w:t>第二階梯利率]輸入值:</w:t>
            </w:r>
          </w:p>
          <w:p w14:paraId="1B387127" w14:textId="3456125C"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917C28" w:rsidRPr="004E3CAB">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4E3CAB">
              <w:rPr>
                <w:rFonts w:ascii="標楷體" w:eastAsia="標楷體" w:hAnsi="標楷體"/>
              </w:rPr>
              <w:t>"</w:t>
            </w:r>
            <w:r w:rsidR="00917C28" w:rsidRPr="004E3CAB">
              <w:rPr>
                <w:rFonts w:ascii="標楷體" w:eastAsia="標楷體" w:hAnsi="標楷體" w:hint="eastAsia"/>
              </w:rPr>
              <w:t>E000</w:t>
            </w:r>
            <w:r w:rsidR="00917C28" w:rsidRPr="004E3CAB">
              <w:rPr>
                <w:rFonts w:ascii="標楷體" w:eastAsia="標楷體" w:hAnsi="標楷體"/>
              </w:rPr>
              <w:t>5</w:t>
            </w:r>
            <w:r w:rsidR="00917C28" w:rsidRPr="004E3CA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4E3CAB">
              <w:rPr>
                <w:rFonts w:ascii="標楷體" w:eastAsia="標楷體" w:hAnsi="標楷體"/>
              </w:rPr>
              <w:t>"</w:t>
            </w:r>
          </w:p>
          <w:p w14:paraId="43041094" w14:textId="4185A515" w:rsidR="00283EEC" w:rsidRPr="004E3CAB" w:rsidRDefault="00283EEC" w:rsidP="00917C28">
            <w:pPr>
              <w:widowControl/>
              <w:ind w:leftChars="250" w:left="840" w:hangingChars="100" w:hanging="240"/>
              <w:rPr>
                <w:rFonts w:ascii="標楷體" w:eastAsia="標楷體" w:hAnsi="標楷體"/>
              </w:rPr>
            </w:pPr>
            <w:r w:rsidRPr="004E3CAB">
              <w:rPr>
                <w:rFonts w:ascii="新細明體" w:hAnsi="新細明體" w:cs="新細明體" w:hint="eastAsia"/>
                <w:color w:val="000000"/>
                <w:kern w:val="0"/>
              </w:rPr>
              <w:t>②</w:t>
            </w:r>
            <w:r w:rsidR="00917C28" w:rsidRPr="004E3CAB">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4E3CAB">
              <w:rPr>
                <w:rFonts w:ascii="標楷體" w:eastAsia="標楷體" w:hAnsi="標楷體"/>
              </w:rPr>
              <w:t>"</w:t>
            </w:r>
            <w:r w:rsidR="00917C28" w:rsidRPr="004E3CAB">
              <w:rPr>
                <w:rFonts w:ascii="標楷體" w:eastAsia="標楷體" w:hAnsi="標楷體" w:hint="eastAsia"/>
              </w:rPr>
              <w:t>E000</w:t>
            </w:r>
            <w:r w:rsidR="00917C28" w:rsidRPr="004E3CAB">
              <w:rPr>
                <w:rFonts w:ascii="標楷體" w:eastAsia="標楷體" w:hAnsi="標楷體"/>
              </w:rPr>
              <w:t>5</w:t>
            </w:r>
            <w:r w:rsidR="00917C28" w:rsidRPr="004E3CA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4E3CAB">
              <w:rPr>
                <w:rFonts w:ascii="標楷體" w:eastAsia="標楷體" w:hAnsi="標楷體"/>
              </w:rPr>
              <w:t>"</w:t>
            </w:r>
          </w:p>
          <w:p w14:paraId="3ADD0A63"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CE45CF8" w14:textId="6ECA5B64" w:rsidR="00283EEC" w:rsidRPr="004E3CAB" w:rsidRDefault="00693253"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金融機構無擔保債務變更還款條件協議資料</w:t>
            </w:r>
          </w:p>
        </w:tc>
      </w:tr>
      <w:tr w:rsidR="00283EEC" w:rsidRPr="004E3CAB"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B5515"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4E3CAB" w:rsidRDefault="00283EEC" w:rsidP="00271977">
            <w:pPr>
              <w:widowControl/>
              <w:jc w:val="both"/>
              <w:rPr>
                <w:rFonts w:ascii="標楷體" w:eastAsia="標楷體" w:hAnsi="標楷體"/>
              </w:rPr>
            </w:pPr>
          </w:p>
        </w:tc>
      </w:tr>
      <w:tr w:rsidR="00283EEC" w:rsidRPr="004E3CAB"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332F82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9B1F3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C71F84" w:rsidRPr="004E3CAB" w14:paraId="39ED791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0E7AA0"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F86390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B91A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2021F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4B0A" w:rsidRPr="004E3CAB"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B14B0A" w:rsidRPr="004E3CAB" w:rsidRDefault="00B14B0A" w:rsidP="00B14B0A">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B14B0A" w:rsidRPr="004E3CAB" w:rsidRDefault="00B14B0A" w:rsidP="00B14B0A">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4E3CAB"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4E3CAB" w:rsidRDefault="00B14B0A" w:rsidP="00B14B0A">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4E3CAB"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4E3CAB" w:rsidRDefault="00B14B0A" w:rsidP="00B14B0A">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4E3CAB" w:rsidRDefault="00B14B0A" w:rsidP="00B14B0A">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4E3CAB" w:rsidRDefault="00B14B0A" w:rsidP="00B14B0A">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52B0870" w14:textId="2C0B5D05" w:rsidR="00B14B0A" w:rsidRPr="004E3CAB" w:rsidRDefault="00B14B0A" w:rsidP="00B14B0A">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3EEF8B6D" w14:textId="4E3F45C4" w:rsidR="00B14B0A" w:rsidRPr="00AA0263" w:rsidRDefault="00B14B0A" w:rsidP="00B14B0A">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49449A4" w14:textId="06C4AD2B" w:rsidR="00B14B0A" w:rsidRPr="004E3CAB" w:rsidRDefault="00B14B0A" w:rsidP="00B14B0A">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2</w:t>
            </w:r>
            <w:r w:rsidRPr="004E3CAB">
              <w:rPr>
                <w:rFonts w:ascii="標楷體" w:eastAsia="標楷體" w:hAnsi="標楷體"/>
              </w:rPr>
              <w:t>.SubmitKey</w:t>
            </w:r>
          </w:p>
        </w:tc>
      </w:tr>
      <w:tr w:rsidR="00D315BE" w:rsidRPr="004E3CAB"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AD7371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69DB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10A3B6C"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5D786C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DA1B30"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D51E66B"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283EEC" w:rsidRDefault="00283EEC" w:rsidP="00271977">
            <w:pPr>
              <w:rPr>
                <w:rFonts w:ascii="標楷體" w:eastAsia="標楷體" w:hAnsi="標楷體"/>
              </w:rPr>
            </w:pPr>
            <w:r w:rsidRPr="004E3CAB">
              <w:rPr>
                <w:rFonts w:ascii="標楷體" w:eastAsia="標楷體" w:hAnsi="標楷體" w:hint="eastAsia"/>
              </w:rPr>
              <w:t>1.限輸入數字</w:t>
            </w:r>
          </w:p>
          <w:p w14:paraId="62E961ED" w14:textId="1819DD38" w:rsidR="00283EEC" w:rsidRPr="004E3CAB" w:rsidRDefault="00B14B0A" w:rsidP="00B14B0A">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CompletePeriod</w:t>
            </w:r>
          </w:p>
        </w:tc>
      </w:tr>
      <w:tr w:rsidR="00283EEC" w:rsidRPr="004E3CAB"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0B19D59C" w14:textId="6962A9EA" w:rsidR="00B14B0A" w:rsidRPr="00B14B0A" w:rsidRDefault="00B14B0A" w:rsidP="00B14B0A">
            <w:pPr>
              <w:ind w:left="240" w:hangingChars="100" w:hanging="240"/>
              <w:rPr>
                <w:rFonts w:ascii="標楷體" w:eastAsia="SimSun" w:hAnsi="標楷體"/>
                <w:color w:val="000000"/>
              </w:rPr>
            </w:pPr>
            <w:r>
              <w:rPr>
                <w:rFonts w:ascii="標楷體" w:eastAsia="SimSun" w:hAnsi="標楷體" w:hint="eastAsia"/>
                <w:color w:val="000000"/>
              </w:rPr>
              <w:t>2</w:t>
            </w:r>
            <w:r>
              <w:rPr>
                <w:rFonts w:ascii="標楷體" w:eastAsia="SimSun" w:hAnsi="標楷體"/>
                <w:color w:val="000000"/>
              </w:rPr>
              <w:t>.</w:t>
            </w:r>
            <w:r w:rsidRPr="004E3CAB">
              <w:rPr>
                <w:rFonts w:ascii="標楷體" w:eastAsia="標楷體" w:hAnsi="標楷體" w:hint="eastAsia"/>
              </w:rPr>
              <w:t>[</w:t>
            </w:r>
            <w:r w:rsidRPr="002B348D">
              <w:rPr>
                <w:rFonts w:ascii="標楷體" w:eastAsia="標楷體" w:hAnsi="標楷體" w:hint="eastAsia"/>
              </w:rPr>
              <w:t>屬階梯式還款註記</w:t>
            </w:r>
            <w:r w:rsidRPr="004E3CAB">
              <w:rPr>
                <w:rFonts w:ascii="標楷體" w:eastAsia="標楷體" w:hAnsi="標楷體"/>
              </w:rPr>
              <w:t>]</w:t>
            </w:r>
            <w:r w:rsidR="002B348D" w:rsidRPr="002B348D">
              <w:rPr>
                <w:rFonts w:ascii="標楷體" w:eastAsia="標楷體" w:hAnsi="標楷體" w:hint="eastAsia"/>
              </w:rPr>
              <w:t>為</w:t>
            </w:r>
            <w:r w:rsidR="002B348D" w:rsidRPr="002B348D">
              <w:rPr>
                <w:rFonts w:ascii="標楷體" w:eastAsia="標楷體" w:hAnsi="標楷體"/>
              </w:rPr>
              <w:t>Y</w:t>
            </w:r>
            <w:r w:rsidR="002B348D" w:rsidRPr="002B348D">
              <w:rPr>
                <w:rFonts w:ascii="標楷體" w:eastAsia="標楷體" w:hAnsi="標楷體" w:hint="eastAsia"/>
              </w:rPr>
              <w:t>時，</w:t>
            </w:r>
            <w:r w:rsidRPr="004E3CAB">
              <w:rPr>
                <w:rFonts w:ascii="標楷體" w:eastAsia="標楷體" w:hAnsi="標楷體" w:hint="eastAsia"/>
              </w:rPr>
              <w:t>本欄需輸入固定值</w:t>
            </w:r>
            <w:r w:rsidRPr="004E3CAB">
              <w:rPr>
                <w:rFonts w:ascii="標楷體" w:eastAsia="標楷體" w:hAnsi="標楷體"/>
              </w:rPr>
              <w:t>"0</w:t>
            </w:r>
            <w:r>
              <w:rPr>
                <w:rFonts w:ascii="標楷體" w:eastAsia="標楷體" w:hAnsi="標楷體"/>
              </w:rPr>
              <w:t>1</w:t>
            </w:r>
            <w:r w:rsidRPr="004E3CAB">
              <w:rPr>
                <w:rFonts w:ascii="標楷體" w:eastAsia="標楷體" w:hAnsi="標楷體"/>
              </w:rPr>
              <w:t>2"</w:t>
            </w:r>
            <w:r w:rsidRPr="002B348D">
              <w:rPr>
                <w:rFonts w:ascii="標楷體" w:eastAsia="標楷體" w:hAnsi="標楷體" w:hint="eastAsia"/>
              </w:rPr>
              <w:t>或"</w:t>
            </w:r>
            <w:r w:rsidRPr="002B348D">
              <w:rPr>
                <w:rFonts w:ascii="標楷體" w:eastAsia="標楷體" w:hAnsi="標楷體"/>
              </w:rPr>
              <w:t>024"</w:t>
            </w:r>
          </w:p>
          <w:p w14:paraId="3AB78865" w14:textId="79247D16" w:rsidR="00B14B0A" w:rsidRPr="00B14B0A" w:rsidRDefault="00B14B0A" w:rsidP="00B14B0A">
            <w:pPr>
              <w:rPr>
                <w:rFonts w:ascii="標楷體" w:eastAsia="標楷體" w:hAnsi="標楷體"/>
                <w:color w:val="000000"/>
              </w:rPr>
            </w:pPr>
            <w:r>
              <w:rPr>
                <w:rFonts w:ascii="標楷體" w:eastAsia="標楷體" w:hAnsi="標楷體"/>
                <w:color w:val="000000"/>
              </w:rPr>
              <w:t>3</w:t>
            </w:r>
            <w:r w:rsidR="00283EEC" w:rsidRPr="004E3CAB">
              <w:rPr>
                <w:rFonts w:ascii="標楷體" w:eastAsia="標楷體" w:hAnsi="標楷體" w:hint="eastAsia"/>
                <w:color w:val="000000"/>
              </w:rPr>
              <w:t>.JcicZ062.Period</w:t>
            </w:r>
          </w:p>
        </w:tc>
      </w:tr>
      <w:tr w:rsidR="00283EEC" w:rsidRPr="004E3CAB"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BFDFBF1" w14:textId="3AAFC6D1" w:rsidR="00B14B0A" w:rsidRPr="00B14B0A" w:rsidRDefault="00B14B0A" w:rsidP="00B14B0A">
            <w:pPr>
              <w:ind w:left="240" w:hangingChars="100" w:hanging="240"/>
              <w:rPr>
                <w:rFonts w:ascii="標楷體" w:eastAsia="SimSun" w:hAnsi="標楷體"/>
                <w:color w:val="000000"/>
              </w:rPr>
            </w:pPr>
            <w:r>
              <w:rPr>
                <w:rFonts w:ascii="標楷體" w:eastAsia="SimSun" w:hAnsi="標楷體" w:hint="eastAsia"/>
                <w:color w:val="000000"/>
              </w:rPr>
              <w:t>2</w:t>
            </w:r>
            <w:r>
              <w:rPr>
                <w:rFonts w:ascii="標楷體" w:eastAsia="SimSun" w:hAnsi="標楷體"/>
                <w:color w:val="000000"/>
              </w:rPr>
              <w:t>.</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2B348D">
              <w:rPr>
                <w:rFonts w:ascii="標楷體" w:eastAsia="標楷體" w:hAnsi="標楷體"/>
                <w:color w:val="000000"/>
              </w:rPr>
              <w:t>]</w:t>
            </w:r>
            <w:r w:rsidRPr="002B348D">
              <w:rPr>
                <w:rFonts w:ascii="標楷體" w:eastAsia="標楷體" w:hAnsi="標楷體" w:hint="eastAsia"/>
                <w:color w:val="000000"/>
              </w:rPr>
              <w:t>為</w:t>
            </w:r>
            <w:r w:rsidRPr="002B348D">
              <w:rPr>
                <w:rFonts w:ascii="標楷體" w:eastAsia="標楷體" w:hAnsi="標楷體"/>
                <w:color w:val="000000"/>
              </w:rPr>
              <w:t>Y</w:t>
            </w:r>
            <w:r w:rsidR="002B348D" w:rsidRPr="002B348D">
              <w:rPr>
                <w:rFonts w:ascii="標楷體" w:eastAsia="標楷體" w:hAnsi="標楷體" w:hint="eastAsia"/>
                <w:color w:val="000000"/>
              </w:rPr>
              <w:t>時</w:t>
            </w:r>
            <w:r w:rsidRPr="002B348D">
              <w:rPr>
                <w:rFonts w:ascii="標楷體" w:eastAsia="標楷體" w:hAnsi="標楷體" w:hint="eastAsia"/>
                <w:color w:val="000000"/>
              </w:rPr>
              <w:t>，本欄</w:t>
            </w:r>
            <w:r w:rsidR="002B348D" w:rsidRPr="002B348D">
              <w:rPr>
                <w:rFonts w:ascii="標楷體" w:eastAsia="標楷體" w:hAnsi="標楷體" w:hint="eastAsia"/>
                <w:color w:val="000000"/>
              </w:rPr>
              <w:t>無需</w:t>
            </w:r>
            <w:r w:rsidRPr="002B348D">
              <w:rPr>
                <w:rFonts w:ascii="標楷體" w:eastAsia="標楷體" w:hAnsi="標楷體" w:hint="eastAsia"/>
                <w:color w:val="000000"/>
              </w:rPr>
              <w:t>輸入</w:t>
            </w:r>
            <w:r w:rsidR="002B348D" w:rsidRPr="002B348D">
              <w:rPr>
                <w:rFonts w:ascii="標楷體" w:eastAsia="標楷體" w:hAnsi="標楷體" w:hint="eastAsia"/>
                <w:color w:val="000000"/>
              </w:rPr>
              <w:t>，自動顯示</w:t>
            </w:r>
            <w:r w:rsidRPr="002B348D">
              <w:rPr>
                <w:rFonts w:ascii="標楷體" w:eastAsia="標楷體" w:hAnsi="標楷體" w:hint="eastAsia"/>
                <w:color w:val="000000"/>
              </w:rPr>
              <w:t>固定值</w:t>
            </w:r>
            <w:r w:rsidRPr="002B348D">
              <w:rPr>
                <w:rFonts w:ascii="標楷體" w:eastAsia="標楷體" w:hAnsi="標楷體"/>
                <w:color w:val="000000"/>
              </w:rPr>
              <w:t>"00</w:t>
            </w:r>
            <w:r w:rsidRPr="002B348D">
              <w:rPr>
                <w:rFonts w:ascii="標楷體" w:eastAsia="標楷體" w:hAnsi="標楷體" w:hint="eastAsia"/>
                <w:color w:val="000000"/>
              </w:rPr>
              <w:t>.</w:t>
            </w:r>
            <w:r w:rsidRPr="002B348D">
              <w:rPr>
                <w:rFonts w:ascii="標楷體" w:eastAsia="標楷體" w:hAnsi="標楷體"/>
                <w:color w:val="000000"/>
              </w:rPr>
              <w:t>00"</w:t>
            </w:r>
          </w:p>
          <w:p w14:paraId="6B3A806E" w14:textId="79B70C9C" w:rsidR="00283EEC" w:rsidRPr="004E3CAB" w:rsidRDefault="00B14B0A" w:rsidP="00B14B0A">
            <w:pPr>
              <w:rPr>
                <w:rFonts w:ascii="標楷體" w:eastAsia="標楷體" w:hAnsi="標楷體"/>
              </w:rPr>
            </w:pPr>
            <w:r>
              <w:rPr>
                <w:rFonts w:ascii="標楷體" w:eastAsia="標楷體" w:hAnsi="標楷體"/>
                <w:color w:val="000000"/>
              </w:rPr>
              <w:t>3</w:t>
            </w:r>
            <w:r w:rsidR="00283EEC" w:rsidRPr="004E3CAB">
              <w:rPr>
                <w:rFonts w:ascii="標楷體" w:eastAsia="標楷體" w:hAnsi="標楷體" w:hint="eastAsia"/>
                <w:color w:val="000000"/>
              </w:rPr>
              <w:t>.JcicZ062.Rate</w:t>
            </w:r>
          </w:p>
        </w:tc>
      </w:tr>
      <w:tr w:rsidR="00283EEC" w:rsidRPr="004E3CAB"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AAE23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ExpBalanceAmt</w:t>
            </w:r>
          </w:p>
        </w:tc>
      </w:tr>
      <w:tr w:rsidR="00283EEC" w:rsidRPr="004E3CAB"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94D1D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ashBalanceAmt</w:t>
            </w:r>
          </w:p>
        </w:tc>
      </w:tr>
      <w:tr w:rsidR="00283EEC" w:rsidRPr="004E3CAB"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D49D9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reditBalanceAmt</w:t>
            </w:r>
          </w:p>
        </w:tc>
      </w:tr>
      <w:tr w:rsidR="00283EEC" w:rsidRPr="0065127B"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283EEC" w:rsidRPr="004E3CAB" w:rsidRDefault="0021332E"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283EEC" w:rsidRPr="0065127B" w:rsidRDefault="00283EEC" w:rsidP="0065127B">
            <w:pPr>
              <w:ind w:left="240" w:hangingChars="100" w:hanging="240"/>
              <w:rPr>
                <w:rFonts w:ascii="標楷體" w:eastAsia="標楷體" w:hAnsi="標楷體"/>
                <w:color w:val="000000"/>
              </w:rPr>
            </w:pPr>
            <w:r w:rsidRPr="0065127B">
              <w:rPr>
                <w:rFonts w:ascii="標楷體" w:eastAsia="標楷體" w:hAnsi="標楷體" w:hint="eastAsia"/>
              </w:rPr>
              <w:t>1.</w:t>
            </w:r>
            <w:r w:rsidR="007121EC" w:rsidRPr="0065127B">
              <w:rPr>
                <w:rFonts w:ascii="標楷體" w:eastAsia="標楷體" w:hAnsi="標楷體" w:hint="eastAsia"/>
              </w:rPr>
              <w:t>自動顯示合計值：</w:t>
            </w:r>
            <w:r w:rsidR="006B6F4E">
              <w:rPr>
                <w:rFonts w:ascii="標楷體" w:eastAsia="SimSun" w:hAnsi="標楷體" w:hint="eastAsia"/>
              </w:rPr>
              <w:t>(</w:t>
            </w:r>
            <w:r w:rsidR="007121EC" w:rsidRPr="0065127B">
              <w:rPr>
                <w:rFonts w:ascii="標楷體" w:eastAsia="標楷體" w:hAnsi="標楷體" w:hint="eastAsia"/>
              </w:rPr>
              <w:t>[</w:t>
            </w:r>
            <w:r w:rsidR="0065127B" w:rsidRPr="0065127B">
              <w:rPr>
                <w:rFonts w:ascii="標楷體" w:eastAsia="標楷體" w:hAnsi="標楷體" w:hint="eastAsia"/>
                <w:color w:val="000000"/>
              </w:rPr>
              <w:t>信用貸款協商剩餘債務簽約餘額</w:t>
            </w:r>
            <w:r w:rsidR="006B6F4E">
              <w:rPr>
                <w:rFonts w:ascii="標楷體" w:eastAsia="SimSun" w:hAnsi="標楷體" w:hint="eastAsia"/>
                <w:color w:val="000000"/>
              </w:rPr>
              <w:t>(</w:t>
            </w:r>
            <w:r w:rsidR="0038451B" w:rsidRPr="004E3CAB">
              <w:rPr>
                <w:rFonts w:ascii="標楷體" w:eastAsia="標楷體" w:hAnsi="標楷體" w:hint="eastAsia"/>
                <w:color w:val="000000"/>
              </w:rPr>
              <w:t>ExpBalanceAmt</w:t>
            </w:r>
            <w:r w:rsidR="006B6F4E">
              <w:rPr>
                <w:rFonts w:ascii="標楷體" w:eastAsia="SimSun" w:hAnsi="標楷體"/>
                <w:color w:val="000000"/>
              </w:rPr>
              <w:t>)</w:t>
            </w:r>
            <w:r w:rsidR="007121EC" w:rsidRPr="0065127B">
              <w:rPr>
                <w:rFonts w:ascii="標楷體" w:eastAsia="標楷體" w:hAnsi="標楷體"/>
              </w:rPr>
              <w:t>]+[</w:t>
            </w:r>
            <w:r w:rsidR="0065127B" w:rsidRPr="0065127B">
              <w:rPr>
                <w:rFonts w:ascii="標楷體" w:eastAsia="標楷體" w:hAnsi="標楷體" w:hint="eastAsia"/>
                <w:color w:val="000000"/>
              </w:rPr>
              <w:t>現金卡協商剩餘債務簽約餘額</w:t>
            </w:r>
            <w:r w:rsidR="006B6F4E">
              <w:rPr>
                <w:rFonts w:ascii="標楷體" w:eastAsia="SimSun" w:hAnsi="標楷體" w:hint="eastAsia"/>
                <w:color w:val="000000"/>
              </w:rPr>
              <w:t>(</w:t>
            </w:r>
            <w:r w:rsidR="0038451B" w:rsidRPr="004E3CAB">
              <w:rPr>
                <w:rFonts w:ascii="標楷體" w:eastAsia="標楷體" w:hAnsi="標楷體" w:hint="eastAsia"/>
                <w:color w:val="000000"/>
              </w:rPr>
              <w:t>CashBalanceAmt</w:t>
            </w:r>
            <w:r w:rsidR="006B6F4E">
              <w:rPr>
                <w:rFonts w:ascii="標楷體" w:eastAsia="SimSun" w:hAnsi="標楷體"/>
                <w:color w:val="000000"/>
              </w:rPr>
              <w:t>)</w:t>
            </w:r>
            <w:r w:rsidR="007121EC" w:rsidRPr="0065127B">
              <w:rPr>
                <w:rFonts w:ascii="標楷體" w:eastAsia="標楷體" w:hAnsi="標楷體"/>
              </w:rPr>
              <w:t>]+[</w:t>
            </w:r>
            <w:r w:rsidR="0065127B" w:rsidRPr="0065127B">
              <w:rPr>
                <w:rFonts w:ascii="標楷體" w:eastAsia="標楷體" w:hAnsi="標楷體" w:hint="eastAsia"/>
                <w:color w:val="000000"/>
              </w:rPr>
              <w:t>信用卡協商剩餘債務簽約餘額</w:t>
            </w:r>
            <w:r w:rsidR="007121EC" w:rsidRPr="0065127B">
              <w:rPr>
                <w:rFonts w:ascii="標楷體" w:eastAsia="標楷體" w:hAnsi="標楷體"/>
              </w:rPr>
              <w:t>]</w:t>
            </w:r>
            <w:r w:rsidR="006B6F4E">
              <w:rPr>
                <w:rFonts w:ascii="標楷體" w:eastAsia="標楷體" w:hAnsi="標楷體"/>
              </w:rPr>
              <w:t>(</w:t>
            </w:r>
            <w:r w:rsidR="0038451B" w:rsidRPr="004E3CAB">
              <w:rPr>
                <w:rFonts w:ascii="標楷體" w:eastAsia="標楷體" w:hAnsi="標楷體" w:hint="eastAsia"/>
                <w:color w:val="000000"/>
              </w:rPr>
              <w:t xml:space="preserve"> CreditBalanceAmt</w:t>
            </w:r>
            <w:r w:rsidR="006B6F4E">
              <w:rPr>
                <w:rFonts w:ascii="標楷體" w:eastAsia="標楷體" w:hAnsi="標楷體"/>
              </w:rPr>
              <w:t>))</w:t>
            </w:r>
          </w:p>
          <w:p w14:paraId="0923807B" w14:textId="77777777" w:rsidR="00283EEC" w:rsidRPr="0065127B" w:rsidRDefault="00283EEC" w:rsidP="00271977">
            <w:pPr>
              <w:rPr>
                <w:rFonts w:ascii="標楷體" w:eastAsia="標楷體" w:hAnsi="標楷體"/>
              </w:rPr>
            </w:pPr>
            <w:r w:rsidRPr="0065127B">
              <w:rPr>
                <w:rFonts w:ascii="標楷體" w:eastAsia="標楷體" w:hAnsi="標楷體" w:hint="eastAsia"/>
                <w:color w:val="000000"/>
              </w:rPr>
              <w:t>2.JcicZ062.ChaRepayAmt</w:t>
            </w:r>
          </w:p>
        </w:tc>
      </w:tr>
      <w:tr w:rsidR="00283EEC" w:rsidRPr="004E3CAB"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3A288F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D6D706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7EF9B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w:t>
            </w:r>
            <w:r w:rsidRPr="00A1598E">
              <w:rPr>
                <w:rFonts w:ascii="標楷體" w:eastAsia="標楷體" w:hAnsi="標楷體" w:hint="eastAsia"/>
                <w:color w:val="000000"/>
                <w:spacing w:val="-6"/>
              </w:rPr>
              <w:t>JcicZ062.ChaRepayAgreeDate</w:t>
            </w:r>
          </w:p>
        </w:tc>
      </w:tr>
      <w:tr w:rsidR="00283EEC" w:rsidRPr="004E3CAB"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2B108A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ChaRepayViewDate</w:t>
            </w:r>
          </w:p>
        </w:tc>
      </w:tr>
      <w:tr w:rsidR="00283EEC" w:rsidRPr="004E3CAB"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A1598E" w:rsidRPr="00A1598E"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A1598E">
              <w:rPr>
                <w:rFonts w:ascii="標楷體" w:eastAsia="標楷體" w:hAnsi="標楷體" w:hint="eastAsia"/>
              </w:rPr>
              <w:t>限輸入日期，若不為空白，檢核條件:</w:t>
            </w:r>
          </w:p>
          <w:p w14:paraId="7DF43876" w14:textId="007EA7FB"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⑴</w:t>
            </w:r>
            <w:r w:rsidRPr="00A1598E">
              <w:rPr>
                <w:rFonts w:ascii="標楷體" w:eastAsia="標楷體" w:hAnsi="標楷體" w:hint="eastAsia"/>
              </w:rPr>
              <w:t>.</w:t>
            </w:r>
            <w:r w:rsidRPr="00A1598E">
              <w:rPr>
                <w:rFonts w:ascii="標楷體" w:eastAsia="標楷體" w:hAnsi="標楷體" w:hint="eastAsia"/>
                <w:lang w:eastAsia="zh-HK"/>
              </w:rPr>
              <w:t>日期格式/</w:t>
            </w:r>
            <w:r w:rsidRPr="00A1598E">
              <w:rPr>
                <w:rFonts w:ascii="標楷體" w:eastAsia="標楷體" w:hAnsi="標楷體" w:hint="eastAsia"/>
              </w:rPr>
              <w:t>A(DATE,0)</w:t>
            </w:r>
          </w:p>
          <w:p w14:paraId="1D26FED4" w14:textId="08A97A14"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⑵</w:t>
            </w:r>
            <w:r w:rsidRPr="00A1598E">
              <w:rPr>
                <w:rFonts w:ascii="標楷體" w:eastAsia="標楷體" w:hAnsi="標楷體"/>
              </w:rPr>
              <w:t>.</w:t>
            </w:r>
            <w:r w:rsidRPr="00A1598E">
              <w:rPr>
                <w:rFonts w:ascii="標楷體" w:eastAsia="標楷體" w:hAnsi="標楷體" w:hint="eastAsia"/>
              </w:rPr>
              <w:t>需大於或等於[</w:t>
            </w:r>
            <w:r w:rsidRPr="00A1598E">
              <w:rPr>
                <w:rFonts w:ascii="標楷體" w:eastAsia="標楷體" w:hAnsi="標楷體" w:hint="eastAsia"/>
                <w:color w:val="000000"/>
              </w:rPr>
              <w:t>變更還款條件協議完成日</w:t>
            </w:r>
            <w:r w:rsidRPr="00A1598E">
              <w:rPr>
                <w:rFonts w:ascii="標楷體" w:eastAsia="標楷體" w:hAnsi="標楷體"/>
              </w:rPr>
              <w:t>]</w:t>
            </w:r>
          </w:p>
          <w:p w14:paraId="68BD14C6" w14:textId="00D48818"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⑶</w:t>
            </w:r>
            <w:r w:rsidRPr="00A1598E">
              <w:rPr>
                <w:rFonts w:ascii="標楷體" w:eastAsia="標楷體" w:hAnsi="標楷體" w:cs="新細明體" w:hint="eastAsia"/>
              </w:rPr>
              <w:t>.</w:t>
            </w:r>
            <w:r w:rsidRPr="00A1598E">
              <w:rPr>
                <w:rFonts w:ascii="標楷體" w:eastAsia="標楷體" w:hAnsi="標楷體" w:hint="eastAsia"/>
              </w:rPr>
              <w:t>需小於或等於[</w:t>
            </w:r>
            <w:r w:rsidRPr="00A1598E">
              <w:rPr>
                <w:rFonts w:ascii="標楷體" w:eastAsia="標楷體" w:hAnsi="標楷體" w:hint="eastAsia"/>
                <w:color w:val="000000"/>
              </w:rPr>
              <w:t>變更還款條件首期應繳款日</w:t>
            </w:r>
            <w:r w:rsidRPr="00A1598E">
              <w:rPr>
                <w:rFonts w:ascii="標楷體" w:eastAsia="標楷體" w:hAnsi="標楷體"/>
              </w:rPr>
              <w:t>]</w:t>
            </w:r>
          </w:p>
          <w:p w14:paraId="3F554DAA" w14:textId="77777777" w:rsidR="00283EEC" w:rsidRPr="004E3CAB" w:rsidRDefault="00283EEC" w:rsidP="00271977">
            <w:pPr>
              <w:ind w:left="240" w:hangingChars="100" w:hanging="240"/>
              <w:rPr>
                <w:rFonts w:ascii="標楷體" w:eastAsia="標楷體" w:hAnsi="標楷體"/>
              </w:rPr>
            </w:pPr>
            <w:r w:rsidRPr="00A1598E">
              <w:rPr>
                <w:rFonts w:ascii="標楷體" w:eastAsia="標楷體" w:hAnsi="標楷體" w:hint="eastAsia"/>
                <w:color w:val="000000"/>
              </w:rPr>
              <w:t>2.JcicZ062.ChaRepayEn</w:t>
            </w:r>
            <w:r w:rsidRPr="004E3CAB">
              <w:rPr>
                <w:rFonts w:ascii="標楷體" w:eastAsia="標楷體" w:hAnsi="標楷體" w:hint="eastAsia"/>
                <w:color w:val="000000"/>
              </w:rPr>
              <w:t>dDate</w:t>
            </w:r>
          </w:p>
        </w:tc>
      </w:tr>
      <w:tr w:rsidR="00283EEC" w:rsidRPr="004E3CAB"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135A80B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093D0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77653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haRepayFirstDate</w:t>
            </w:r>
          </w:p>
        </w:tc>
      </w:tr>
      <w:tr w:rsidR="00283EEC" w:rsidRPr="004E3CAB"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222D19D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45C7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0B010E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ayAccount</w:t>
            </w:r>
          </w:p>
        </w:tc>
      </w:tr>
      <w:tr w:rsidR="00283EEC" w:rsidRPr="004E3CAB"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V(NL)</w:t>
            </w:r>
          </w:p>
          <w:p w14:paraId="2FF7883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ostAddr</w:t>
            </w:r>
          </w:p>
        </w:tc>
      </w:tr>
      <w:tr w:rsidR="00283EEC" w:rsidRPr="004E3CAB"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22DD39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MonthPayAmt</w:t>
            </w:r>
          </w:p>
        </w:tc>
      </w:tr>
      <w:tr w:rsidR="00283EEC" w:rsidRPr="004E3CAB"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w:t>
            </w:r>
            <w:r w:rsidRPr="004E3CAB">
              <w:rPr>
                <w:rFonts w:ascii="標楷體" w:eastAsia="標楷體" w:hAnsi="標楷體"/>
                <w:lang w:eastAsia="zh-CN"/>
              </w:rPr>
              <w:t>Y</w:t>
            </w:r>
            <w:r w:rsidRPr="004E3CAB">
              <w:rPr>
                <w:rFonts w:ascii="標楷體" w:eastAsia="標楷體" w:hAnsi="標楷體" w:hint="eastAsia"/>
                <w:lang w:eastAsia="zh-CN"/>
              </w:rPr>
              <w:t>或</w:t>
            </w:r>
            <w:r w:rsidRPr="004E3CAB">
              <w:rPr>
                <w:rFonts w:ascii="標楷體" w:eastAsia="標楷體" w:hAnsi="標楷體" w:hint="eastAsia"/>
              </w:rPr>
              <w:t>空白</w:t>
            </w:r>
          </w:p>
          <w:p w14:paraId="2EF0CF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GradeType</w:t>
            </w:r>
          </w:p>
        </w:tc>
      </w:tr>
      <w:tr w:rsidR="00283EEC" w:rsidRPr="004E3CAB"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CFF9FB2" w14:textId="7D21E877"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Period2</w:t>
            </w:r>
          </w:p>
        </w:tc>
      </w:tr>
      <w:tr w:rsidR="00693253" w:rsidRPr="004E3CAB" w14:paraId="257097B4"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B7FE01" w14:textId="77777777" w:rsidR="00693253" w:rsidRPr="004E3CAB" w:rsidRDefault="00693253"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3985138" w14:textId="0B8A1E19" w:rsidR="00693253" w:rsidRPr="00E645AE" w:rsidRDefault="00693253" w:rsidP="000674D9">
            <w:pPr>
              <w:jc w:val="both"/>
              <w:rPr>
                <w:rFonts w:ascii="標楷體" w:eastAsia="標楷體" w:hAnsi="標楷體"/>
              </w:rPr>
            </w:pPr>
            <w:r w:rsidRPr="004E3CAB">
              <w:rPr>
                <w:rFonts w:ascii="標楷體" w:eastAsia="標楷體" w:hAnsi="標楷體" w:hint="eastAsia"/>
              </w:rPr>
              <w:t>檢核</w:t>
            </w:r>
            <w:r w:rsidRPr="00693253">
              <w:rPr>
                <w:rFonts w:ascii="標楷體" w:eastAsia="標楷體" w:hAnsi="標楷體" w:hint="eastAsia"/>
              </w:rPr>
              <w:t>[變更還款條件已履約期數]、[第一階梯期數]、[第二階梯期數]3個欄位的合計值</w:t>
            </w:r>
            <w:r w:rsidRPr="00E645AE">
              <w:rPr>
                <w:rFonts w:ascii="標楷體" w:eastAsia="標楷體" w:hAnsi="標楷體" w:hint="eastAsia"/>
              </w:rPr>
              <w:t>需小於等</w:t>
            </w:r>
            <w:r w:rsidRPr="00693253">
              <w:rPr>
                <w:rFonts w:ascii="標楷體" w:eastAsia="標楷體" w:hAnsi="標楷體" w:hint="eastAsia"/>
              </w:rPr>
              <w:t>於180</w:t>
            </w:r>
            <w:r w:rsidRPr="00E645AE">
              <w:rPr>
                <w:rFonts w:ascii="標楷體" w:eastAsia="標楷體" w:hAnsi="標楷體" w:hint="eastAsia"/>
              </w:rPr>
              <w:t>。否則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E645AE" w:rsidRPr="00E645AE">
              <w:rPr>
                <w:rFonts w:ascii="標楷體" w:eastAsia="標楷體" w:hAnsi="標楷體"/>
              </w:rPr>
              <w:t>「變更還款條件已履約期數」</w:t>
            </w:r>
            <w:r w:rsidR="00E645AE" w:rsidRPr="00E645AE">
              <w:rPr>
                <w:rFonts w:ascii="標楷體" w:eastAsia="標楷體" w:hAnsi="標楷體" w:hint="eastAsia"/>
              </w:rPr>
              <w:t>+</w:t>
            </w:r>
            <w:r w:rsidR="00E645AE" w:rsidRPr="00E645AE">
              <w:rPr>
                <w:rFonts w:ascii="標楷體" w:eastAsia="標楷體" w:hAnsi="標楷體"/>
              </w:rPr>
              <w:t>「第一階梯期數」</w:t>
            </w:r>
            <w:r w:rsidR="00E645AE" w:rsidRPr="00E645AE">
              <w:rPr>
                <w:rFonts w:ascii="標楷體" w:eastAsia="標楷體" w:hAnsi="標楷體" w:hint="eastAsia"/>
              </w:rPr>
              <w:t>+</w:t>
            </w:r>
            <w:r w:rsidR="00E645AE" w:rsidRPr="00E645AE">
              <w:rPr>
                <w:rFonts w:ascii="標楷體" w:eastAsia="標楷體" w:hAnsi="標楷體"/>
              </w:rPr>
              <w:t>「第二階梯期數」不得</w:t>
            </w:r>
            <w:r w:rsidR="00E645AE" w:rsidRPr="00E645AE">
              <w:rPr>
                <w:rFonts w:ascii="標楷體" w:eastAsia="標楷體" w:hAnsi="標楷體" w:hint="eastAsia"/>
              </w:rPr>
              <w:t>超過</w:t>
            </w:r>
            <w:r w:rsidR="00E645AE" w:rsidRPr="00E645AE">
              <w:rPr>
                <w:rFonts w:ascii="標楷體" w:eastAsia="標楷體" w:hAnsi="標楷體"/>
              </w:rPr>
              <w:t>180</w:t>
            </w:r>
            <w:r w:rsidR="00E645AE" w:rsidRPr="00E645AE">
              <w:rPr>
                <w:rFonts w:ascii="標楷體" w:eastAsia="標楷體" w:hAnsi="標楷體" w:hint="eastAsia"/>
              </w:rPr>
              <w:t>，請重新輸入</w:t>
            </w:r>
            <w:r w:rsidR="00E645AE" w:rsidRPr="00E645AE">
              <w:rPr>
                <w:rFonts w:ascii="標楷體" w:eastAsia="標楷體" w:hAnsi="標楷體"/>
              </w:rPr>
              <w:t>.</w:t>
            </w:r>
            <w:r w:rsidR="00E645AE">
              <w:rPr>
                <w:rFonts w:ascii="標楷體" w:eastAsia="標楷體" w:hAnsi="標楷體"/>
              </w:rPr>
              <w:t>)"</w:t>
            </w:r>
          </w:p>
        </w:tc>
      </w:tr>
      <w:tr w:rsidR="00283EEC" w:rsidRPr="004E3CAB"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3E3EC4FB" w14:textId="6FF4E245"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Rate2</w:t>
            </w:r>
          </w:p>
        </w:tc>
      </w:tr>
      <w:tr w:rsidR="00283EEC" w:rsidRPr="004E3CAB"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ADDBFDF" w14:textId="5A261090"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MonthPayAmt2</w:t>
            </w:r>
          </w:p>
        </w:tc>
      </w:tr>
      <w:tr w:rsidR="00283EEC" w:rsidRPr="004E3CAB"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4DE0AEC" w14:textId="6B229775"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74082D71" w14:textId="1BD79920" w:rsidR="00283EEC" w:rsidRPr="004E3CAB" w:rsidRDefault="00283EEC" w:rsidP="00337B38">
      <w:pPr>
        <w:pStyle w:val="a"/>
        <w:rPr>
          <w:rFonts w:ascii="標楷體" w:hAnsi="標楷體"/>
        </w:rPr>
      </w:pPr>
      <w:r w:rsidRPr="004E3CAB">
        <w:rPr>
          <w:rFonts w:ascii="標楷體" w:hAnsi="標楷體" w:hint="eastAsia"/>
        </w:rPr>
        <w:t>UI畫面-異動</w:t>
      </w:r>
    </w:p>
    <w:p w14:paraId="391A2A48" w14:textId="3F00DCEE" w:rsidR="00AF4477" w:rsidRPr="004E3CAB" w:rsidRDefault="00CD0B57" w:rsidP="00271977">
      <w:pPr>
        <w:rPr>
          <w:rFonts w:ascii="標楷體" w:eastAsia="標楷體" w:hAnsi="標楷體"/>
        </w:rPr>
      </w:pPr>
      <w:r>
        <w:rPr>
          <w:noProof/>
        </w:rPr>
        <w:drawing>
          <wp:inline distT="0" distB="0" distL="0" distR="0" wp14:anchorId="42D3EDBC" wp14:editId="62EC9495">
            <wp:extent cx="6479540" cy="367284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672840"/>
                    </a:xfrm>
                    <a:prstGeom prst="rect">
                      <a:avLst/>
                    </a:prstGeom>
                  </pic:spPr>
                </pic:pic>
              </a:graphicData>
            </a:graphic>
          </wp:inline>
        </w:drawing>
      </w:r>
    </w:p>
    <w:p w14:paraId="1AECD031"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3FA6BDA"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9089197" w14:textId="524C1C30"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8C63064" w14:textId="1D9A8E87"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r w:rsidR="00F802CE" w:rsidRPr="004E3CAB">
              <w:rPr>
                <w:rFonts w:ascii="標楷體" w:eastAsia="標楷體" w:hAnsi="標楷體" w:hint="eastAsia"/>
              </w:rPr>
              <w:t>:</w:t>
            </w:r>
          </w:p>
          <w:p w14:paraId="363B1A56" w14:textId="1B6A1788"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KEY值(IDN+報送單位代號+原前置協商申請日+申請變更還款條件日)未曾報送過(60)前置協商受理申請變更還款暨請求回報剩餘債權通知資料.</w:t>
            </w:r>
            <w:r w:rsidRPr="004E3CAB">
              <w:rPr>
                <w:rFonts w:ascii="標楷體" w:eastAsia="標楷體" w:hAnsi="標楷體" w:hint="eastAsia"/>
              </w:rPr>
              <w:t>)</w:t>
            </w:r>
            <w:r w:rsidR="002A01F8" w:rsidRPr="004E3CAB">
              <w:rPr>
                <w:rFonts w:ascii="標楷體" w:eastAsia="標楷體" w:hAnsi="標楷體"/>
              </w:rPr>
              <w:t>"</w:t>
            </w:r>
          </w:p>
          <w:p w14:paraId="146E1CF4" w14:textId="378699D7"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變更還款條件首期應繳款日」需為(60)前置協商受理變更還款申請暨請求回報債權通知資料報送日之次月10日.</w:t>
            </w:r>
            <w:r w:rsidRPr="004E3CAB">
              <w:rPr>
                <w:rFonts w:ascii="標楷體" w:eastAsia="標楷體" w:hAnsi="標楷體" w:hint="eastAsia"/>
              </w:rPr>
              <w:t>)</w:t>
            </w:r>
            <w:r w:rsidR="002A01F8" w:rsidRPr="004E3CAB">
              <w:rPr>
                <w:rFonts w:ascii="標楷體" w:eastAsia="標楷體" w:hAnsi="標楷體"/>
              </w:rPr>
              <w:t>"</w:t>
            </w:r>
          </w:p>
          <w:p w14:paraId="444E9A8C" w14:textId="036687B6" w:rsidR="00283EEC" w:rsidRPr="004E3CAB" w:rsidRDefault="00B14B0A" w:rsidP="00271977">
            <w:pPr>
              <w:adjustRightInd w:val="0"/>
              <w:snapToGrid w:val="0"/>
              <w:ind w:left="240" w:hangingChars="100" w:hanging="240"/>
              <w:rPr>
                <w:rFonts w:ascii="標楷體" w:eastAsia="標楷體" w:hAnsi="標楷體"/>
              </w:rPr>
            </w:pPr>
            <w:r>
              <w:rPr>
                <w:rFonts w:ascii="標楷體" w:eastAsia="標楷體" w:hAnsi="標楷體"/>
              </w:rPr>
              <w:t>4</w:t>
            </w:r>
            <w:r w:rsidR="00283EEC" w:rsidRPr="004E3CAB">
              <w:rPr>
                <w:rFonts w:ascii="標楷體" w:eastAsia="標楷體" w:hAnsi="標楷體"/>
              </w:rPr>
              <w:t>.</w:t>
            </w:r>
            <w:r w:rsidR="00283EEC" w:rsidRPr="004E3CAB">
              <w:rPr>
                <w:rFonts w:ascii="標楷體" w:eastAsia="標楷體" w:hAnsi="標楷體" w:hint="eastAsia"/>
              </w:rPr>
              <w:t>檢核本檔案[屬階梯式還款註記]的輸入值:</w:t>
            </w:r>
          </w:p>
          <w:p w14:paraId="168BB82A" w14:textId="5D4BF94F"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0924EBCB" w14:textId="3B75B3A7"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687677A0" w14:textId="34F8E2D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23D82DC3" w14:textId="511489D4"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B14B0A">
              <w:rPr>
                <w:rFonts w:ascii="SimSun" w:eastAsia="SimSun" w:hAnsi="SimSun" w:hint="eastAsia"/>
              </w:rPr>
              <w:t>，</w:t>
            </w:r>
            <w:r w:rsidR="00B14B0A" w:rsidRPr="004E3CAB">
              <w:rPr>
                <w:rFonts w:ascii="標楷體" w:eastAsia="標楷體" w:hAnsi="標楷體" w:cs="新細明體" w:hint="eastAsia"/>
              </w:rPr>
              <w:t>檢核本檔案[</w:t>
            </w:r>
            <w:r w:rsidR="00B14B0A" w:rsidRPr="004E3CAB">
              <w:rPr>
                <w:rFonts w:ascii="標楷體" w:eastAsia="標楷體" w:hAnsi="標楷體" w:hint="eastAsia"/>
              </w:rPr>
              <w:t>第二階梯利率]輸入值</w:t>
            </w:r>
            <w:r w:rsidR="00F802CE" w:rsidRPr="004E3CAB">
              <w:rPr>
                <w:rFonts w:ascii="標楷體" w:eastAsia="標楷體" w:hAnsi="標楷體" w:hint="eastAsia"/>
              </w:rPr>
              <w:t>:</w:t>
            </w:r>
          </w:p>
          <w:p w14:paraId="37605640" w14:textId="7635AB42"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B14B0A" w:rsidRPr="004E3CAB">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4E3CAB">
              <w:rPr>
                <w:rFonts w:ascii="標楷體" w:eastAsia="標楷體" w:hAnsi="標楷體"/>
              </w:rPr>
              <w:t>"</w:t>
            </w:r>
            <w:r w:rsidR="00B14B0A" w:rsidRPr="004E3CAB">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4E3CAB">
              <w:rPr>
                <w:rFonts w:ascii="標楷體" w:eastAsia="標楷體" w:hAnsi="標楷體"/>
              </w:rPr>
              <w:t>"</w:t>
            </w:r>
          </w:p>
          <w:p w14:paraId="05D9A8E0" w14:textId="4B767177"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②</w:t>
            </w:r>
            <w:r w:rsidR="00B14B0A" w:rsidRPr="004E3CAB">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4E3CAB">
              <w:rPr>
                <w:rFonts w:ascii="標楷體" w:eastAsia="標楷體" w:hAnsi="標楷體"/>
              </w:rPr>
              <w:t>"</w:t>
            </w:r>
            <w:r w:rsidR="00B14B0A" w:rsidRPr="004E3CAB">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4E3CAB">
              <w:rPr>
                <w:rFonts w:ascii="標楷體" w:eastAsia="標楷體" w:hAnsi="標楷體"/>
              </w:rPr>
              <w:t>"</w:t>
            </w:r>
          </w:p>
          <w:p w14:paraId="5471C33E"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B5C093A" w14:textId="12205F71" w:rsidR="00283EEC" w:rsidRPr="004E3CAB" w:rsidRDefault="00E645AE"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金融機構無擔保債務變更還款條件協議資料</w:t>
            </w:r>
          </w:p>
        </w:tc>
      </w:tr>
      <w:tr w:rsidR="00283EEC" w:rsidRPr="004E3CAB"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95A00E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4E3CAB" w:rsidRDefault="00283EEC" w:rsidP="00271977">
            <w:pPr>
              <w:widowControl/>
              <w:jc w:val="both"/>
              <w:rPr>
                <w:rFonts w:ascii="標楷體" w:eastAsia="標楷體" w:hAnsi="標楷體"/>
              </w:rPr>
            </w:pPr>
          </w:p>
        </w:tc>
      </w:tr>
      <w:tr w:rsidR="00283EEC" w:rsidRPr="004E3CAB"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4B413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304BB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C71F84" w:rsidRPr="004E3CAB"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F65ADD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2.SubmitKey</w:t>
            </w:r>
          </w:p>
        </w:tc>
      </w:tr>
      <w:tr w:rsidR="00D315BE" w:rsidRPr="004E3CAB"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EE71E5"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0521E3A"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E7305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DAF027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ompletePeriod</w:t>
            </w:r>
          </w:p>
        </w:tc>
      </w:tr>
      <w:tr w:rsidR="00283EEC" w:rsidRPr="004E3CAB"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487876" w14:textId="797803A0" w:rsidR="00283EEC" w:rsidRDefault="00283EEC" w:rsidP="00271977">
            <w:pPr>
              <w:rPr>
                <w:rFonts w:ascii="標楷體" w:eastAsia="標楷體" w:hAnsi="標楷體"/>
              </w:rPr>
            </w:pPr>
            <w:r w:rsidRPr="004E3CAB">
              <w:rPr>
                <w:rFonts w:ascii="標楷體" w:eastAsia="標楷體" w:hAnsi="標楷體" w:hint="eastAsia"/>
              </w:rPr>
              <w:t>2.限輸入數字</w:t>
            </w:r>
          </w:p>
          <w:p w14:paraId="0C2FFA41" w14:textId="628B8F68" w:rsidR="00D40D4E" w:rsidRPr="00D40D4E" w:rsidRDefault="00D40D4E" w:rsidP="00D40D4E">
            <w:pPr>
              <w:ind w:left="240" w:hangingChars="100" w:hanging="240"/>
              <w:rPr>
                <w:rFonts w:ascii="標楷體" w:eastAsia="SimSun" w:hAnsi="標楷體"/>
                <w:color w:val="000000"/>
              </w:rPr>
            </w:pPr>
            <w:r>
              <w:rPr>
                <w:rFonts w:ascii="標楷體" w:eastAsia="SimSun" w:hAnsi="標楷體" w:hint="eastAsia"/>
                <w:color w:val="000000"/>
              </w:rPr>
              <w:t>3.</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4E3CAB">
              <w:rPr>
                <w:rFonts w:ascii="標楷體" w:eastAsia="標楷體" w:hAnsi="標楷體"/>
              </w:rPr>
              <w:t>]</w:t>
            </w:r>
            <w:r w:rsidR="0038451B" w:rsidRPr="002B348D">
              <w:rPr>
                <w:rFonts w:ascii="標楷體" w:eastAsia="標楷體" w:hAnsi="標楷體" w:hint="eastAsia"/>
                <w:color w:val="000000"/>
              </w:rPr>
              <w:t>為</w:t>
            </w:r>
            <w:r w:rsidR="0038451B" w:rsidRPr="002B348D">
              <w:rPr>
                <w:rFonts w:ascii="標楷體" w:eastAsia="標楷體" w:hAnsi="標楷體"/>
                <w:color w:val="000000"/>
              </w:rPr>
              <w:t>Y</w:t>
            </w:r>
            <w:r w:rsidR="0038451B" w:rsidRPr="002B348D">
              <w:rPr>
                <w:rFonts w:ascii="標楷體" w:eastAsia="標楷體" w:hAnsi="標楷體" w:hint="eastAsia"/>
                <w:color w:val="000000"/>
              </w:rPr>
              <w:t>時，</w:t>
            </w:r>
            <w:r w:rsidRPr="004E3CAB">
              <w:rPr>
                <w:rFonts w:ascii="標楷體" w:eastAsia="標楷體" w:hAnsi="標楷體" w:hint="eastAsia"/>
              </w:rPr>
              <w:t>本欄需輸入固定值</w:t>
            </w:r>
            <w:r w:rsidRPr="004E3CAB">
              <w:rPr>
                <w:rFonts w:ascii="標楷體" w:eastAsia="標楷體" w:hAnsi="標楷體"/>
              </w:rPr>
              <w:t>"0</w:t>
            </w:r>
            <w:r>
              <w:rPr>
                <w:rFonts w:ascii="標楷體" w:eastAsia="標楷體" w:hAnsi="標楷體"/>
              </w:rPr>
              <w:t>1</w:t>
            </w:r>
            <w:r w:rsidRPr="004E3CAB">
              <w:rPr>
                <w:rFonts w:ascii="標楷體" w:eastAsia="標楷體" w:hAnsi="標楷體"/>
              </w:rPr>
              <w:t>2"</w:t>
            </w:r>
            <w:r>
              <w:rPr>
                <w:rFonts w:ascii="SimSun" w:eastAsia="SimSun" w:hAnsi="SimSun" w:hint="eastAsia"/>
              </w:rPr>
              <w:t>或</w:t>
            </w:r>
            <w:r>
              <w:rPr>
                <w:rFonts w:ascii="標楷體" w:eastAsia="SimSun" w:hAnsi="標楷體" w:hint="eastAsia"/>
              </w:rPr>
              <w:t>"</w:t>
            </w:r>
            <w:r>
              <w:rPr>
                <w:rFonts w:ascii="標楷體" w:eastAsia="SimSun" w:hAnsi="標楷體"/>
              </w:rPr>
              <w:t>024"</w:t>
            </w:r>
          </w:p>
          <w:p w14:paraId="2D42037C" w14:textId="2FD0D32D" w:rsidR="00283EEC" w:rsidRPr="004E3CAB" w:rsidRDefault="00D40D4E" w:rsidP="0027197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Period</w:t>
            </w:r>
          </w:p>
        </w:tc>
      </w:tr>
      <w:tr w:rsidR="00283EEC" w:rsidRPr="004E3CAB"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80FCB8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0EBF918" w14:textId="42D85DF9" w:rsidR="00D40D4E" w:rsidRPr="00D40D4E" w:rsidRDefault="00D40D4E" w:rsidP="00D40D4E">
            <w:pPr>
              <w:ind w:left="240" w:hangingChars="100" w:hanging="240"/>
              <w:rPr>
                <w:rFonts w:ascii="標楷體" w:eastAsia="SimSun" w:hAnsi="標楷體"/>
                <w:color w:val="000000"/>
              </w:rPr>
            </w:pPr>
            <w:r>
              <w:rPr>
                <w:rFonts w:ascii="標楷體" w:eastAsia="SimSun" w:hAnsi="標楷體" w:hint="eastAsia"/>
                <w:color w:val="000000"/>
              </w:rPr>
              <w:t>3.</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4E3CAB">
              <w:rPr>
                <w:rFonts w:ascii="標楷體" w:eastAsia="標楷體" w:hAnsi="標楷體"/>
              </w:rPr>
              <w:t>]</w:t>
            </w:r>
            <w:r w:rsidR="0038451B" w:rsidRPr="002B348D">
              <w:rPr>
                <w:rFonts w:ascii="標楷體" w:eastAsia="標楷體" w:hAnsi="標楷體" w:hint="eastAsia"/>
                <w:color w:val="000000"/>
              </w:rPr>
              <w:t>為</w:t>
            </w:r>
            <w:r w:rsidR="0038451B" w:rsidRPr="002B348D">
              <w:rPr>
                <w:rFonts w:ascii="標楷體" w:eastAsia="標楷體" w:hAnsi="標楷體"/>
                <w:color w:val="000000"/>
              </w:rPr>
              <w:t>Y</w:t>
            </w:r>
            <w:r w:rsidR="0038451B" w:rsidRPr="002B348D">
              <w:rPr>
                <w:rFonts w:ascii="標楷體" w:eastAsia="標楷體" w:hAnsi="標楷體" w:hint="eastAsia"/>
                <w:color w:val="000000"/>
              </w:rPr>
              <w:t>時，本欄無需輸入，自動顯示固定值</w:t>
            </w:r>
            <w:r w:rsidR="0038451B" w:rsidRPr="002B348D">
              <w:rPr>
                <w:rFonts w:ascii="標楷體" w:eastAsia="標楷體" w:hAnsi="標楷體"/>
                <w:color w:val="000000"/>
              </w:rPr>
              <w:t>"00</w:t>
            </w:r>
            <w:r w:rsidR="0038451B" w:rsidRPr="002B348D">
              <w:rPr>
                <w:rFonts w:ascii="標楷體" w:eastAsia="標楷體" w:hAnsi="標楷體" w:hint="eastAsia"/>
                <w:color w:val="000000"/>
              </w:rPr>
              <w:t>.</w:t>
            </w:r>
            <w:r w:rsidR="0038451B" w:rsidRPr="002B348D">
              <w:rPr>
                <w:rFonts w:ascii="標楷體" w:eastAsia="標楷體" w:hAnsi="標楷體"/>
                <w:color w:val="000000"/>
              </w:rPr>
              <w:t>00"</w:t>
            </w:r>
          </w:p>
          <w:p w14:paraId="2100B4AB" w14:textId="17BFE47D" w:rsidR="00283EEC" w:rsidRPr="004E3CAB" w:rsidRDefault="00D40D4E" w:rsidP="00D40D4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Rate</w:t>
            </w:r>
          </w:p>
        </w:tc>
      </w:tr>
      <w:tr w:rsidR="00283EEC" w:rsidRPr="004E3CAB"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99BC2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79308D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ExpBalanceAmt</w:t>
            </w:r>
          </w:p>
        </w:tc>
      </w:tr>
      <w:tr w:rsidR="00283EEC" w:rsidRPr="004E3CAB"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11362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7FB078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ashBalanceAmt</w:t>
            </w:r>
          </w:p>
        </w:tc>
      </w:tr>
      <w:tr w:rsidR="00283EEC" w:rsidRPr="004E3CAB"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C734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3523AC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reditBalanceAmt</w:t>
            </w:r>
          </w:p>
        </w:tc>
      </w:tr>
      <w:tr w:rsidR="00283EEC" w:rsidRPr="004E3CAB"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C93DC8C" w14:textId="1361CC88" w:rsidR="00283EEC" w:rsidRPr="004E3CAB" w:rsidRDefault="00283EEC" w:rsidP="0065127B">
            <w:pPr>
              <w:ind w:left="240" w:hangingChars="100" w:hanging="240"/>
              <w:rPr>
                <w:rFonts w:ascii="標楷體" w:eastAsia="標楷體" w:hAnsi="標楷體"/>
                <w:color w:val="000000"/>
              </w:rPr>
            </w:pPr>
            <w:r w:rsidRPr="004E3CAB">
              <w:rPr>
                <w:rFonts w:ascii="標楷體" w:eastAsia="標楷體" w:hAnsi="標楷體" w:hint="eastAsia"/>
              </w:rPr>
              <w:t>2.</w:t>
            </w:r>
            <w:r w:rsidR="0065127B" w:rsidRPr="0065127B">
              <w:rPr>
                <w:rFonts w:ascii="標楷體" w:eastAsia="標楷體" w:hAnsi="標楷體" w:hint="eastAsia"/>
              </w:rPr>
              <w:t>自動顯示</w:t>
            </w:r>
            <w:r w:rsidR="0038451B" w:rsidRPr="0065127B">
              <w:rPr>
                <w:rFonts w:ascii="標楷體" w:eastAsia="標楷體" w:hAnsi="標楷體" w:hint="eastAsia"/>
              </w:rPr>
              <w:t>合計值：</w:t>
            </w:r>
            <w:r w:rsidR="0038451B">
              <w:rPr>
                <w:rFonts w:ascii="標楷體" w:eastAsia="SimSun" w:hAnsi="標楷體" w:hint="eastAsia"/>
              </w:rPr>
              <w:t>(</w:t>
            </w:r>
            <w:r w:rsidR="0038451B" w:rsidRPr="0065127B">
              <w:rPr>
                <w:rFonts w:ascii="標楷體" w:eastAsia="標楷體" w:hAnsi="標楷體" w:hint="eastAsia"/>
              </w:rPr>
              <w:t>[</w:t>
            </w:r>
            <w:r w:rsidR="0038451B" w:rsidRPr="0065127B">
              <w:rPr>
                <w:rFonts w:ascii="標楷體" w:eastAsia="標楷體" w:hAnsi="標楷體" w:hint="eastAsia"/>
                <w:color w:val="000000"/>
              </w:rPr>
              <w:t>信用貸款協商剩餘債務簽約餘額</w:t>
            </w:r>
            <w:r w:rsidR="0038451B">
              <w:rPr>
                <w:rFonts w:ascii="標楷體" w:eastAsia="SimSun" w:hAnsi="標楷體" w:hint="eastAsia"/>
                <w:color w:val="000000"/>
              </w:rPr>
              <w:t>(</w:t>
            </w:r>
            <w:r w:rsidR="0038451B" w:rsidRPr="004E3CAB">
              <w:rPr>
                <w:rFonts w:ascii="標楷體" w:eastAsia="標楷體" w:hAnsi="標楷體" w:hint="eastAsia"/>
                <w:color w:val="000000"/>
              </w:rPr>
              <w:t>ExpBalanceAmt</w:t>
            </w:r>
            <w:r w:rsidR="0038451B">
              <w:rPr>
                <w:rFonts w:ascii="標楷體" w:eastAsia="SimSun" w:hAnsi="標楷體"/>
                <w:color w:val="000000"/>
              </w:rPr>
              <w:t>)</w:t>
            </w:r>
            <w:r w:rsidR="0038451B" w:rsidRPr="0065127B">
              <w:rPr>
                <w:rFonts w:ascii="標楷體" w:eastAsia="標楷體" w:hAnsi="標楷體"/>
              </w:rPr>
              <w:t>]+[</w:t>
            </w:r>
            <w:r w:rsidR="0038451B" w:rsidRPr="0065127B">
              <w:rPr>
                <w:rFonts w:ascii="標楷體" w:eastAsia="標楷體" w:hAnsi="標楷體" w:hint="eastAsia"/>
                <w:color w:val="000000"/>
              </w:rPr>
              <w:t>現金卡協商剩餘債務簽約餘額</w:t>
            </w:r>
            <w:r w:rsidR="0038451B">
              <w:rPr>
                <w:rFonts w:ascii="標楷體" w:eastAsia="SimSun" w:hAnsi="標楷體" w:hint="eastAsia"/>
                <w:color w:val="000000"/>
              </w:rPr>
              <w:t>(</w:t>
            </w:r>
            <w:r w:rsidR="0038451B" w:rsidRPr="004E3CAB">
              <w:rPr>
                <w:rFonts w:ascii="標楷體" w:eastAsia="標楷體" w:hAnsi="標楷體" w:hint="eastAsia"/>
                <w:color w:val="000000"/>
              </w:rPr>
              <w:t>CashBalanceAmt</w:t>
            </w:r>
            <w:r w:rsidR="0038451B">
              <w:rPr>
                <w:rFonts w:ascii="標楷體" w:eastAsia="SimSun" w:hAnsi="標楷體"/>
                <w:color w:val="000000"/>
              </w:rPr>
              <w:t>)</w:t>
            </w:r>
            <w:r w:rsidR="0038451B" w:rsidRPr="0065127B">
              <w:rPr>
                <w:rFonts w:ascii="標楷體" w:eastAsia="標楷體" w:hAnsi="標楷體"/>
              </w:rPr>
              <w:t>]+[</w:t>
            </w:r>
            <w:r w:rsidR="0038451B" w:rsidRPr="0065127B">
              <w:rPr>
                <w:rFonts w:ascii="標楷體" w:eastAsia="標楷體" w:hAnsi="標楷體" w:hint="eastAsia"/>
                <w:color w:val="000000"/>
              </w:rPr>
              <w:t>信用卡協商剩餘債務簽約餘額</w:t>
            </w:r>
            <w:r w:rsidR="0038451B" w:rsidRPr="0065127B">
              <w:rPr>
                <w:rFonts w:ascii="標楷體" w:eastAsia="標楷體" w:hAnsi="標楷體"/>
              </w:rPr>
              <w:t>]</w:t>
            </w:r>
            <w:r w:rsidR="0038451B">
              <w:rPr>
                <w:rFonts w:ascii="標楷體" w:eastAsia="標楷體" w:hAnsi="標楷體"/>
              </w:rPr>
              <w:t>(</w:t>
            </w:r>
            <w:r w:rsidR="0038451B" w:rsidRPr="004E3CAB">
              <w:rPr>
                <w:rFonts w:ascii="標楷體" w:eastAsia="標楷體" w:hAnsi="標楷體" w:hint="eastAsia"/>
                <w:color w:val="000000"/>
              </w:rPr>
              <w:t xml:space="preserve"> CreditBalanceAmt</w:t>
            </w:r>
            <w:r w:rsidR="0038451B">
              <w:rPr>
                <w:rFonts w:ascii="標楷體" w:eastAsia="標楷體" w:hAnsi="標楷體"/>
              </w:rPr>
              <w:t>))</w:t>
            </w:r>
          </w:p>
          <w:p w14:paraId="4F80E55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haRepayAmt</w:t>
            </w:r>
          </w:p>
        </w:tc>
      </w:tr>
      <w:tr w:rsidR="00283EEC" w:rsidRPr="004E3CAB"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FB94FA4"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3331418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AC0176"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8C0B36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r w:rsidRPr="0065127B">
              <w:rPr>
                <w:rFonts w:ascii="標楷體" w:eastAsia="標楷體" w:hAnsi="標楷體" w:hint="eastAsia"/>
                <w:color w:val="000000"/>
                <w:spacing w:val="-4"/>
              </w:rPr>
              <w:t>JcicZ062.ChaRepayAgreeDate</w:t>
            </w:r>
          </w:p>
        </w:tc>
      </w:tr>
      <w:tr w:rsidR="00283EEC" w:rsidRPr="004E3CAB"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3346C1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2268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ViewDate</w:t>
            </w:r>
          </w:p>
        </w:tc>
      </w:tr>
      <w:tr w:rsidR="00283EEC" w:rsidRPr="004E3CAB"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6BD28C7" w14:textId="77777777" w:rsidR="00D40D4E"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p>
          <w:p w14:paraId="23EC1E3E"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⑴</w:t>
            </w:r>
            <w:r w:rsidRPr="00A1598E">
              <w:rPr>
                <w:rFonts w:ascii="標楷體" w:eastAsia="標楷體" w:hAnsi="標楷體" w:hint="eastAsia"/>
              </w:rPr>
              <w:t>.</w:t>
            </w:r>
            <w:r w:rsidRPr="00A1598E">
              <w:rPr>
                <w:rFonts w:ascii="標楷體" w:eastAsia="標楷體" w:hAnsi="標楷體" w:hint="eastAsia"/>
                <w:lang w:eastAsia="zh-HK"/>
              </w:rPr>
              <w:t>日期格式/</w:t>
            </w:r>
            <w:r w:rsidRPr="00A1598E">
              <w:rPr>
                <w:rFonts w:ascii="標楷體" w:eastAsia="標楷體" w:hAnsi="標楷體" w:hint="eastAsia"/>
              </w:rPr>
              <w:t>A(DATE,0)</w:t>
            </w:r>
          </w:p>
          <w:p w14:paraId="3450E38D"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⑵</w:t>
            </w:r>
            <w:r w:rsidRPr="00A1598E">
              <w:rPr>
                <w:rFonts w:ascii="標楷體" w:eastAsia="標楷體" w:hAnsi="標楷體"/>
              </w:rPr>
              <w:t>.</w:t>
            </w:r>
            <w:r w:rsidRPr="00A1598E">
              <w:rPr>
                <w:rFonts w:ascii="標楷體" w:eastAsia="標楷體" w:hAnsi="標楷體" w:hint="eastAsia"/>
              </w:rPr>
              <w:t>需大於或等於[</w:t>
            </w:r>
            <w:r w:rsidRPr="00A1598E">
              <w:rPr>
                <w:rFonts w:ascii="標楷體" w:eastAsia="標楷體" w:hAnsi="標楷體" w:hint="eastAsia"/>
                <w:color w:val="000000"/>
              </w:rPr>
              <w:t>變更還款條件協議完成日</w:t>
            </w:r>
            <w:r w:rsidRPr="00A1598E">
              <w:rPr>
                <w:rFonts w:ascii="標楷體" w:eastAsia="標楷體" w:hAnsi="標楷體"/>
              </w:rPr>
              <w:t>]</w:t>
            </w:r>
          </w:p>
          <w:p w14:paraId="1E366673"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⑶</w:t>
            </w:r>
            <w:r w:rsidRPr="00A1598E">
              <w:rPr>
                <w:rFonts w:ascii="標楷體" w:eastAsia="標楷體" w:hAnsi="標楷體" w:cs="新細明體" w:hint="eastAsia"/>
              </w:rPr>
              <w:t>.</w:t>
            </w:r>
            <w:r w:rsidRPr="00A1598E">
              <w:rPr>
                <w:rFonts w:ascii="標楷體" w:eastAsia="標楷體" w:hAnsi="標楷體" w:hint="eastAsia"/>
              </w:rPr>
              <w:t>需小於或等於[</w:t>
            </w:r>
            <w:r w:rsidRPr="00A1598E">
              <w:rPr>
                <w:rFonts w:ascii="標楷體" w:eastAsia="標楷體" w:hAnsi="標楷體" w:hint="eastAsia"/>
                <w:color w:val="000000"/>
              </w:rPr>
              <w:t>變更還款條件首期應繳款日</w:t>
            </w:r>
            <w:r w:rsidRPr="00A1598E">
              <w:rPr>
                <w:rFonts w:ascii="標楷體" w:eastAsia="標楷體" w:hAnsi="標楷體"/>
              </w:rPr>
              <w:t>]</w:t>
            </w:r>
          </w:p>
          <w:p w14:paraId="5159AE8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EndDate</w:t>
            </w:r>
          </w:p>
        </w:tc>
      </w:tr>
      <w:tr w:rsidR="00283EEC" w:rsidRPr="004E3CAB"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330375"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041857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D5319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1DD2C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r w:rsidRPr="0065127B">
              <w:rPr>
                <w:rFonts w:ascii="標楷體" w:eastAsia="標楷體" w:hAnsi="標楷體" w:hint="eastAsia"/>
                <w:color w:val="000000"/>
                <w:spacing w:val="-4"/>
              </w:rPr>
              <w:t>JcicZ062.ChaRepayFirstDate</w:t>
            </w:r>
          </w:p>
        </w:tc>
      </w:tr>
      <w:tr w:rsidR="00283EEC" w:rsidRPr="004E3CAB"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37E2089"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8B2E2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A5C52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6F88E9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ayAccount</w:t>
            </w:r>
          </w:p>
        </w:tc>
      </w:tr>
      <w:tr w:rsidR="00283EEC" w:rsidRPr="004E3CAB"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01A9C5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V(NL)</w:t>
            </w:r>
          </w:p>
          <w:p w14:paraId="07ECCE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ostAddr</w:t>
            </w:r>
          </w:p>
        </w:tc>
      </w:tr>
      <w:tr w:rsidR="00283EEC" w:rsidRPr="004E3CAB"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214E0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6063A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MonthPayAmt</w:t>
            </w:r>
          </w:p>
        </w:tc>
      </w:tr>
      <w:tr w:rsidR="00283EEC" w:rsidRPr="004E3CAB"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09693F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w:t>
            </w:r>
            <w:r w:rsidRPr="004E3CAB">
              <w:rPr>
                <w:rFonts w:ascii="標楷體" w:eastAsia="標楷體" w:hAnsi="標楷體"/>
              </w:rPr>
              <w:t>Y</w:t>
            </w:r>
            <w:r w:rsidRPr="004E3CAB">
              <w:rPr>
                <w:rFonts w:ascii="標楷體" w:eastAsia="標楷體" w:hAnsi="標楷體" w:hint="eastAsia"/>
              </w:rPr>
              <w:t>或空白</w:t>
            </w:r>
          </w:p>
          <w:p w14:paraId="2BB6894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GradeType</w:t>
            </w:r>
          </w:p>
        </w:tc>
      </w:tr>
      <w:tr w:rsidR="00283EEC" w:rsidRPr="004E3CAB"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28030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4FADA8B0" w14:textId="77777777" w:rsidR="00D40D4E" w:rsidRPr="00B14B0A" w:rsidRDefault="00D40D4E" w:rsidP="00D40D4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510891B6" w14:textId="542D4572" w:rsidR="00283EEC" w:rsidRPr="004E3CAB" w:rsidRDefault="00D40D4E" w:rsidP="00D40D4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Period2</w:t>
            </w:r>
          </w:p>
        </w:tc>
      </w:tr>
      <w:tr w:rsidR="00E645AE" w:rsidRPr="004E3CAB"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77777777" w:rsidR="00E645AE" w:rsidRPr="004E3CAB" w:rsidRDefault="00E645AE"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E645AE" w:rsidRPr="00E645AE" w:rsidRDefault="00E645AE" w:rsidP="000674D9">
            <w:pPr>
              <w:jc w:val="both"/>
              <w:rPr>
                <w:rFonts w:ascii="標楷體" w:eastAsia="標楷體" w:hAnsi="標楷體"/>
              </w:rPr>
            </w:pPr>
            <w:r w:rsidRPr="004E3CAB">
              <w:rPr>
                <w:rFonts w:ascii="標楷體" w:eastAsia="標楷體" w:hAnsi="標楷體" w:hint="eastAsia"/>
              </w:rPr>
              <w:t>檢核</w:t>
            </w:r>
            <w:r w:rsidRPr="00693253">
              <w:rPr>
                <w:rFonts w:ascii="標楷體" w:eastAsia="標楷體" w:hAnsi="標楷體" w:hint="eastAsia"/>
              </w:rPr>
              <w:t>[變更還款條件已履約期數]、[第一階梯期數]、[第二階梯期數]3個欄位的合計值</w:t>
            </w:r>
            <w:r w:rsidRPr="00E645AE">
              <w:rPr>
                <w:rFonts w:ascii="標楷體" w:eastAsia="標楷體" w:hAnsi="標楷體" w:hint="eastAsia"/>
              </w:rPr>
              <w:t>需小於等</w:t>
            </w:r>
            <w:r w:rsidRPr="00693253">
              <w:rPr>
                <w:rFonts w:ascii="標楷體" w:eastAsia="標楷體" w:hAnsi="標楷體" w:hint="eastAsia"/>
              </w:rPr>
              <w:t>於180</w:t>
            </w:r>
            <w:r w:rsidRPr="00E645AE">
              <w:rPr>
                <w:rFonts w:ascii="標楷體" w:eastAsia="標楷體" w:hAnsi="標楷體" w:hint="eastAsia"/>
              </w:rPr>
              <w:t>。否則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E645AE">
              <w:rPr>
                <w:rFonts w:ascii="標楷體" w:eastAsia="標楷體" w:hAnsi="標楷體"/>
              </w:rPr>
              <w:t>「變更還款條件已履約期數」</w:t>
            </w:r>
            <w:r w:rsidRPr="00E645AE">
              <w:rPr>
                <w:rFonts w:ascii="標楷體" w:eastAsia="標楷體" w:hAnsi="標楷體" w:hint="eastAsia"/>
              </w:rPr>
              <w:t>+</w:t>
            </w:r>
            <w:r w:rsidRPr="00E645AE">
              <w:rPr>
                <w:rFonts w:ascii="標楷體" w:eastAsia="標楷體" w:hAnsi="標楷體"/>
              </w:rPr>
              <w:t>「第一階梯期數」</w:t>
            </w:r>
            <w:r w:rsidRPr="00E645AE">
              <w:rPr>
                <w:rFonts w:ascii="標楷體" w:eastAsia="標楷體" w:hAnsi="標楷體" w:hint="eastAsia"/>
              </w:rPr>
              <w:t>+</w:t>
            </w:r>
            <w:r w:rsidRPr="00E645AE">
              <w:rPr>
                <w:rFonts w:ascii="標楷體" w:eastAsia="標楷體" w:hAnsi="標楷體"/>
              </w:rPr>
              <w:t>「第二階梯期數」不得</w:t>
            </w:r>
            <w:r w:rsidRPr="00E645AE">
              <w:rPr>
                <w:rFonts w:ascii="標楷體" w:eastAsia="標楷體" w:hAnsi="標楷體" w:hint="eastAsia"/>
              </w:rPr>
              <w:t>超過</w:t>
            </w:r>
            <w:r w:rsidRPr="00E645AE">
              <w:rPr>
                <w:rFonts w:ascii="標楷體" w:eastAsia="標楷體" w:hAnsi="標楷體"/>
              </w:rPr>
              <w:t>180</w:t>
            </w:r>
            <w:r w:rsidRPr="00E645AE">
              <w:rPr>
                <w:rFonts w:ascii="標楷體" w:eastAsia="標楷體" w:hAnsi="標楷體" w:hint="eastAsia"/>
              </w:rPr>
              <w:t>，請重新輸入</w:t>
            </w:r>
            <w:r w:rsidRPr="00E645AE">
              <w:rPr>
                <w:rFonts w:ascii="標楷體" w:eastAsia="標楷體" w:hAnsi="標楷體"/>
              </w:rPr>
              <w:t>.</w:t>
            </w:r>
            <w:r>
              <w:rPr>
                <w:rFonts w:ascii="標楷體" w:eastAsia="標楷體" w:hAnsi="標楷體"/>
              </w:rPr>
              <w:t>)"</w:t>
            </w:r>
          </w:p>
        </w:tc>
      </w:tr>
      <w:tr w:rsidR="00283EEC" w:rsidRPr="004E3CAB"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6CCA03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0E76295" w14:textId="77777777" w:rsidR="00A1598E" w:rsidRPr="00B14B0A" w:rsidRDefault="00A1598E" w:rsidP="00A1598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432AE39A" w14:textId="27BDEB69" w:rsidR="00283EEC" w:rsidRPr="004E3CAB" w:rsidRDefault="00A1598E" w:rsidP="00A1598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Rate2</w:t>
            </w:r>
          </w:p>
        </w:tc>
      </w:tr>
      <w:tr w:rsidR="00283EEC" w:rsidRPr="004E3CAB"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96BB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1419D273" w14:textId="7E6A0B6B" w:rsidR="00A1598E" w:rsidRPr="00B14B0A" w:rsidRDefault="00A1598E" w:rsidP="00A1598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75935D8E" w14:textId="659A6E76" w:rsidR="00283EEC" w:rsidRPr="004E3CAB" w:rsidRDefault="00A1598E" w:rsidP="00A1598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MonthPayAmt2</w:t>
            </w:r>
          </w:p>
        </w:tc>
      </w:tr>
      <w:tr w:rsidR="00283EEC" w:rsidRPr="004E3CAB"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5E371D58" w14:textId="0E4A5441"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1ED97309" w14:textId="77777777" w:rsidR="00283EEC" w:rsidRPr="004E3CAB" w:rsidRDefault="00283EEC" w:rsidP="00337B38">
      <w:pPr>
        <w:pStyle w:val="a"/>
        <w:numPr>
          <w:ilvl w:val="0"/>
          <w:numId w:val="0"/>
        </w:numPr>
        <w:rPr>
          <w:rFonts w:ascii="標楷體" w:hAnsi="標楷體"/>
        </w:rPr>
      </w:pPr>
    </w:p>
    <w:p w14:paraId="171EE6B4" w14:textId="6A0F411F" w:rsidR="00283EEC" w:rsidRPr="004E3CAB" w:rsidRDefault="00283EEC" w:rsidP="00337B38">
      <w:pPr>
        <w:pStyle w:val="a"/>
        <w:rPr>
          <w:rFonts w:ascii="標楷體" w:hAnsi="標楷體"/>
        </w:rPr>
      </w:pPr>
      <w:r w:rsidRPr="004E3CAB">
        <w:rPr>
          <w:rFonts w:ascii="標楷體" w:hAnsi="標楷體" w:hint="eastAsia"/>
        </w:rPr>
        <w:t>UI畫面-查詢</w:t>
      </w:r>
    </w:p>
    <w:p w14:paraId="664225D7" w14:textId="3AE39E78" w:rsidR="00AF4477" w:rsidRPr="004E3CAB" w:rsidRDefault="00693253" w:rsidP="00271977">
      <w:pPr>
        <w:rPr>
          <w:rFonts w:ascii="標楷體" w:eastAsia="標楷體" w:hAnsi="標楷體"/>
        </w:rPr>
      </w:pPr>
      <w:r>
        <w:rPr>
          <w:noProof/>
        </w:rPr>
        <w:drawing>
          <wp:inline distT="0" distB="0" distL="0" distR="0" wp14:anchorId="7454F8DB" wp14:editId="661CA8C8">
            <wp:extent cx="6479540" cy="34918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491865"/>
                    </a:xfrm>
                    <a:prstGeom prst="rect">
                      <a:avLst/>
                    </a:prstGeom>
                  </pic:spPr>
                </pic:pic>
              </a:graphicData>
            </a:graphic>
          </wp:inline>
        </w:drawing>
      </w:r>
    </w:p>
    <w:p w14:paraId="7174772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8875F0B"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4E3CAB" w:rsidRDefault="00283EEC" w:rsidP="00271977">
            <w:pPr>
              <w:widowControl/>
              <w:jc w:val="both"/>
              <w:rPr>
                <w:rFonts w:ascii="標楷體" w:eastAsia="標楷體" w:hAnsi="標楷體"/>
              </w:rPr>
            </w:pPr>
          </w:p>
        </w:tc>
      </w:tr>
      <w:tr w:rsidR="00283EEC" w:rsidRPr="004E3CAB"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C71F84" w:rsidRPr="004E3CAB"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7A9C8AF6" w14:textId="77777777" w:rsidR="00283EEC" w:rsidRPr="004E3CAB" w:rsidRDefault="00283EEC" w:rsidP="00271977">
      <w:pPr>
        <w:rPr>
          <w:rFonts w:ascii="標楷體" w:eastAsia="標楷體" w:hAnsi="標楷體"/>
        </w:rPr>
      </w:pPr>
    </w:p>
    <w:p w14:paraId="628BEEEF"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D5A327F" w14:textId="601EEF55" w:rsidR="00283EEC" w:rsidRPr="004E3CAB" w:rsidRDefault="00693253" w:rsidP="00271977">
      <w:pPr>
        <w:pStyle w:val="1text"/>
        <w:spacing w:before="0"/>
        <w:ind w:left="0"/>
        <w:rPr>
          <w:rFonts w:ascii="標楷體" w:hAnsi="標楷體"/>
        </w:rPr>
      </w:pPr>
      <w:r>
        <w:drawing>
          <wp:inline distT="0" distB="0" distL="0" distR="0" wp14:anchorId="2390809A" wp14:editId="62FB953D">
            <wp:extent cx="6479540" cy="343281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32810"/>
                    </a:xfrm>
                    <a:prstGeom prst="rect">
                      <a:avLst/>
                    </a:prstGeom>
                  </pic:spPr>
                </pic:pic>
              </a:graphicData>
            </a:graphic>
          </wp:inline>
        </w:drawing>
      </w:r>
    </w:p>
    <w:p w14:paraId="78500CA6"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C0C6130"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95251"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44D7CC36" w14:textId="26C57B08"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5C204D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F4082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Log)]該[流水號(JcicZ062Log.Ukey)]資料是否存在</w:t>
            </w:r>
          </w:p>
          <w:p w14:paraId="08C9ED51"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變更還款條件協議資料</w:t>
            </w:r>
          </w:p>
          <w:p w14:paraId="45A1DF9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2Log.Ukey)]資料中[建檔日期時間(CreateDate)]最大的資料</w:t>
            </w:r>
          </w:p>
        </w:tc>
      </w:tr>
      <w:tr w:rsidR="00283EEC" w:rsidRPr="004E3CAB"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38941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4E3CAB" w:rsidRDefault="00283EEC" w:rsidP="00271977">
            <w:pPr>
              <w:widowControl/>
              <w:jc w:val="both"/>
              <w:rPr>
                <w:rFonts w:ascii="標楷體" w:eastAsia="標楷體" w:hAnsi="標楷體"/>
              </w:rPr>
            </w:pPr>
          </w:p>
        </w:tc>
      </w:tr>
      <w:tr w:rsidR="00283EEC" w:rsidRPr="004E3CAB"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C71F84" w:rsidRPr="004E3CAB"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26C8DFE9" w14:textId="77777777" w:rsidR="00283EEC" w:rsidRPr="004E3CAB" w:rsidRDefault="00283EEC" w:rsidP="00271977">
      <w:pPr>
        <w:widowControl/>
        <w:rPr>
          <w:rFonts w:ascii="標楷體" w:eastAsia="標楷體" w:hAnsi="標楷體"/>
          <w:sz w:val="26"/>
        </w:rPr>
      </w:pPr>
    </w:p>
    <w:p w14:paraId="45B0227F" w14:textId="0294F00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12831B7" w14:textId="6033C785" w:rsidR="00E24265" w:rsidRPr="004E3CAB" w:rsidRDefault="00E24265" w:rsidP="00271977">
      <w:pPr>
        <w:pStyle w:val="3"/>
        <w:numPr>
          <w:ilvl w:val="2"/>
          <w:numId w:val="78"/>
        </w:numPr>
        <w:spacing w:before="0"/>
        <w:rPr>
          <w:rFonts w:ascii="標楷體" w:hAnsi="標楷體"/>
        </w:rPr>
      </w:pPr>
      <w:bookmarkStart w:id="147" w:name="_Toc90482820"/>
      <w:bookmarkStart w:id="148" w:name="_Toc90489813"/>
      <w:r w:rsidRPr="004E3CAB">
        <w:rPr>
          <w:rFonts w:ascii="標楷體" w:hAnsi="標楷體"/>
        </w:rPr>
        <w:t>L</w:t>
      </w:r>
      <w:r w:rsidRPr="004E3CAB">
        <w:rPr>
          <w:rFonts w:ascii="標楷體" w:hAnsi="標楷體" w:hint="eastAsia"/>
        </w:rPr>
        <w:t>8321</w:t>
      </w:r>
      <w:r w:rsidR="00A91A78">
        <w:rPr>
          <w:rFonts w:ascii="標楷體" w:hAnsi="標楷體"/>
        </w:rPr>
        <w:t xml:space="preserve"> </w:t>
      </w:r>
      <w:r w:rsidR="00283EEC" w:rsidRPr="004E3CAB">
        <w:rPr>
          <w:rFonts w:ascii="標楷體" w:hAnsi="標楷體"/>
        </w:rPr>
        <w:t>(063)</w:t>
      </w:r>
      <w:r w:rsidR="00283EEC" w:rsidRPr="004E3CAB">
        <w:rPr>
          <w:rFonts w:ascii="標楷體" w:hAnsi="標楷體" w:hint="eastAsia"/>
        </w:rPr>
        <w:t>變更還款方案結案通知資料</w:t>
      </w:r>
      <w:bookmarkEnd w:id="147"/>
      <w:bookmarkEnd w:id="148"/>
    </w:p>
    <w:p w14:paraId="4E07E93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暨停催權通知資料</w:t>
            </w:r>
          </w:p>
          <w:p w14:paraId="7252273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7E04769" w14:textId="77777777" w:rsidR="00283EEC" w:rsidRPr="004E3CAB" w:rsidRDefault="00283EEC" w:rsidP="00271977">
            <w:pPr>
              <w:rPr>
                <w:rFonts w:ascii="標楷體" w:eastAsia="標楷體" w:hAnsi="標楷體"/>
              </w:rPr>
            </w:pPr>
            <w:r w:rsidRPr="004E3CAB">
              <w:rPr>
                <w:rFonts w:ascii="標楷體" w:eastAsia="標楷體" w:hAnsi="標楷體" w:hint="eastAsia"/>
              </w:rPr>
              <w:t>2.維護[變更還款方案結案通知資料(JcicZ063)]</w:t>
            </w:r>
          </w:p>
          <w:p w14:paraId="02205D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EBF9A86"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變更還款方案結案通知資料</w:t>
            </w:r>
          </w:p>
          <w:p w14:paraId="0797C93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變更還款方案結案通知資料</w:t>
            </w:r>
          </w:p>
          <w:p w14:paraId="650F3F36"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變更還款方案結案通知資料</w:t>
            </w:r>
          </w:p>
          <w:p w14:paraId="14F8DA9A"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變更還款方案結案通知資料</w:t>
            </w:r>
          </w:p>
        </w:tc>
      </w:tr>
      <w:tr w:rsidR="00283EEC" w:rsidRPr="004E3CAB"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4E3CAB" w:rsidRDefault="00283EEC" w:rsidP="00271977">
            <w:pPr>
              <w:rPr>
                <w:rFonts w:ascii="標楷體" w:eastAsia="標楷體" w:hAnsi="標楷體"/>
              </w:rPr>
            </w:pPr>
          </w:p>
        </w:tc>
      </w:tr>
      <w:tr w:rsidR="00283EEC" w:rsidRPr="004E3CAB"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4E3CAB" w:rsidRDefault="00283EEC" w:rsidP="00271977">
            <w:pPr>
              <w:rPr>
                <w:rFonts w:ascii="標楷體" w:eastAsia="標楷體" w:hAnsi="標楷體"/>
              </w:rPr>
            </w:pPr>
          </w:p>
        </w:tc>
      </w:tr>
      <w:tr w:rsidR="00283EEC" w:rsidRPr="004E3CAB"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4E3CAB" w:rsidRDefault="00283EEC" w:rsidP="00271977">
            <w:pPr>
              <w:rPr>
                <w:rFonts w:ascii="標楷體" w:eastAsia="標楷體" w:hAnsi="標楷體"/>
              </w:rPr>
            </w:pPr>
          </w:p>
        </w:tc>
      </w:tr>
      <w:tr w:rsidR="00283EEC" w:rsidRPr="004E3CAB"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83EEC" w:rsidRPr="004E3CAB"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9</w:t>
            </w:r>
          </w:p>
        </w:tc>
      </w:tr>
    </w:tbl>
    <w:p w14:paraId="10A8D01C" w14:textId="77777777" w:rsidR="00283EEC" w:rsidRPr="004E3CAB" w:rsidRDefault="00283EEC" w:rsidP="00271977">
      <w:pPr>
        <w:rPr>
          <w:rFonts w:ascii="標楷體" w:eastAsia="標楷體" w:hAnsi="標楷體"/>
        </w:rPr>
      </w:pPr>
    </w:p>
    <w:p w14:paraId="374483E3" w14:textId="1C6879C0"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4E3CAB" w:rsidRDefault="00283EEC"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D6546" w:rsidRPr="004E3CAB"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4E3CAB" w:rsidRDefault="00DD6546"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4E3CAB" w:rsidRDefault="00DD6546"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4E3CAB" w:rsidRDefault="00DD6546"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D6546" w:rsidRPr="004E3CAB"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DD6546" w:rsidRDefault="00DD6546"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4E3CAB" w:rsidRDefault="00DD6546" w:rsidP="00261E45">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4E3CAB" w:rsidRDefault="00DD6546" w:rsidP="00261E45">
            <w:pPr>
              <w:rPr>
                <w:rFonts w:ascii="標楷體" w:eastAsia="標楷體" w:hAnsi="標楷體"/>
              </w:rPr>
            </w:pPr>
            <w:r w:rsidRPr="004E3CAB">
              <w:rPr>
                <w:rFonts w:ascii="標楷體" w:eastAsia="標楷體" w:hAnsi="標楷體" w:hint="eastAsia"/>
              </w:rPr>
              <w:t>金融機構無擔保債務變更還款條件協議資料</w:t>
            </w:r>
          </w:p>
        </w:tc>
      </w:tr>
    </w:tbl>
    <w:p w14:paraId="36775B58"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1BF8106B" w14:textId="6CFD5A53" w:rsidR="00283EEC" w:rsidRPr="004E3CAB" w:rsidRDefault="00DE1CAE" w:rsidP="00271977">
      <w:pPr>
        <w:pStyle w:val="1text"/>
        <w:spacing w:before="0"/>
        <w:ind w:left="0"/>
        <w:rPr>
          <w:rFonts w:ascii="標楷體" w:hAnsi="標楷體"/>
        </w:rPr>
      </w:pPr>
      <w:r>
        <w:drawing>
          <wp:inline distT="0" distB="0" distL="0" distR="0" wp14:anchorId="70B45AE9" wp14:editId="6DE31AB4">
            <wp:extent cx="6479540" cy="21964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196465"/>
                    </a:xfrm>
                    <a:prstGeom prst="rect">
                      <a:avLst/>
                    </a:prstGeom>
                  </pic:spPr>
                </pic:pic>
              </a:graphicData>
            </a:graphic>
          </wp:inline>
        </w:drawing>
      </w:r>
    </w:p>
    <w:p w14:paraId="169A9D5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F8E494"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265E3EB" w14:textId="02A1315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755747" w14:textId="31F83A0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r w:rsidR="00F802CE" w:rsidRPr="004E3CAB">
              <w:rPr>
                <w:rFonts w:ascii="標楷體" w:eastAsia="標楷體" w:hAnsi="標楷體" w:hint="eastAsia"/>
              </w:rPr>
              <w:t>:</w:t>
            </w:r>
          </w:p>
          <w:p w14:paraId="6600624B" w14:textId="013FF9D2" w:rsidR="00DD6546" w:rsidRPr="004E3CAB" w:rsidRDefault="00283EEC" w:rsidP="00DD6546">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者</w:t>
            </w:r>
            <w:r w:rsidR="00DD6546" w:rsidRPr="004E3CAB">
              <w:rPr>
                <w:rFonts w:ascii="標楷體" w:eastAsia="標楷體" w:hAnsi="標楷體" w:hint="eastAsia"/>
              </w:rPr>
              <w:t>檢核本檔案[結案原因]輸入值，若[結案原因]等於</w:t>
            </w:r>
            <w:r w:rsidR="00DD6546" w:rsidRPr="004E3CAB">
              <w:rPr>
                <w:rFonts w:ascii="標楷體" w:eastAsia="標楷體" w:hAnsi="標楷體"/>
              </w:rPr>
              <w:t>"</w:t>
            </w:r>
            <w:r w:rsidR="00DD6546" w:rsidRPr="004E3CAB">
              <w:rPr>
                <w:rFonts w:ascii="標楷體" w:eastAsia="標楷體" w:hAnsi="標楷體" w:hint="eastAsia"/>
                <w:color w:val="000000"/>
              </w:rPr>
              <w:t>C:更新變更還款條件</w:t>
            </w:r>
            <w:r w:rsidR="00DD6546">
              <w:rPr>
                <w:rFonts w:ascii="標楷體" w:eastAsia="SimSun" w:hAnsi="標楷體" w:cs="新細明體" w:hint="eastAsia"/>
              </w:rPr>
              <w:t>"</w:t>
            </w:r>
            <w:r w:rsidR="00DD6546" w:rsidRPr="004E3CAB">
              <w:rPr>
                <w:rFonts w:ascii="標楷體" w:eastAsia="標楷體" w:hAnsi="標楷體" w:hint="eastAsia"/>
              </w:rPr>
              <w:t>者顯示錯誤訊息</w:t>
            </w:r>
            <w:r w:rsidR="00DD6546" w:rsidRPr="004E3CAB">
              <w:rPr>
                <w:rFonts w:ascii="標楷體" w:eastAsia="標楷體" w:hAnsi="標楷體"/>
              </w:rPr>
              <w:t>"</w:t>
            </w:r>
            <w:r w:rsidR="00DD6546" w:rsidRPr="004E3CAB">
              <w:rPr>
                <w:rFonts w:ascii="標楷體" w:eastAsia="標楷體" w:hAnsi="標楷體" w:hint="eastAsia"/>
              </w:rPr>
              <w:t>E000</w:t>
            </w:r>
            <w:r w:rsidR="00DD6546" w:rsidRPr="004E3CAB">
              <w:rPr>
                <w:rFonts w:ascii="標楷體" w:eastAsia="標楷體" w:hAnsi="標楷體"/>
              </w:rPr>
              <w:t>5</w:t>
            </w:r>
            <w:r w:rsidR="00DD6546" w:rsidRPr="004E3CAB">
              <w:rPr>
                <w:rFonts w:ascii="標楷體" w:eastAsia="標楷體" w:hAnsi="標楷體" w:hint="eastAsia"/>
              </w:rPr>
              <w:t>:新增資料時，發生錯誤(</w:t>
            </w:r>
            <w:r w:rsidR="00DD6546" w:rsidRPr="00DD6546">
              <w:rPr>
                <w:rFonts w:ascii="標楷體" w:eastAsia="標楷體" w:hAnsi="標楷體" w:hint="eastAsia"/>
              </w:rPr>
              <w:t>「結案原因」為'C'者，同一KEY值需先報送(62)金融機構無擔保債務變更還款條件協議資料.</w:t>
            </w:r>
            <w:r w:rsidR="00DD6546" w:rsidRPr="004E3CAB">
              <w:rPr>
                <w:rFonts w:ascii="標楷體" w:eastAsia="標楷體" w:hAnsi="標楷體" w:hint="eastAsia"/>
              </w:rPr>
              <w:t>)</w:t>
            </w:r>
            <w:r w:rsidR="00DD6546" w:rsidRPr="004E3CAB">
              <w:rPr>
                <w:rFonts w:ascii="標楷體" w:eastAsia="標楷體" w:hAnsi="標楷體"/>
              </w:rPr>
              <w:t>"</w:t>
            </w:r>
          </w:p>
          <w:p w14:paraId="09CFF74E" w14:textId="3AAF4C08" w:rsidR="00F446E8" w:rsidRPr="00F446E8" w:rsidRDefault="00283EEC" w:rsidP="00271977">
            <w:pPr>
              <w:adjustRightInd w:val="0"/>
              <w:snapToGrid w:val="0"/>
              <w:ind w:leftChars="100" w:left="600" w:hangingChars="150" w:hanging="360"/>
              <w:rPr>
                <w:rFonts w:ascii="標楷體" w:eastAsia="SimSun"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haRepayEndDate</w:t>
            </w:r>
            <w:r w:rsidRPr="004E3CAB">
              <w:rPr>
                <w:rFonts w:ascii="標楷體" w:eastAsia="標楷體" w:hAnsi="標楷體" w:hint="eastAsia"/>
              </w:rPr>
              <w:t>)]</w:t>
            </w:r>
            <w:r w:rsidR="00F446E8">
              <w:rPr>
                <w:rFonts w:ascii="標楷體" w:eastAsia="SimSun" w:hAnsi="標楷體" w:hint="eastAsia"/>
              </w:rPr>
              <w:t>和</w:t>
            </w:r>
            <w:r w:rsidR="00F446E8" w:rsidRPr="004E3CAB">
              <w:rPr>
                <w:rFonts w:ascii="標楷體" w:eastAsia="標楷體" w:hAnsi="標楷體" w:hint="eastAsia"/>
              </w:rPr>
              <w:t>本檔案[結案原因]輸入值</w:t>
            </w:r>
            <w:r w:rsidR="00F446E8">
              <w:rPr>
                <w:rFonts w:ascii="標楷體" w:eastAsia="SimSun" w:hAnsi="標楷體" w:hint="eastAsia"/>
              </w:rPr>
              <w:t>：</w:t>
            </w:r>
          </w:p>
          <w:p w14:paraId="7200256A" w14:textId="72049B08" w:rsidR="00283EEC" w:rsidRDefault="00F446E8" w:rsidP="00F446E8">
            <w:pPr>
              <w:adjustRightInd w:val="0"/>
              <w:snapToGrid w:val="0"/>
              <w:ind w:left="840" w:hanging="240"/>
              <w:rPr>
                <w:rFonts w:ascii="標楷體" w:eastAsia="標楷體" w:hAnsi="標楷體" w:cs="新細明體"/>
              </w:rPr>
            </w:pPr>
            <w:r w:rsidRPr="00F446E8">
              <w:rPr>
                <w:rFonts w:ascii="新細明體" w:eastAsia="標楷體" w:hAnsi="新細明體" w:cs="新細明體" w:hint="eastAsia"/>
              </w:rPr>
              <w:t>①</w:t>
            </w:r>
            <w:r w:rsidR="00283EEC" w:rsidRPr="00F446E8">
              <w:rPr>
                <w:rFonts w:ascii="標楷體" w:eastAsia="標楷體" w:hAnsi="標楷體" w:hint="eastAsia"/>
              </w:rPr>
              <w:t>若</w:t>
            </w:r>
            <w:r w:rsidR="00283EEC" w:rsidRPr="00F446E8">
              <w:rPr>
                <w:rFonts w:ascii="標楷體" w:eastAsia="標楷體" w:hAnsi="標楷體" w:cs="新細明體" w:hint="eastAsia"/>
              </w:rPr>
              <w:t>[變更還款條件簽約完成日期</w:t>
            </w:r>
            <w:r w:rsidR="00283EEC" w:rsidRPr="00F446E8">
              <w:rPr>
                <w:rFonts w:ascii="標楷體" w:eastAsia="標楷體" w:hAnsi="標楷體" w:hint="eastAsia"/>
              </w:rPr>
              <w:t>(JcicZ06</w:t>
            </w:r>
            <w:r w:rsidR="00283EEC" w:rsidRPr="00F446E8">
              <w:rPr>
                <w:rFonts w:ascii="標楷體" w:eastAsia="標楷體" w:hAnsi="標楷體"/>
              </w:rPr>
              <w:t>2</w:t>
            </w:r>
            <w:r w:rsidR="00283EEC" w:rsidRPr="00F446E8">
              <w:rPr>
                <w:rFonts w:ascii="標楷體" w:eastAsia="標楷體" w:hAnsi="標楷體" w:hint="eastAsia"/>
              </w:rPr>
              <w:t>.</w:t>
            </w:r>
            <w:r w:rsidR="00283EEC" w:rsidRPr="00F446E8">
              <w:rPr>
                <w:rFonts w:ascii="標楷體" w:eastAsia="標楷體" w:hAnsi="標楷體"/>
              </w:rPr>
              <w:t>ChaRepayEndDate</w:t>
            </w:r>
            <w:r w:rsidR="00283EEC"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F446E8">
              <w:rPr>
                <w:rFonts w:ascii="標楷體" w:eastAsia="標楷體" w:hAnsi="標楷體"/>
              </w:rPr>
              <w:t>"</w:t>
            </w:r>
            <w:r w:rsidRPr="00F446E8">
              <w:rPr>
                <w:rFonts w:ascii="標楷體" w:eastAsia="標楷體" w:hAnsi="標楷體" w:hint="eastAsia"/>
                <w:color w:val="000000"/>
              </w:rPr>
              <w:t>C:更新變更還款條件</w:t>
            </w:r>
            <w:r w:rsidRPr="00F446E8">
              <w:rPr>
                <w:rFonts w:ascii="標楷體" w:eastAsia="SimSun" w:hAnsi="標楷體" w:cs="新細明體" w:hint="eastAsia"/>
              </w:rPr>
              <w:t>"</w:t>
            </w:r>
            <w:r w:rsidRPr="00F446E8">
              <w:rPr>
                <w:rFonts w:ascii="標楷體" w:eastAsia="標楷體" w:hAnsi="標楷體" w:hint="eastAsia"/>
              </w:rPr>
              <w:t>者</w:t>
            </w:r>
            <w:r w:rsidR="00283EEC" w:rsidRPr="00F446E8">
              <w:rPr>
                <w:rFonts w:ascii="標楷體" w:eastAsia="標楷體" w:hAnsi="標楷體" w:hint="eastAsia"/>
              </w:rPr>
              <w:t>顯示錯誤訊息</w:t>
            </w:r>
            <w:r w:rsidR="002A01F8" w:rsidRPr="00F446E8">
              <w:rPr>
                <w:rFonts w:ascii="標楷體" w:eastAsia="標楷體" w:hAnsi="標楷體"/>
              </w:rPr>
              <w:t>"</w:t>
            </w:r>
            <w:r w:rsidR="00283EEC" w:rsidRPr="00F446E8">
              <w:rPr>
                <w:rFonts w:ascii="標楷體" w:eastAsia="標楷體" w:hAnsi="標楷體" w:hint="eastAsia"/>
              </w:rPr>
              <w:t>E000</w:t>
            </w:r>
            <w:r w:rsidR="00283EEC" w:rsidRPr="00F446E8">
              <w:rPr>
                <w:rFonts w:ascii="標楷體" w:eastAsia="標楷體" w:hAnsi="標楷體"/>
              </w:rPr>
              <w:t>5</w:t>
            </w:r>
            <w:r w:rsidR="00283EEC" w:rsidRPr="00F446E8">
              <w:rPr>
                <w:rFonts w:ascii="標楷體" w:eastAsia="標楷體" w:hAnsi="標楷體" w:hint="eastAsia"/>
              </w:rPr>
              <w:t>:新增資料時，發生錯誤(</w:t>
            </w:r>
            <w:r w:rsidRPr="00F446E8">
              <w:rPr>
                <w:rFonts w:ascii="標楷體" w:eastAsia="標楷體" w:hAnsi="標楷體" w:cs="新細明體"/>
              </w:rPr>
              <w:t>「結案原因」為'C'者，同一KEY值之(62)金融機構無擔保債務變更還款條件協議資料之「簽約完成日」必須有值.</w:t>
            </w:r>
            <w:r w:rsidR="00283EEC" w:rsidRPr="00F446E8">
              <w:rPr>
                <w:rFonts w:ascii="標楷體" w:eastAsia="標楷體" w:hAnsi="標楷體" w:cs="新細明體" w:hint="eastAsia"/>
              </w:rPr>
              <w:t>)</w:t>
            </w:r>
            <w:r w:rsidR="002A01F8" w:rsidRPr="00F446E8">
              <w:rPr>
                <w:rFonts w:ascii="標楷體" w:eastAsia="標楷體" w:hAnsi="標楷體" w:cs="新細明體"/>
              </w:rPr>
              <w:t>"</w:t>
            </w:r>
          </w:p>
          <w:p w14:paraId="458E4991" w14:textId="35BC70BA" w:rsidR="00F446E8" w:rsidRPr="00F446E8" w:rsidRDefault="00F446E8" w:rsidP="00F446E8">
            <w:pPr>
              <w:adjustRightInd w:val="0"/>
              <w:snapToGrid w:val="0"/>
              <w:ind w:left="840" w:hanging="240"/>
              <w:rPr>
                <w:rFonts w:ascii="標楷體" w:eastAsia="標楷體" w:hAnsi="標楷體" w:cs="新細明體"/>
              </w:rPr>
            </w:pPr>
            <w:r w:rsidRPr="00F446E8">
              <w:rPr>
                <w:rFonts w:ascii="新細明體" w:hAnsi="新細明體" w:cs="新細明體" w:hint="eastAsia"/>
              </w:rPr>
              <w:t>②</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w:t>
            </w:r>
            <w:r>
              <w:rPr>
                <w:rFonts w:ascii="SimSun" w:eastAsia="SimSun" w:hAnsi="SimSun" w:hint="eastAsia"/>
              </w:rPr>
              <w:t>不</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4E3CAB">
              <w:rPr>
                <w:rFonts w:ascii="標楷體" w:eastAsia="標楷體" w:hAnsi="標楷體"/>
              </w:rPr>
              <w:t>"</w:t>
            </w:r>
            <w:r w:rsidRPr="004E3CAB">
              <w:rPr>
                <w:rFonts w:ascii="標楷體" w:eastAsia="標楷體" w:hAnsi="標楷體" w:hint="eastAsia"/>
              </w:rPr>
              <w:t>A:資料key值報送錯誤，本行結案</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w:t>
            </w:r>
            <w:r w:rsidRPr="004E3CAB">
              <w:rPr>
                <w:rFonts w:ascii="標楷體" w:eastAsia="標楷體" w:hAnsi="標楷體" w:hint="eastAsia"/>
              </w:rPr>
              <w:t>B:協商不成立</w:t>
            </w:r>
            <w:r w:rsidRPr="004E3CAB">
              <w:rPr>
                <w:rFonts w:ascii="標楷體" w:eastAsia="標楷體" w:hAnsi="標楷體"/>
              </w:rPr>
              <w:t>"</w:t>
            </w:r>
            <w:r w:rsidRPr="004E3CAB">
              <w:rPr>
                <w:rFonts w:ascii="標楷體" w:eastAsia="標楷體" w:hAnsi="標楷體" w:hint="eastAsia"/>
              </w:rPr>
              <w:t>者</w:t>
            </w:r>
            <w:r w:rsidRPr="00F446E8">
              <w:rPr>
                <w:rFonts w:ascii="標楷體" w:eastAsia="標楷體" w:hAnsi="標楷體" w:hint="eastAsia"/>
              </w:rPr>
              <w:t>顯示錯誤訊息</w:t>
            </w:r>
            <w:r w:rsidRPr="00F446E8">
              <w:rPr>
                <w:rFonts w:ascii="標楷體" w:eastAsia="標楷體" w:hAnsi="標楷體"/>
              </w:rPr>
              <w:t>"</w:t>
            </w:r>
            <w:r w:rsidRPr="00F446E8">
              <w:rPr>
                <w:rFonts w:ascii="標楷體" w:eastAsia="標楷體" w:hAnsi="標楷體" w:hint="eastAsia"/>
              </w:rPr>
              <w:t>E000</w:t>
            </w:r>
            <w:r w:rsidRPr="00F446E8">
              <w:rPr>
                <w:rFonts w:ascii="標楷體" w:eastAsia="標楷體" w:hAnsi="標楷體"/>
              </w:rPr>
              <w:t>5</w:t>
            </w:r>
            <w:r w:rsidRPr="00F446E8">
              <w:rPr>
                <w:rFonts w:ascii="標楷體" w:eastAsia="標楷體" w:hAnsi="標楷體" w:hint="eastAsia"/>
              </w:rPr>
              <w:t>:新增資料時，發生錯誤(</w:t>
            </w:r>
            <w:r w:rsidRPr="00F446E8">
              <w:rPr>
                <w:rFonts w:ascii="標楷體" w:eastAsia="標楷體" w:hAnsi="標楷體" w:cs="新細明體" w:hint="eastAsia"/>
              </w:rPr>
              <w:t>「結案原因」為'A'及'B'者，同一KEY值之(62)金融機構無擔保債務變更還款條件協議資料之「簽約完成日」必須空白.)</w:t>
            </w:r>
            <w:r w:rsidRPr="00F446E8">
              <w:rPr>
                <w:rFonts w:ascii="標楷體" w:eastAsia="標楷體" w:hAnsi="標楷體" w:cs="新細明體"/>
              </w:rPr>
              <w:t>"</w:t>
            </w:r>
          </w:p>
          <w:p w14:paraId="0AA850CB"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63023D4" w14:textId="7AF1BEB7" w:rsidR="00283EEC" w:rsidRPr="004E3CAB" w:rsidRDefault="00AE2480" w:rsidP="00271977">
            <w:pPr>
              <w:ind w:left="240" w:hangingChars="100" w:hanging="240"/>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變更還款方案結案通知資料</w:t>
            </w:r>
          </w:p>
        </w:tc>
      </w:tr>
      <w:tr w:rsidR="00283EEC" w:rsidRPr="004E3CAB"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A756BF1"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4E3CAB" w:rsidRDefault="00283EEC" w:rsidP="00271977">
            <w:pPr>
              <w:rPr>
                <w:rFonts w:ascii="標楷體" w:eastAsia="標楷體" w:hAnsi="標楷體"/>
              </w:rPr>
            </w:pPr>
            <w:bookmarkStart w:id="149" w:name="_Hlk84519960"/>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4E3CAB" w:rsidRDefault="00283EEC" w:rsidP="00271977">
            <w:pPr>
              <w:widowControl/>
              <w:jc w:val="both"/>
              <w:rPr>
                <w:rFonts w:ascii="標楷體" w:eastAsia="標楷體" w:hAnsi="標楷體"/>
              </w:rPr>
            </w:pPr>
          </w:p>
        </w:tc>
      </w:tr>
      <w:tr w:rsidR="00283EEC" w:rsidRPr="004E3CAB"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0633F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B1055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C71F84" w:rsidRPr="004E3CAB"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E5177" w:rsidRPr="004E3CAB"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4E3CAB" w:rsidRDefault="005E5177" w:rsidP="005E51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4E3CAB" w:rsidRDefault="005E5177" w:rsidP="005E51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4E3CAB"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4E3CAB" w:rsidRDefault="005E5177" w:rsidP="005E51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4E3CAB"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4E3CAB" w:rsidRDefault="005E5177" w:rsidP="005E51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4E3CAB" w:rsidRDefault="005E5177" w:rsidP="005E51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4E3CAB" w:rsidRDefault="005E5177" w:rsidP="005E51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AB3867A" w14:textId="61FC4A18" w:rsidR="005E5177" w:rsidRPr="004E3CAB" w:rsidRDefault="005E5177" w:rsidP="005E51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443AB27D" w14:textId="4A9CEE27" w:rsidR="005E5177" w:rsidRPr="00AA0263" w:rsidRDefault="005E5177" w:rsidP="005E517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7F1975E" w14:textId="4668CD51" w:rsidR="005E5177" w:rsidRPr="004E3CAB" w:rsidRDefault="005E5177" w:rsidP="005E5177">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63</w:t>
            </w:r>
            <w:r w:rsidRPr="004E3CAB">
              <w:rPr>
                <w:rFonts w:ascii="標楷體" w:eastAsia="標楷體" w:hAnsi="標楷體"/>
              </w:rPr>
              <w:t>.SubmitKey</w:t>
            </w:r>
          </w:p>
        </w:tc>
      </w:tr>
      <w:tr w:rsidR="00D315BE" w:rsidRPr="004E3CAB"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7092D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BDF60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4661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4CED1C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534C4A"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A269C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5E5177" w:rsidRDefault="00283EEC" w:rsidP="00271977">
            <w:pPr>
              <w:rPr>
                <w:rFonts w:ascii="標楷體" w:eastAsia="標楷體" w:hAnsi="標楷體"/>
              </w:rPr>
            </w:pPr>
            <w:r w:rsidRPr="005E5177">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5E5177" w:rsidRDefault="00283EEC" w:rsidP="00271977">
            <w:pPr>
              <w:jc w:val="both"/>
              <w:rPr>
                <w:rFonts w:ascii="標楷體" w:eastAsia="標楷體" w:hAnsi="標楷體"/>
              </w:rPr>
            </w:pPr>
            <w:r w:rsidRPr="005E5177">
              <w:rPr>
                <w:rFonts w:ascii="標楷體" w:eastAsia="標楷體" w:hAnsi="標楷體" w:hint="eastAsia"/>
              </w:rPr>
              <w:t>1.限輸入日期，檢核條件:</w:t>
            </w:r>
          </w:p>
          <w:p w14:paraId="134578CD" w14:textId="77777777" w:rsidR="00283EEC" w:rsidRPr="005E5177" w:rsidRDefault="00283EEC" w:rsidP="00271977">
            <w:pPr>
              <w:ind w:leftChars="100" w:left="600" w:hangingChars="150" w:hanging="360"/>
              <w:jc w:val="both"/>
              <w:rPr>
                <w:rFonts w:ascii="標楷體" w:eastAsia="標楷體" w:hAnsi="標楷體"/>
              </w:rPr>
            </w:pPr>
            <w:r w:rsidRPr="005E5177">
              <w:rPr>
                <w:rFonts w:ascii="新細明體" w:hAnsi="新細明體" w:cs="新細明體" w:hint="eastAsia"/>
              </w:rPr>
              <w:t>⑴</w:t>
            </w:r>
            <w:r w:rsidRPr="005E5177">
              <w:rPr>
                <w:rFonts w:ascii="標楷體" w:eastAsia="標楷體" w:hAnsi="標楷體" w:hint="eastAsia"/>
              </w:rPr>
              <w:t>.</w:t>
            </w:r>
            <w:r w:rsidRPr="005E5177">
              <w:rPr>
                <w:rFonts w:ascii="標楷體" w:eastAsia="標楷體" w:hAnsi="標楷體" w:hint="eastAsia"/>
                <w:lang w:eastAsia="zh-HK"/>
              </w:rPr>
              <w:t>不可空白</w:t>
            </w:r>
            <w:r w:rsidRPr="005E5177">
              <w:rPr>
                <w:rFonts w:ascii="標楷體" w:eastAsia="標楷體" w:hAnsi="標楷體" w:hint="eastAsia"/>
              </w:rPr>
              <w:t>/V(7)</w:t>
            </w:r>
          </w:p>
          <w:p w14:paraId="6B381900" w14:textId="36DEA982" w:rsidR="00283EEC" w:rsidRPr="005E5177" w:rsidRDefault="00283EEC" w:rsidP="00271977">
            <w:pPr>
              <w:ind w:leftChars="100" w:left="600" w:hangingChars="150" w:hanging="360"/>
              <w:jc w:val="both"/>
              <w:rPr>
                <w:rFonts w:ascii="標楷體" w:eastAsia="標楷體" w:hAnsi="標楷體"/>
              </w:rPr>
            </w:pPr>
            <w:r w:rsidRPr="005E5177">
              <w:rPr>
                <w:rFonts w:ascii="新細明體" w:hAnsi="新細明體" w:cs="新細明體" w:hint="eastAsia"/>
              </w:rPr>
              <w:t>⑵</w:t>
            </w:r>
            <w:r w:rsidRPr="005E5177">
              <w:rPr>
                <w:rFonts w:ascii="標楷體" w:eastAsia="標楷體" w:hAnsi="標楷體" w:hint="eastAsia"/>
              </w:rPr>
              <w:t>.</w:t>
            </w:r>
            <w:r w:rsidRPr="005E5177">
              <w:rPr>
                <w:rFonts w:ascii="標楷體" w:eastAsia="標楷體" w:hAnsi="標楷體" w:hint="eastAsia"/>
                <w:lang w:eastAsia="zh-HK"/>
              </w:rPr>
              <w:t>日期格式/</w:t>
            </w:r>
            <w:r w:rsidRPr="005E5177">
              <w:rPr>
                <w:rFonts w:ascii="標楷體" w:eastAsia="標楷體" w:hAnsi="標楷體" w:hint="eastAsia"/>
              </w:rPr>
              <w:t>A(DATE,0)</w:t>
            </w:r>
          </w:p>
          <w:p w14:paraId="1719A6A9" w14:textId="6A5E6700" w:rsidR="005E5177" w:rsidRDefault="005E5177" w:rsidP="00271977">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需大於等於</w:t>
            </w:r>
            <w:r w:rsidRPr="005E5177">
              <w:rPr>
                <w:rFonts w:ascii="標楷體" w:eastAsia="標楷體" w:hAnsi="標楷體" w:hint="eastAsia"/>
              </w:rPr>
              <w:t>[申請變更還款條件日]</w:t>
            </w:r>
          </w:p>
          <w:p w14:paraId="42A24EE1" w14:textId="00AF57D5" w:rsidR="00FF07D3" w:rsidRPr="00FF07D3" w:rsidRDefault="00FF07D3" w:rsidP="00FF07D3">
            <w:pPr>
              <w:ind w:leftChars="100" w:left="600" w:hangingChars="150" w:hanging="360"/>
              <w:rPr>
                <w:rFonts w:ascii="標楷體" w:eastAsia="標楷體" w:hAnsi="標楷體"/>
                <w:lang w:eastAsia="zh-HK"/>
              </w:rPr>
            </w:pPr>
            <w:r w:rsidRPr="00FF07D3">
              <w:rPr>
                <w:rFonts w:ascii="新細明體" w:hAnsi="新細明體" w:cs="新細明體" w:hint="eastAsia"/>
                <w:lang w:eastAsia="zh-HK"/>
              </w:rPr>
              <w:t>⑷</w:t>
            </w:r>
            <w:r w:rsidRPr="00DF58F5">
              <w:rPr>
                <w:rFonts w:ascii="標楷體" w:eastAsia="標楷體" w:hAnsi="標楷體" w:hint="eastAsia"/>
                <w:lang w:eastAsia="zh-HK"/>
              </w:rPr>
              <w:t>.需小於等於資料報送日期</w:t>
            </w:r>
          </w:p>
          <w:p w14:paraId="62240E9B" w14:textId="77777777" w:rsidR="00283EEC" w:rsidRPr="005E5177" w:rsidRDefault="00283EEC" w:rsidP="00271977">
            <w:pPr>
              <w:jc w:val="both"/>
              <w:rPr>
                <w:rFonts w:ascii="標楷體" w:eastAsia="標楷體" w:hAnsi="標楷體"/>
                <w:color w:val="000000"/>
                <w:kern w:val="0"/>
              </w:rPr>
            </w:pPr>
            <w:r w:rsidRPr="005E5177">
              <w:rPr>
                <w:rFonts w:ascii="標楷體" w:eastAsia="標楷體" w:hAnsi="標楷體" w:hint="eastAsia"/>
              </w:rPr>
              <w:t>2.JcicZ063.</w:t>
            </w:r>
            <w:r w:rsidRPr="005E5177">
              <w:rPr>
                <w:rFonts w:ascii="標楷體" w:eastAsia="標楷體" w:hAnsi="標楷體"/>
              </w:rPr>
              <w:t>ClosedDate</w:t>
            </w:r>
          </w:p>
        </w:tc>
      </w:tr>
      <w:tr w:rsidR="00283EEC" w:rsidRPr="004E3CAB"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dResult</w:t>
            </w:r>
          </w:p>
          <w:p w14:paraId="286E95DF"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5786028"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值報送錯誤，本行結案</w:t>
            </w:r>
          </w:p>
          <w:p w14:paraId="660DB7B2"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374D0759"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4F6F0EC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297782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7E889E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09A91AD0" w14:textId="4DAD9887"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bookmarkEnd w:id="149"/>
    <w:p w14:paraId="506625EF" w14:textId="20560B64" w:rsidR="00283EEC" w:rsidRPr="004E3CAB" w:rsidRDefault="00283EEC" w:rsidP="00337B38">
      <w:pPr>
        <w:pStyle w:val="a"/>
        <w:rPr>
          <w:rFonts w:ascii="標楷體" w:hAnsi="標楷體"/>
        </w:rPr>
      </w:pPr>
      <w:r w:rsidRPr="004E3CAB">
        <w:rPr>
          <w:rFonts w:ascii="標楷體" w:hAnsi="標楷體" w:hint="eastAsia"/>
        </w:rPr>
        <w:t>UI畫面-異動</w:t>
      </w:r>
    </w:p>
    <w:p w14:paraId="1FFFB3E7" w14:textId="75137688" w:rsidR="00AF4477" w:rsidRPr="004E3CAB" w:rsidRDefault="00B43822" w:rsidP="00271977">
      <w:pPr>
        <w:rPr>
          <w:rFonts w:ascii="標楷體" w:eastAsia="標楷體" w:hAnsi="標楷體"/>
        </w:rPr>
      </w:pPr>
      <w:r>
        <w:rPr>
          <w:noProof/>
        </w:rPr>
        <w:drawing>
          <wp:inline distT="0" distB="0" distL="0" distR="0" wp14:anchorId="6FD6E720" wp14:editId="4940E430">
            <wp:extent cx="6479540" cy="21799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2179955"/>
                    </a:xfrm>
                    <a:prstGeom prst="rect">
                      <a:avLst/>
                    </a:prstGeom>
                  </pic:spPr>
                </pic:pic>
              </a:graphicData>
            </a:graphic>
          </wp:inline>
        </w:drawing>
      </w:r>
    </w:p>
    <w:p w14:paraId="5B7424D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7AD701"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696F763" w14:textId="635AEB54" w:rsidR="00283EEC"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ED1614E" w14:textId="33BF465E" w:rsidR="00F446E8" w:rsidRPr="004E3CAB" w:rsidRDefault="00F446E8" w:rsidP="00F446E8">
            <w:pPr>
              <w:adjustRightInd w:val="0"/>
              <w:snapToGrid w:val="0"/>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p>
          <w:p w14:paraId="518EDEDA" w14:textId="4D2C67F8" w:rsidR="00F446E8" w:rsidRPr="004E3CAB" w:rsidRDefault="00F446E8" w:rsidP="00F446E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者</w:t>
            </w:r>
            <w:r w:rsidRPr="004E3CAB">
              <w:rPr>
                <w:rFonts w:ascii="標楷體" w:eastAsia="標楷體" w:hAnsi="標楷體" w:hint="eastAsia"/>
              </w:rPr>
              <w:t>檢核本檔案[結案原因]輸入值，若[結案原因]等於</w:t>
            </w:r>
            <w:r w:rsidRPr="004E3CAB">
              <w:rPr>
                <w:rFonts w:ascii="標楷體" w:eastAsia="標楷體" w:hAnsi="標楷體"/>
              </w:rPr>
              <w:t>"</w:t>
            </w:r>
            <w:r w:rsidRPr="004E3CAB">
              <w:rPr>
                <w:rFonts w:ascii="標楷體" w:eastAsia="標楷體" w:hAnsi="標楷體" w:hint="eastAsia"/>
                <w:color w:val="000000"/>
              </w:rPr>
              <w:t>C:更新變更還款條件</w:t>
            </w:r>
            <w:r>
              <w:rPr>
                <w:rFonts w:ascii="標楷體" w:eastAsia="SimSun" w:hAnsi="標楷體" w:cs="新細明體" w:hint="eastAsia"/>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w:t>
            </w:r>
            <w:r w:rsidRPr="00DD6546">
              <w:rPr>
                <w:rFonts w:ascii="標楷體" w:eastAsia="標楷體" w:hAnsi="標楷體" w:hint="eastAsia"/>
              </w:rPr>
              <w:t>「結案原因」為'C'者，同一KEY值需先報送(62)金融機構無擔保債務變更還款條件協議資料.</w:t>
            </w:r>
            <w:r w:rsidRPr="004E3CAB">
              <w:rPr>
                <w:rFonts w:ascii="標楷體" w:eastAsia="標楷體" w:hAnsi="標楷體" w:hint="eastAsia"/>
              </w:rPr>
              <w:t>)</w:t>
            </w:r>
            <w:r w:rsidRPr="004E3CAB">
              <w:rPr>
                <w:rFonts w:ascii="標楷體" w:eastAsia="標楷體" w:hAnsi="標楷體"/>
              </w:rPr>
              <w:t>"</w:t>
            </w:r>
          </w:p>
          <w:p w14:paraId="71083226" w14:textId="20808884" w:rsidR="00F446E8" w:rsidRPr="00F446E8" w:rsidRDefault="00F446E8" w:rsidP="00F446E8">
            <w:pPr>
              <w:adjustRightInd w:val="0"/>
              <w:snapToGrid w:val="0"/>
              <w:ind w:leftChars="100" w:left="600" w:hangingChars="150" w:hanging="360"/>
              <w:rPr>
                <w:rFonts w:ascii="標楷體" w:eastAsia="SimSun"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haRepayEndDate</w:t>
            </w:r>
            <w:r w:rsidRPr="004E3CAB">
              <w:rPr>
                <w:rFonts w:ascii="標楷體" w:eastAsia="標楷體" w:hAnsi="標楷體" w:hint="eastAsia"/>
              </w:rPr>
              <w:t>)]</w:t>
            </w:r>
            <w:r>
              <w:rPr>
                <w:rFonts w:ascii="標楷體" w:eastAsia="SimSun" w:hAnsi="標楷體" w:hint="eastAsia"/>
              </w:rPr>
              <w:t>和</w:t>
            </w:r>
            <w:r w:rsidRPr="004E3CAB">
              <w:rPr>
                <w:rFonts w:ascii="標楷體" w:eastAsia="標楷體" w:hAnsi="標楷體" w:hint="eastAsia"/>
              </w:rPr>
              <w:t>本檔案[結案原因]輸入值</w:t>
            </w:r>
            <w:r>
              <w:rPr>
                <w:rFonts w:ascii="標楷體" w:eastAsia="SimSun" w:hAnsi="標楷體" w:hint="eastAsia"/>
              </w:rPr>
              <w:t>：</w:t>
            </w:r>
          </w:p>
          <w:p w14:paraId="6278DDA7" w14:textId="7E01F5B5" w:rsidR="00F446E8" w:rsidRDefault="00F446E8" w:rsidP="00F446E8">
            <w:pPr>
              <w:adjustRightInd w:val="0"/>
              <w:snapToGrid w:val="0"/>
              <w:ind w:left="840" w:hanging="240"/>
              <w:rPr>
                <w:rFonts w:ascii="標楷體" w:eastAsia="標楷體" w:hAnsi="標楷體" w:cs="新細明體"/>
              </w:rPr>
            </w:pPr>
            <w:r w:rsidRPr="00F446E8">
              <w:rPr>
                <w:rFonts w:ascii="新細明體" w:eastAsia="標楷體" w:hAnsi="新細明體" w:cs="新細明體" w:hint="eastAsia"/>
              </w:rPr>
              <w:t>①</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F446E8">
              <w:rPr>
                <w:rFonts w:ascii="標楷體" w:eastAsia="標楷體" w:hAnsi="標楷體"/>
              </w:rPr>
              <w:t>"</w:t>
            </w:r>
            <w:r w:rsidRPr="00F446E8">
              <w:rPr>
                <w:rFonts w:ascii="標楷體" w:eastAsia="標楷體" w:hAnsi="標楷體" w:hint="eastAsia"/>
                <w:color w:val="000000"/>
              </w:rPr>
              <w:t>C:更新變更還款條件</w:t>
            </w:r>
            <w:r w:rsidRPr="00F446E8">
              <w:rPr>
                <w:rFonts w:ascii="標楷體" w:eastAsia="SimSun" w:hAnsi="標楷體" w:cs="新細明體" w:hint="eastAsia"/>
              </w:rPr>
              <w:t>"</w:t>
            </w:r>
            <w:r w:rsidRPr="00F446E8">
              <w:rPr>
                <w:rFonts w:ascii="標楷體" w:eastAsia="標楷體" w:hAnsi="標楷體" w:hint="eastAsia"/>
              </w:rPr>
              <w:t>者顯示錯誤訊息</w:t>
            </w:r>
            <w:r w:rsidRPr="00F446E8">
              <w:rPr>
                <w:rFonts w:ascii="標楷體" w:eastAsia="標楷體" w:hAnsi="標楷體"/>
              </w:rPr>
              <w:t>"</w:t>
            </w:r>
            <w:r w:rsidRPr="00F446E8">
              <w:rPr>
                <w:rFonts w:ascii="標楷體" w:eastAsia="標楷體" w:hAnsi="標楷體" w:hint="eastAsia"/>
              </w:rPr>
              <w:t>E000</w:t>
            </w:r>
            <w:r w:rsidRPr="004E3CAB">
              <w:rPr>
                <w:rFonts w:ascii="標楷體" w:eastAsia="標楷體" w:hAnsi="標楷體" w:hint="eastAsia"/>
              </w:rPr>
              <w:t>7:更新</w:t>
            </w:r>
            <w:r w:rsidRPr="00F446E8">
              <w:rPr>
                <w:rFonts w:ascii="標楷體" w:eastAsia="標楷體" w:hAnsi="標楷體" w:hint="eastAsia"/>
              </w:rPr>
              <w:t>資料時，發生錯誤(</w:t>
            </w:r>
            <w:r w:rsidRPr="00F446E8">
              <w:rPr>
                <w:rFonts w:ascii="標楷體" w:eastAsia="標楷體" w:hAnsi="標楷體" w:cs="新細明體"/>
              </w:rPr>
              <w:t>「結案原因」為'C'者，同一KEY值之(62)金融機構無擔保債務變更還款條件協議資料之「簽約完成日」必須有值.</w:t>
            </w:r>
            <w:r w:rsidRPr="00F446E8">
              <w:rPr>
                <w:rFonts w:ascii="標楷體" w:eastAsia="標楷體" w:hAnsi="標楷體" w:cs="新細明體" w:hint="eastAsia"/>
              </w:rPr>
              <w:t>)</w:t>
            </w:r>
            <w:r w:rsidRPr="00F446E8">
              <w:rPr>
                <w:rFonts w:ascii="標楷體" w:eastAsia="標楷體" w:hAnsi="標楷體" w:cs="新細明體"/>
              </w:rPr>
              <w:t>"</w:t>
            </w:r>
          </w:p>
          <w:p w14:paraId="51DC47A1" w14:textId="2C3C2514" w:rsidR="00F446E8" w:rsidRPr="00F446E8" w:rsidRDefault="00F446E8" w:rsidP="00F446E8">
            <w:pPr>
              <w:adjustRightInd w:val="0"/>
              <w:snapToGrid w:val="0"/>
              <w:ind w:left="840" w:hanging="240"/>
              <w:rPr>
                <w:rFonts w:ascii="標楷體" w:eastAsia="標楷體" w:hAnsi="標楷體" w:cs="新細明體"/>
              </w:rPr>
            </w:pPr>
            <w:r w:rsidRPr="00F446E8">
              <w:rPr>
                <w:rFonts w:ascii="新細明體" w:hAnsi="新細明體" w:cs="新細明體" w:hint="eastAsia"/>
              </w:rPr>
              <w:t>②</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w:t>
            </w:r>
            <w:r>
              <w:rPr>
                <w:rFonts w:ascii="SimSun" w:eastAsia="SimSun" w:hAnsi="SimSun" w:hint="eastAsia"/>
              </w:rPr>
              <w:t>不</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4E3CAB">
              <w:rPr>
                <w:rFonts w:ascii="標楷體" w:eastAsia="標楷體" w:hAnsi="標楷體"/>
              </w:rPr>
              <w:t>"</w:t>
            </w:r>
            <w:r w:rsidRPr="004E3CAB">
              <w:rPr>
                <w:rFonts w:ascii="標楷體" w:eastAsia="標楷體" w:hAnsi="標楷體" w:hint="eastAsia"/>
              </w:rPr>
              <w:t>A:資料key值報送錯誤，本行結案</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w:t>
            </w:r>
            <w:r w:rsidRPr="004E3CAB">
              <w:rPr>
                <w:rFonts w:ascii="標楷體" w:eastAsia="標楷體" w:hAnsi="標楷體" w:hint="eastAsia"/>
              </w:rPr>
              <w:t>B:協商不成立</w:t>
            </w:r>
            <w:r w:rsidRPr="004E3CAB">
              <w:rPr>
                <w:rFonts w:ascii="標楷體" w:eastAsia="標楷體" w:hAnsi="標楷體"/>
              </w:rPr>
              <w:t>"</w:t>
            </w:r>
            <w:r w:rsidRPr="004E3CAB">
              <w:rPr>
                <w:rFonts w:ascii="標楷體" w:eastAsia="標楷體" w:hAnsi="標楷體" w:hint="eastAsia"/>
              </w:rPr>
              <w:t>者</w:t>
            </w:r>
            <w:r w:rsidRPr="00F446E8">
              <w:rPr>
                <w:rFonts w:ascii="標楷體" w:eastAsia="標楷體" w:hAnsi="標楷體" w:hint="eastAsia"/>
              </w:rPr>
              <w:t>顯示錯誤訊息</w:t>
            </w:r>
            <w:r w:rsidRPr="00F446E8">
              <w:rPr>
                <w:rFonts w:ascii="標楷體" w:eastAsia="標楷體" w:hAnsi="標楷體"/>
              </w:rPr>
              <w:t>"</w:t>
            </w:r>
            <w:r w:rsidRPr="00F446E8">
              <w:rPr>
                <w:rFonts w:ascii="標楷體" w:eastAsia="標楷體" w:hAnsi="標楷體" w:hint="eastAsia"/>
              </w:rPr>
              <w:t>E000</w:t>
            </w:r>
            <w:r w:rsidRPr="004E3CAB">
              <w:rPr>
                <w:rFonts w:ascii="標楷體" w:eastAsia="標楷體" w:hAnsi="標楷體" w:hint="eastAsia"/>
              </w:rPr>
              <w:t>7:更新</w:t>
            </w:r>
            <w:r w:rsidRPr="00F446E8">
              <w:rPr>
                <w:rFonts w:ascii="標楷體" w:eastAsia="標楷體" w:hAnsi="標楷體" w:hint="eastAsia"/>
              </w:rPr>
              <w:t>資料時，發生錯誤(</w:t>
            </w:r>
            <w:r w:rsidRPr="00F446E8">
              <w:rPr>
                <w:rFonts w:ascii="標楷體" w:eastAsia="標楷體" w:hAnsi="標楷體" w:cs="新細明體" w:hint="eastAsia"/>
              </w:rPr>
              <w:t>「結案原因」為'A'及'B'者，同一KEY值之(62)金融機構無擔保債務變更還款條件協議資料之「簽約完成日」必須空白.)</w:t>
            </w:r>
            <w:r w:rsidRPr="00F446E8">
              <w:rPr>
                <w:rFonts w:ascii="標楷體" w:eastAsia="標楷體" w:hAnsi="標楷體" w:cs="新細明體"/>
              </w:rPr>
              <w:t>"</w:t>
            </w:r>
          </w:p>
          <w:p w14:paraId="31A166F1"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7F7065E" w14:textId="7012EABB" w:rsidR="00283EEC" w:rsidRPr="004E3CAB" w:rsidRDefault="00F446E8" w:rsidP="00271977">
            <w:pPr>
              <w:ind w:left="240" w:hangingChars="100" w:hanging="240"/>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變更還款方案結案通知資料</w:t>
            </w:r>
          </w:p>
        </w:tc>
      </w:tr>
      <w:tr w:rsidR="00283EEC" w:rsidRPr="004E3CAB"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EE316C"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4E3CAB" w:rsidRDefault="00283EEC" w:rsidP="00271977">
            <w:pPr>
              <w:widowControl/>
              <w:jc w:val="both"/>
              <w:rPr>
                <w:rFonts w:ascii="標楷體" w:eastAsia="標楷體" w:hAnsi="標楷體"/>
              </w:rPr>
            </w:pPr>
          </w:p>
        </w:tc>
      </w:tr>
      <w:tr w:rsidR="00283EEC" w:rsidRPr="004E3CAB"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AD50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7DB114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C71F84" w:rsidRPr="004E3CAB"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D34767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3.SubmitKey</w:t>
            </w:r>
          </w:p>
        </w:tc>
      </w:tr>
      <w:tr w:rsidR="00D315BE" w:rsidRPr="004E3CAB"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83EEC" w:rsidRPr="004E3CAB"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F4A52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824D48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07B4EF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限輸入日期，檢核條件:</w:t>
            </w:r>
          </w:p>
          <w:p w14:paraId="45903FA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9E7BEAB" w14:textId="2205CA8C"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6E0C210" w14:textId="77777777" w:rsidR="005E5177" w:rsidRPr="005E5177" w:rsidRDefault="005E5177" w:rsidP="005E5177">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需大於等於</w:t>
            </w:r>
            <w:r w:rsidRPr="005E5177">
              <w:rPr>
                <w:rFonts w:ascii="標楷體" w:eastAsia="標楷體" w:hAnsi="標楷體" w:hint="eastAsia"/>
              </w:rPr>
              <w:t>[申請變更還款條件日]</w:t>
            </w:r>
          </w:p>
          <w:p w14:paraId="5A8A726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ClosedResult</w:t>
            </w:r>
          </w:p>
          <w:p w14:paraId="45470D99"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1E17C60"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值報送錯誤，本行結案</w:t>
            </w:r>
          </w:p>
          <w:p w14:paraId="526D47E4"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456BC793"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4EBCA74" w14:textId="3E38B2E5"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54C2906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2B2F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EC107BD" w14:textId="77777777" w:rsidR="00283EEC" w:rsidRPr="004E3CAB" w:rsidRDefault="00283EE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15E0AF23" w14:textId="1DB248A8"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3B550CA3" w14:textId="77777777" w:rsidR="00283EEC" w:rsidRPr="004E3CAB" w:rsidRDefault="00283EEC" w:rsidP="00337B38">
      <w:pPr>
        <w:pStyle w:val="a"/>
        <w:numPr>
          <w:ilvl w:val="0"/>
          <w:numId w:val="0"/>
        </w:numPr>
        <w:rPr>
          <w:rFonts w:ascii="標楷體" w:hAnsi="標楷體"/>
        </w:rPr>
      </w:pPr>
    </w:p>
    <w:p w14:paraId="48D28FA6" w14:textId="5EE483F4" w:rsidR="00283EEC" w:rsidRPr="004E3CAB" w:rsidRDefault="00283EEC" w:rsidP="00337B38">
      <w:pPr>
        <w:pStyle w:val="a"/>
        <w:rPr>
          <w:rFonts w:ascii="標楷體" w:hAnsi="標楷體"/>
        </w:rPr>
      </w:pPr>
      <w:r w:rsidRPr="004E3CAB">
        <w:rPr>
          <w:rFonts w:ascii="標楷體" w:hAnsi="標楷體" w:hint="eastAsia"/>
        </w:rPr>
        <w:t>UI畫面-查詢</w:t>
      </w:r>
    </w:p>
    <w:p w14:paraId="7FA70D77" w14:textId="7C0A855A" w:rsidR="00AF4477" w:rsidRPr="004E3CAB" w:rsidRDefault="00B43822" w:rsidP="00271977">
      <w:pPr>
        <w:rPr>
          <w:rFonts w:ascii="標楷體" w:eastAsia="標楷體" w:hAnsi="標楷體"/>
        </w:rPr>
      </w:pPr>
      <w:r>
        <w:rPr>
          <w:noProof/>
        </w:rPr>
        <w:drawing>
          <wp:inline distT="0" distB="0" distL="0" distR="0" wp14:anchorId="5B5F0A0B" wp14:editId="4C547A7C">
            <wp:extent cx="6479540" cy="21780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178050"/>
                    </a:xfrm>
                    <a:prstGeom prst="rect">
                      <a:avLst/>
                    </a:prstGeom>
                  </pic:spPr>
                </pic:pic>
              </a:graphicData>
            </a:graphic>
          </wp:inline>
        </w:drawing>
      </w:r>
    </w:p>
    <w:p w14:paraId="61CCC72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678959"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4E3CAB" w:rsidRDefault="00283EEC" w:rsidP="00271977">
            <w:pPr>
              <w:widowControl/>
              <w:jc w:val="both"/>
              <w:rPr>
                <w:rFonts w:ascii="標楷體" w:eastAsia="標楷體" w:hAnsi="標楷體"/>
              </w:rPr>
            </w:pPr>
          </w:p>
        </w:tc>
      </w:tr>
      <w:tr w:rsidR="00283EEC" w:rsidRPr="004E3CAB"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C71F84" w:rsidRPr="004E3CAB"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48ACEE15" w14:textId="77777777" w:rsidR="00283EEC" w:rsidRPr="004E3CAB" w:rsidRDefault="00283EEC" w:rsidP="00271977">
      <w:pPr>
        <w:rPr>
          <w:rFonts w:ascii="標楷體" w:eastAsia="標楷體" w:hAnsi="標楷體"/>
        </w:rPr>
      </w:pPr>
    </w:p>
    <w:p w14:paraId="2D366A88"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1BA1A126" w14:textId="4E717296" w:rsidR="00283EEC" w:rsidRPr="004E3CAB" w:rsidRDefault="00B43822" w:rsidP="00271977">
      <w:pPr>
        <w:pStyle w:val="1text"/>
        <w:spacing w:before="0"/>
        <w:ind w:left="0"/>
        <w:rPr>
          <w:rFonts w:ascii="標楷體" w:hAnsi="標楷體"/>
        </w:rPr>
      </w:pPr>
      <w:r>
        <w:drawing>
          <wp:inline distT="0" distB="0" distL="0" distR="0" wp14:anchorId="42CC1328" wp14:editId="755611FD">
            <wp:extent cx="6479540" cy="215265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152650"/>
                    </a:xfrm>
                    <a:prstGeom prst="rect">
                      <a:avLst/>
                    </a:prstGeom>
                  </pic:spPr>
                </pic:pic>
              </a:graphicData>
            </a:graphic>
          </wp:inline>
        </w:drawing>
      </w:r>
    </w:p>
    <w:p w14:paraId="22AFFC0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571B529"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63FCDAC"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48C21FEB" w14:textId="012434B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A4F4B71"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0E1C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Log)]該[流水號(JcicZ063Log.Ukey)]資料是否存在</w:t>
            </w:r>
          </w:p>
          <w:p w14:paraId="4B652410"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變更還款方案結案通知資料</w:t>
            </w:r>
          </w:p>
          <w:p w14:paraId="022568EF"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3Log.Ukey)]資料中[建檔日期時間(CreateDate)]最大的資料</w:t>
            </w:r>
          </w:p>
        </w:tc>
      </w:tr>
      <w:tr w:rsidR="00283EEC" w:rsidRPr="004E3CAB"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EC1FD69"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4E3CAB" w:rsidRDefault="00283EE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4E3CAB" w:rsidRDefault="00283EEC" w:rsidP="00271977">
            <w:pPr>
              <w:widowControl/>
              <w:jc w:val="both"/>
              <w:rPr>
                <w:rFonts w:ascii="標楷體" w:eastAsia="標楷體" w:hAnsi="標楷體"/>
              </w:rPr>
            </w:pPr>
          </w:p>
        </w:tc>
      </w:tr>
      <w:tr w:rsidR="00283EEC" w:rsidRPr="004E3CAB"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C71F84" w:rsidRPr="004E3CAB"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4E3CAB" w:rsidRDefault="00283EEC" w:rsidP="00271977">
            <w:pPr>
              <w:rPr>
                <w:rFonts w:ascii="標楷體" w:eastAsia="標楷體" w:hAnsi="標楷體"/>
              </w:rPr>
            </w:pPr>
            <w:r w:rsidRPr="004E3CA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27CFCCE6" w14:textId="77777777" w:rsidR="00283EEC" w:rsidRPr="004E3CAB" w:rsidRDefault="00283EEC" w:rsidP="00271977">
      <w:pPr>
        <w:widowControl/>
        <w:rPr>
          <w:rFonts w:ascii="標楷體" w:eastAsia="標楷體" w:hAnsi="標楷體"/>
        </w:rPr>
      </w:pPr>
    </w:p>
    <w:p w14:paraId="5F3AEBA3" w14:textId="77777777" w:rsidR="00283EEC" w:rsidRPr="004E3CAB" w:rsidRDefault="00283EEC" w:rsidP="00271977">
      <w:pPr>
        <w:widowControl/>
        <w:rPr>
          <w:rFonts w:ascii="標楷體" w:eastAsia="標楷體" w:hAnsi="標楷體"/>
          <w:sz w:val="26"/>
        </w:rPr>
      </w:pPr>
    </w:p>
    <w:p w14:paraId="4758F587" w14:textId="1922985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AD00F84" w14:textId="15A0209F" w:rsidR="00E24265" w:rsidRPr="004E3CAB" w:rsidRDefault="009C2D81" w:rsidP="00271977">
      <w:pPr>
        <w:pStyle w:val="3"/>
        <w:numPr>
          <w:ilvl w:val="2"/>
          <w:numId w:val="78"/>
        </w:numPr>
        <w:spacing w:before="0"/>
        <w:rPr>
          <w:rFonts w:ascii="標楷體" w:hAnsi="標楷體"/>
        </w:rPr>
      </w:pPr>
      <w:bookmarkStart w:id="150" w:name="_Toc90482821"/>
      <w:bookmarkStart w:id="151" w:name="_Toc90489814"/>
      <w:r w:rsidRPr="004E3CAB">
        <w:rPr>
          <w:rFonts w:ascii="標楷體" w:hAnsi="標楷體"/>
        </w:rPr>
        <w:t>L</w:t>
      </w:r>
      <w:r w:rsidRPr="004E3CAB">
        <w:rPr>
          <w:rFonts w:ascii="標楷體" w:hAnsi="標楷體" w:hint="eastAsia"/>
        </w:rPr>
        <w:t>83</w:t>
      </w:r>
      <w:r w:rsidRPr="004E3CAB">
        <w:rPr>
          <w:rFonts w:ascii="標楷體" w:hAnsi="標楷體"/>
        </w:rPr>
        <w:t>22</w:t>
      </w:r>
      <w:r w:rsidR="00A91A78">
        <w:rPr>
          <w:rFonts w:ascii="標楷體" w:hAnsi="標楷體"/>
        </w:rPr>
        <w:t xml:space="preserve"> </w:t>
      </w:r>
      <w:r w:rsidRPr="004E3CAB">
        <w:rPr>
          <w:rFonts w:ascii="標楷體" w:hAnsi="標楷體"/>
        </w:rPr>
        <w:t>(440)</w:t>
      </w:r>
      <w:r w:rsidRPr="004E3CAB">
        <w:rPr>
          <w:rFonts w:ascii="標楷體" w:hAnsi="標楷體" w:hint="eastAsia"/>
        </w:rPr>
        <w:t>前置調解受理申請暨請求回報債權通知資料</w:t>
      </w:r>
      <w:bookmarkEnd w:id="150"/>
      <w:bookmarkEnd w:id="151"/>
    </w:p>
    <w:p w14:paraId="5AEFFBC4"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4E3CAB"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4E3CAB" w:rsidRDefault="009C2D81"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4E3CAB" w:rsidRDefault="009C2D81"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4E3CAB" w:rsidRDefault="009C2D81" w:rsidP="00271977">
            <w:pPr>
              <w:rPr>
                <w:rFonts w:ascii="標楷體" w:eastAsia="標楷體" w:hAnsi="標楷體"/>
              </w:rPr>
            </w:pPr>
            <w:r w:rsidRPr="004E3CAB">
              <w:rPr>
                <w:rFonts w:ascii="標楷體" w:eastAsia="標楷體" w:hAnsi="標楷體" w:hint="eastAsia"/>
              </w:rPr>
              <w:t>1.維護協商開始暨停催權通知資料</w:t>
            </w:r>
          </w:p>
          <w:p w14:paraId="349837D1" w14:textId="77777777" w:rsidR="009C2D81" w:rsidRPr="004E3CAB" w:rsidRDefault="009C2D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2D81" w:rsidRPr="004E3CAB"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4E3CAB" w:rsidRDefault="009C2D81"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409552" w14:textId="77777777" w:rsidR="009C2D81" w:rsidRPr="004E3CAB" w:rsidRDefault="009C2D81" w:rsidP="005F70B6">
            <w:pPr>
              <w:ind w:left="240" w:hangingChars="100" w:hanging="240"/>
              <w:rPr>
                <w:rFonts w:ascii="標楷體" w:eastAsia="標楷體" w:hAnsi="標楷體"/>
              </w:rPr>
            </w:pPr>
            <w:r w:rsidRPr="004E3CAB">
              <w:rPr>
                <w:rFonts w:ascii="標楷體" w:eastAsia="標楷體" w:hAnsi="標楷體" w:hint="eastAsia"/>
              </w:rPr>
              <w:t>2.維護[前置調解受理申請暨請求回報債權通知資料(JcicZ440)]</w:t>
            </w:r>
          </w:p>
          <w:p w14:paraId="21AD29F5"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0B2F5434" w14:textId="77777777" w:rsidR="009C2D81" w:rsidRPr="004E3CAB" w:rsidRDefault="009C2D81"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受理申請暨請求回報債權通知資料</w:t>
            </w:r>
          </w:p>
          <w:p w14:paraId="31BE0B36"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受理申請暨請求回報債權通知資料</w:t>
            </w:r>
          </w:p>
          <w:p w14:paraId="62C0D28F"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受理申請暨請求回報債權通知資料</w:t>
            </w:r>
          </w:p>
          <w:p w14:paraId="1A5A9DC8"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受理申請暨請求回報債權通知資料</w:t>
            </w:r>
          </w:p>
        </w:tc>
      </w:tr>
      <w:tr w:rsidR="009C2D81" w:rsidRPr="004E3CAB"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4E3CAB" w:rsidRDefault="009C2D81"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4E3CAB" w:rsidRDefault="009C2D81" w:rsidP="00271977">
            <w:pPr>
              <w:rPr>
                <w:rFonts w:ascii="標楷體" w:eastAsia="標楷體" w:hAnsi="標楷體"/>
              </w:rPr>
            </w:pPr>
          </w:p>
        </w:tc>
      </w:tr>
      <w:tr w:rsidR="009C2D81" w:rsidRPr="004E3CAB"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4E3CAB" w:rsidRDefault="009C2D81"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4E3CAB" w:rsidRDefault="009C2D81" w:rsidP="00271977">
            <w:pPr>
              <w:rPr>
                <w:rFonts w:ascii="標楷體" w:eastAsia="標楷體" w:hAnsi="標楷體"/>
              </w:rPr>
            </w:pPr>
          </w:p>
        </w:tc>
      </w:tr>
      <w:tr w:rsidR="009C2D81" w:rsidRPr="004E3CAB"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4E3CAB" w:rsidRDefault="009C2D81"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4E3CAB" w:rsidRDefault="009C2D81" w:rsidP="00271977">
            <w:pPr>
              <w:rPr>
                <w:rFonts w:ascii="標楷體" w:eastAsia="標楷體" w:hAnsi="標楷體"/>
              </w:rPr>
            </w:pPr>
          </w:p>
        </w:tc>
      </w:tr>
      <w:tr w:rsidR="009C2D81" w:rsidRPr="004E3CAB"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4E3CAB" w:rsidRDefault="009C2D81"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4E3CAB" w:rsidRDefault="009C2D81"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9C2D81" w:rsidRPr="004E3CAB"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4E3CAB" w:rsidRDefault="009C2D81"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4E3CAB" w:rsidRDefault="009C2D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3</w:t>
            </w:r>
            <w:r w:rsidRPr="004E3CAB">
              <w:rPr>
                <w:rFonts w:ascii="標楷體" w:eastAsia="標楷體" w:hAnsi="標楷體" w:hint="eastAsia"/>
              </w:rPr>
              <w:t>、</w:t>
            </w:r>
            <w:r w:rsidRPr="004E3CAB">
              <w:rPr>
                <w:rFonts w:ascii="標楷體" w:eastAsia="標楷體" w:hAnsi="標楷體" w:hint="eastAsia"/>
                <w:lang w:eastAsia="zh-CN"/>
              </w:rPr>
              <w:t>D-44</w:t>
            </w:r>
          </w:p>
        </w:tc>
      </w:tr>
    </w:tbl>
    <w:p w14:paraId="7E6462A4" w14:textId="77777777" w:rsidR="009C2D81" w:rsidRPr="004E3CAB" w:rsidRDefault="009C2D81" w:rsidP="00271977">
      <w:pPr>
        <w:rPr>
          <w:rFonts w:ascii="標楷體" w:eastAsia="標楷體" w:hAnsi="標楷體"/>
        </w:rPr>
      </w:pPr>
    </w:p>
    <w:p w14:paraId="6C293AAA" w14:textId="59F97BE7" w:rsidR="009C2D81"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C2D81" w:rsidRPr="004E3CAB"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說明</w:t>
            </w:r>
          </w:p>
        </w:tc>
      </w:tr>
      <w:tr w:rsidR="009C2D81" w:rsidRPr="004E3CAB"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4E3CAB" w:rsidRDefault="009C2D81"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934C8" w:rsidRPr="004E3CAB"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4E3CAB" w:rsidRDefault="006934C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4E3CAB" w:rsidRDefault="006934C8"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4E3CAB" w:rsidRDefault="006934C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6934C8" w:rsidRPr="004E3CAB"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4E3CAB" w:rsidRDefault="006934C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4E3CAB" w:rsidRDefault="006934C8"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4E3CAB" w:rsidRDefault="006934C8" w:rsidP="00261E45">
            <w:pPr>
              <w:rPr>
                <w:rFonts w:ascii="標楷體" w:eastAsia="標楷體" w:hAnsi="標楷體"/>
              </w:rPr>
            </w:pPr>
            <w:r w:rsidRPr="004E3CAB">
              <w:rPr>
                <w:rFonts w:ascii="標楷體" w:eastAsia="標楷體" w:hAnsi="標楷體" w:hint="eastAsia"/>
              </w:rPr>
              <w:t>前置調解結案通知資料</w:t>
            </w:r>
          </w:p>
        </w:tc>
      </w:tr>
    </w:tbl>
    <w:p w14:paraId="6E680231" w14:textId="77777777" w:rsidR="009C2D81" w:rsidRPr="004E3CAB" w:rsidRDefault="009C2D81" w:rsidP="00337B38">
      <w:pPr>
        <w:pStyle w:val="a"/>
        <w:rPr>
          <w:rFonts w:ascii="標楷體" w:hAnsi="標楷體"/>
        </w:rPr>
      </w:pPr>
      <w:r w:rsidRPr="004E3CAB">
        <w:rPr>
          <w:rFonts w:ascii="標楷體" w:hAnsi="標楷體" w:hint="eastAsia"/>
        </w:rPr>
        <w:t>UI畫面-新增</w:t>
      </w:r>
    </w:p>
    <w:p w14:paraId="2728F8C1" w14:textId="4E72982D" w:rsidR="009C2D81" w:rsidRPr="004E3CAB" w:rsidRDefault="00CD0B57" w:rsidP="00271977">
      <w:pPr>
        <w:pStyle w:val="1text"/>
        <w:spacing w:before="0"/>
        <w:ind w:left="0"/>
        <w:rPr>
          <w:rFonts w:ascii="標楷體" w:hAnsi="標楷體"/>
        </w:rPr>
      </w:pPr>
      <w:r>
        <w:drawing>
          <wp:inline distT="0" distB="0" distL="0" distR="0" wp14:anchorId="4BC41DCF" wp14:editId="4CB8973F">
            <wp:extent cx="6479540" cy="412623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26230"/>
                    </a:xfrm>
                    <a:prstGeom prst="rect">
                      <a:avLst/>
                    </a:prstGeom>
                  </pic:spPr>
                </pic:pic>
              </a:graphicData>
            </a:graphic>
          </wp:inline>
        </w:drawing>
      </w:r>
    </w:p>
    <w:p w14:paraId="69DBCDC4"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4E3CAB" w:rsidRDefault="009C2D81"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C09568C" w14:textId="77777777" w:rsidR="009C2D81" w:rsidRPr="004E3CAB" w:rsidRDefault="009C2D81"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D4A0E20" w14:textId="3C262E1D"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D0CD697" w14:textId="3A2C573F"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調解申請日(JcicZ440.Apply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5375A3" w:rsidRPr="004E3CAB">
              <w:rPr>
                <w:rFonts w:ascii="標楷體" w:eastAsia="標楷體" w:hAnsi="標楷體" w:hint="eastAsia"/>
              </w:rPr>
              <w:t>債務人IDN+調解申請日，不能重複.</w:t>
            </w:r>
            <w:r w:rsidRPr="004E3CAB">
              <w:rPr>
                <w:rFonts w:ascii="標楷體" w:eastAsia="標楷體" w:hAnsi="標楷體" w:hint="eastAsia"/>
              </w:rPr>
              <w:t>)</w:t>
            </w:r>
            <w:r w:rsidR="002A01F8" w:rsidRPr="004E3CAB">
              <w:rPr>
                <w:rFonts w:ascii="標楷體" w:eastAsia="標楷體" w:hAnsi="標楷體"/>
              </w:rPr>
              <w:t>"</w:t>
            </w:r>
          </w:p>
          <w:p w14:paraId="24EE59AD" w14:textId="0FF11593"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且該結案資料未刪除前，不得新增、異動本檔案資料.</w:t>
            </w:r>
            <w:r w:rsidRPr="004E3CAB">
              <w:rPr>
                <w:rFonts w:ascii="標楷體" w:eastAsia="標楷體" w:hAnsi="標楷體" w:hint="eastAsia"/>
              </w:rPr>
              <w:t>)</w:t>
            </w:r>
            <w:r w:rsidR="002A01F8" w:rsidRPr="004E3CAB">
              <w:rPr>
                <w:rFonts w:ascii="標楷體" w:eastAsia="標楷體" w:hAnsi="標楷體"/>
              </w:rPr>
              <w:t>"</w:t>
            </w:r>
          </w:p>
          <w:p w14:paraId="66F301AF" w14:textId="77777777" w:rsidR="009C2D81" w:rsidRPr="004E3CAB" w:rsidRDefault="009C2D81"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3948D7D" w14:textId="63557D35" w:rsidR="009C2D81" w:rsidRPr="004E3CAB" w:rsidRDefault="00040E7A" w:rsidP="00271977">
            <w:pPr>
              <w:ind w:left="240" w:hangingChars="100" w:hanging="240"/>
              <w:rPr>
                <w:rFonts w:ascii="標楷體" w:eastAsia="標楷體" w:hAnsi="標楷體"/>
                <w:lang w:eastAsia="zh-HK"/>
              </w:rPr>
            </w:pPr>
            <w:r>
              <w:rPr>
                <w:rFonts w:ascii="標楷體" w:eastAsia="標楷體" w:hAnsi="標楷體"/>
              </w:rPr>
              <w:t>5</w:t>
            </w:r>
            <w:r w:rsidR="009C2D81" w:rsidRPr="004E3CAB">
              <w:rPr>
                <w:rFonts w:ascii="標楷體" w:eastAsia="標楷體" w:hAnsi="標楷體" w:hint="eastAsia"/>
              </w:rPr>
              <w:t>.</w:t>
            </w:r>
            <w:r w:rsidR="009C2D81" w:rsidRPr="004E3CAB">
              <w:rPr>
                <w:rFonts w:ascii="標楷體" w:eastAsia="標楷體" w:hAnsi="標楷體" w:hint="eastAsia"/>
                <w:lang w:eastAsia="zh-HK"/>
              </w:rPr>
              <w:t>新增</w:t>
            </w:r>
            <w:r w:rsidR="009C2D81" w:rsidRPr="004E3CAB">
              <w:rPr>
                <w:rFonts w:ascii="標楷體" w:eastAsia="標楷體" w:hAnsi="標楷體" w:hint="eastAsia"/>
              </w:rPr>
              <w:t>前置調解受理申請暨請求回報債權通知資料</w:t>
            </w:r>
          </w:p>
        </w:tc>
      </w:tr>
      <w:tr w:rsidR="009C2D81" w:rsidRPr="004E3CAB"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2D5E87" w14:textId="77777777" w:rsidR="009C2D81" w:rsidRPr="004E3CAB" w:rsidRDefault="009C2D81"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4E3CAB" w:rsidRDefault="009C2D81" w:rsidP="00271977">
            <w:pPr>
              <w:widowControl/>
              <w:jc w:val="both"/>
              <w:rPr>
                <w:rFonts w:ascii="標楷體" w:eastAsia="標楷體" w:hAnsi="標楷體"/>
              </w:rPr>
            </w:pPr>
          </w:p>
        </w:tc>
      </w:tr>
      <w:tr w:rsidR="009C2D81" w:rsidRPr="004E3CAB"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4E3CAB" w:rsidRDefault="009C2D8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4D07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02D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C71F84" w:rsidRPr="004E3CAB"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E84092" w:rsidRPr="004E3CAB"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4E3CAB" w:rsidRDefault="00E84092" w:rsidP="00E8409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4E3CAB" w:rsidRDefault="00E84092" w:rsidP="00E8409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4E3CAB"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4E3CAB" w:rsidRDefault="00E84092" w:rsidP="00E8409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4E3CAB"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4E3CAB" w:rsidRDefault="00E84092" w:rsidP="00E8409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4E3CAB" w:rsidRDefault="00E84092" w:rsidP="00E8409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4E3CAB" w:rsidRDefault="00E84092" w:rsidP="00E8409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761A0B8" w14:textId="2D31D4C4" w:rsidR="00E84092" w:rsidRPr="004E3CAB" w:rsidRDefault="00E84092" w:rsidP="00E8409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775FADA6" w14:textId="2EACCA1C" w:rsidR="00E84092" w:rsidRPr="00AA0263" w:rsidRDefault="00E84092" w:rsidP="00E8409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FAF7FFD" w14:textId="1920C53F" w:rsidR="00E84092" w:rsidRPr="004E3CAB" w:rsidRDefault="00E84092" w:rsidP="00E84092">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0</w:t>
            </w:r>
            <w:r w:rsidRPr="004E3CAB">
              <w:rPr>
                <w:rFonts w:ascii="標楷體" w:eastAsia="標楷體" w:hAnsi="標楷體"/>
              </w:rPr>
              <w:t>.SubmitKey</w:t>
            </w:r>
          </w:p>
        </w:tc>
      </w:tr>
      <w:tr w:rsidR="0033265C" w:rsidRPr="004E3CAB"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2D81" w:rsidRPr="004E3CAB"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29B61DE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AA713BE" w14:textId="1864858F"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3648D3F" w14:textId="5042731D"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06AD49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79999CAA"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51C1388" w14:textId="42903018" w:rsidR="009C2D81"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E12A1F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C4E2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AE3A2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914E903"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3C03C4" w14:textId="497261DF"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4578E02" w14:textId="77777777"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23692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greeDate</w:t>
            </w:r>
          </w:p>
        </w:tc>
      </w:tr>
      <w:tr w:rsidR="009C2D81" w:rsidRPr="004E3CAB"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4160D5D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C13ACB" w14:textId="5F99ECC9" w:rsidR="00040E7A" w:rsidRPr="004E3CAB" w:rsidRDefault="009C2D81" w:rsidP="00040E7A">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FC19B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StartDate</w:t>
            </w:r>
          </w:p>
        </w:tc>
      </w:tr>
      <w:tr w:rsidR="009C2D81" w:rsidRPr="004E3CAB"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F5963E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59C16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55C456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RemindDate</w:t>
            </w:r>
          </w:p>
        </w:tc>
      </w:tr>
      <w:tr w:rsidR="009C2D81" w:rsidRPr="004E3CAB"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ApplyType</w:t>
            </w:r>
          </w:p>
          <w:p w14:paraId="1F1DD421"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65FBF58"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323C6624"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EE58CDB"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5971F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760AB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Type</w:t>
            </w:r>
          </w:p>
        </w:tc>
      </w:tr>
      <w:tr w:rsidR="009C2D81" w:rsidRPr="004E3CAB"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79BE19EF"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CF5E50E"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7AF1A3D" w14:textId="50610E0C" w:rsidR="009C2D81"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E84092" w:rsidRDefault="009C2D81" w:rsidP="00271977">
            <w:pPr>
              <w:jc w:val="both"/>
              <w:rPr>
                <w:rFonts w:ascii="標楷體" w:eastAsia="標楷體" w:hAnsi="標楷體"/>
              </w:rPr>
            </w:pPr>
            <w:r w:rsidRPr="00E84092">
              <w:rPr>
                <w:rFonts w:ascii="標楷體" w:eastAsia="標楷體" w:hAnsi="標楷體" w:hint="eastAsia"/>
              </w:rPr>
              <w:t>1.限輸入代碼</w:t>
            </w:r>
            <w:r w:rsidRPr="00E84092">
              <w:rPr>
                <w:rFonts w:ascii="標楷體" w:eastAsia="標楷體" w:hAnsi="標楷體" w:hint="eastAsia"/>
                <w:lang w:eastAsia="zh-HK"/>
              </w:rPr>
              <w:t>，</w:t>
            </w:r>
            <w:r w:rsidRPr="00E84092">
              <w:rPr>
                <w:rFonts w:ascii="標楷體" w:eastAsia="標楷體" w:hAnsi="標楷體" w:hint="eastAsia"/>
              </w:rPr>
              <w:t>檢核條件</w:t>
            </w:r>
            <w:r w:rsidR="00F802CE" w:rsidRPr="00E84092">
              <w:rPr>
                <w:rFonts w:ascii="標楷體" w:eastAsia="標楷體" w:hAnsi="標楷體" w:hint="eastAsia"/>
              </w:rPr>
              <w:t>:</w:t>
            </w:r>
          </w:p>
          <w:p w14:paraId="1A2E5E8D" w14:textId="77777777" w:rsidR="009C2D81" w:rsidRPr="00E84092" w:rsidRDefault="009C2D81" w:rsidP="00271977">
            <w:pPr>
              <w:ind w:leftChars="100" w:left="600" w:hangingChars="150" w:hanging="360"/>
              <w:jc w:val="both"/>
              <w:rPr>
                <w:rFonts w:ascii="標楷體" w:eastAsia="標楷體" w:hAnsi="標楷體"/>
              </w:rPr>
            </w:pPr>
            <w:r w:rsidRPr="00E84092">
              <w:rPr>
                <w:rFonts w:ascii="新細明體" w:hAnsi="新細明體" w:cs="新細明體" w:hint="eastAsia"/>
              </w:rPr>
              <w:t>⑴</w:t>
            </w:r>
            <w:r w:rsidRPr="00E84092">
              <w:rPr>
                <w:rFonts w:ascii="標楷體" w:eastAsia="標楷體" w:hAnsi="標楷體" w:hint="eastAsia"/>
              </w:rPr>
              <w:t>.</w:t>
            </w:r>
            <w:r w:rsidRPr="00E84092">
              <w:rPr>
                <w:rFonts w:ascii="標楷體" w:eastAsia="標楷體" w:hAnsi="標楷體" w:hint="eastAsia"/>
                <w:lang w:eastAsia="zh-HK"/>
              </w:rPr>
              <w:t>不可空白</w:t>
            </w:r>
            <w:r w:rsidRPr="00E84092">
              <w:rPr>
                <w:rFonts w:ascii="標楷體" w:eastAsia="標楷體" w:hAnsi="標楷體" w:hint="eastAsia"/>
              </w:rPr>
              <w:t>/V(7)</w:t>
            </w:r>
          </w:p>
          <w:p w14:paraId="7FEE0E7A" w14:textId="15538405" w:rsidR="009C2D81" w:rsidRPr="00E84092" w:rsidRDefault="009C2D81" w:rsidP="00271977">
            <w:pPr>
              <w:ind w:leftChars="100" w:left="600" w:hangingChars="150" w:hanging="360"/>
              <w:jc w:val="both"/>
              <w:rPr>
                <w:rFonts w:ascii="標楷體" w:eastAsia="標楷體" w:hAnsi="標楷體"/>
              </w:rPr>
            </w:pPr>
            <w:r w:rsidRPr="00E84092">
              <w:rPr>
                <w:rFonts w:ascii="新細明體" w:hAnsi="新細明體" w:cs="新細明體" w:hint="eastAsia"/>
              </w:rPr>
              <w:t>⑵</w:t>
            </w:r>
            <w:r w:rsidRPr="00E84092">
              <w:rPr>
                <w:rFonts w:ascii="標楷體" w:eastAsia="標楷體" w:hAnsi="標楷體" w:hint="eastAsia"/>
              </w:rPr>
              <w:t>.</w:t>
            </w:r>
            <w:r w:rsidRPr="00E84092">
              <w:rPr>
                <w:rFonts w:ascii="標楷體" w:eastAsia="標楷體" w:hAnsi="標楷體" w:hint="eastAsia"/>
                <w:lang w:eastAsia="zh-HK"/>
              </w:rPr>
              <w:t>依選單</w:t>
            </w:r>
            <w:r w:rsidRPr="00E84092">
              <w:rPr>
                <w:rFonts w:ascii="標楷體" w:eastAsia="標楷體" w:hAnsi="標楷體" w:hint="eastAsia"/>
              </w:rPr>
              <w:t>/V(H)</w:t>
            </w:r>
          </w:p>
          <w:p w14:paraId="3FFC6F03" w14:textId="65DF9FB8" w:rsidR="00E84092" w:rsidRPr="00E84092" w:rsidRDefault="00E84092" w:rsidP="00271977">
            <w:pPr>
              <w:ind w:leftChars="100" w:left="600" w:hangingChars="150" w:hanging="360"/>
              <w:jc w:val="both"/>
              <w:rPr>
                <w:rFonts w:ascii="標楷體" w:eastAsia="標楷體" w:hAnsi="標楷體"/>
              </w:rPr>
            </w:pPr>
            <w:r w:rsidRPr="00E84092">
              <w:rPr>
                <w:rFonts w:ascii="新細明體" w:hAnsi="新細明體" w:cs="新細明體" w:hint="eastAsia"/>
              </w:rPr>
              <w:t>⑶</w:t>
            </w:r>
            <w:r w:rsidRPr="00E84092">
              <w:rPr>
                <w:rFonts w:ascii="標楷體" w:eastAsia="標楷體" w:hAnsi="標楷體" w:cs="新細明體" w:hint="eastAsia"/>
              </w:rPr>
              <w:t>.</w:t>
            </w:r>
            <w:r w:rsidRPr="00E84092">
              <w:rPr>
                <w:rFonts w:ascii="標楷體" w:eastAsia="標楷體" w:hAnsi="標楷體" w:hint="eastAsia"/>
              </w:rPr>
              <w:t>若[首次調解日]小於等於[同意書取得日期]者，此欄位</w:t>
            </w:r>
            <w:r w:rsidR="007556DA" w:rsidRPr="007556DA">
              <w:rPr>
                <w:rFonts w:ascii="標楷體" w:eastAsia="標楷體" w:hAnsi="標楷體" w:hint="eastAsia"/>
              </w:rPr>
              <w:t>不</w:t>
            </w:r>
            <w:r w:rsidRPr="00E84092">
              <w:rPr>
                <w:rFonts w:ascii="標楷體" w:eastAsia="標楷體" w:hAnsi="標楷體" w:hint="eastAsia"/>
              </w:rPr>
              <w:t>需輸入</w:t>
            </w:r>
            <w:r w:rsidR="007556DA" w:rsidRPr="007556DA">
              <w:rPr>
                <w:rFonts w:ascii="標楷體" w:eastAsia="標楷體" w:hAnsi="標楷體" w:hint="eastAsia"/>
              </w:rPr>
              <w:t>，自動顯示</w:t>
            </w:r>
            <w:r w:rsidRPr="00E84092">
              <w:rPr>
                <w:rFonts w:ascii="標楷體" w:eastAsia="標楷體" w:hAnsi="標楷體" w:hint="eastAsia"/>
              </w:rPr>
              <w:t>固定值"N</w:t>
            </w:r>
            <w:r w:rsidRPr="00E84092">
              <w:rPr>
                <w:rFonts w:ascii="標楷體" w:eastAsia="標楷體" w:hAnsi="標楷體"/>
              </w:rPr>
              <w:t>"</w:t>
            </w:r>
          </w:p>
          <w:p w14:paraId="6AAE548E" w14:textId="77777777" w:rsidR="009C2D81" w:rsidRPr="00E84092" w:rsidRDefault="009C2D81" w:rsidP="00271977">
            <w:pPr>
              <w:jc w:val="both"/>
              <w:rPr>
                <w:rFonts w:ascii="標楷體" w:eastAsia="標楷體" w:hAnsi="標楷體"/>
              </w:rPr>
            </w:pPr>
            <w:r w:rsidRPr="00E84092">
              <w:rPr>
                <w:rFonts w:ascii="標楷體" w:eastAsia="標楷體" w:hAnsi="標楷體" w:hint="eastAsia"/>
                <w:color w:val="000000"/>
              </w:rPr>
              <w:t>2.JcicZ440.ReportYn</w:t>
            </w:r>
          </w:p>
        </w:tc>
      </w:tr>
      <w:tr w:rsidR="009C2D81" w:rsidRPr="004E3CAB"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限輸入</w:t>
            </w:r>
            <w:r w:rsidR="009110F2" w:rsidRPr="004E3CAB">
              <w:rPr>
                <w:rFonts w:ascii="標楷體" w:eastAsia="標楷體" w:hAnsi="標楷體" w:hint="eastAsia"/>
              </w:rPr>
              <w:t>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757B9C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1</w:t>
            </w:r>
          </w:p>
        </w:tc>
      </w:tr>
      <w:tr w:rsidR="009C2D81" w:rsidRPr="004E3CAB"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2E946D2C" w14:textId="69651C04"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2</w:t>
            </w:r>
          </w:p>
        </w:tc>
      </w:tr>
      <w:tr w:rsidR="009C2D81" w:rsidRPr="004E3CAB"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FB2A41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3</w:t>
            </w:r>
          </w:p>
        </w:tc>
      </w:tr>
      <w:tr w:rsidR="009C2D81" w:rsidRPr="004E3CAB"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73B36DB" w14:textId="327295B9"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color w:val="000000"/>
              </w:rPr>
              <w:t>2.JcicZ440.NotBankId4</w:t>
            </w:r>
          </w:p>
        </w:tc>
      </w:tr>
      <w:tr w:rsidR="009C2D81" w:rsidRPr="004E3CAB"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AB0DE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5</w:t>
            </w:r>
          </w:p>
        </w:tc>
      </w:tr>
      <w:tr w:rsidR="009C2D81" w:rsidRPr="004E3CAB"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68473090" w14:textId="6B41819C"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6</w:t>
            </w:r>
          </w:p>
        </w:tc>
      </w:tr>
      <w:tr w:rsidR="009C2D81" w:rsidRPr="004E3CAB"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9C2D81" w:rsidRPr="004E3CAB">
              <w:rPr>
                <w:rFonts w:ascii="標楷體" w:eastAsia="標楷體" w:hAnsi="標楷體" w:hint="eastAsia"/>
                <w:color w:val="000000" w:themeColor="text1"/>
              </w:rPr>
              <w:t>自動顯示</w:t>
            </w:r>
          </w:p>
          <w:p w14:paraId="7A4B4313" w14:textId="4156E552"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5C694FA0" w14:textId="08D3A8A2" w:rsidR="009C2D81" w:rsidRPr="004E3CAB" w:rsidRDefault="009C2D81" w:rsidP="00337B38">
      <w:pPr>
        <w:pStyle w:val="a"/>
        <w:rPr>
          <w:rFonts w:ascii="標楷體" w:hAnsi="標楷體"/>
        </w:rPr>
      </w:pPr>
      <w:r w:rsidRPr="004E3CAB">
        <w:rPr>
          <w:rFonts w:ascii="標楷體" w:hAnsi="標楷體" w:hint="eastAsia"/>
        </w:rPr>
        <w:t>UI畫面-異動</w:t>
      </w:r>
    </w:p>
    <w:p w14:paraId="3AF90ADF" w14:textId="56237E06" w:rsidR="00AF4477" w:rsidRPr="004E3CAB" w:rsidRDefault="00CD0B57" w:rsidP="00271977">
      <w:pPr>
        <w:rPr>
          <w:rFonts w:ascii="標楷體" w:eastAsia="標楷體" w:hAnsi="標楷體"/>
        </w:rPr>
      </w:pPr>
      <w:r>
        <w:rPr>
          <w:noProof/>
        </w:rPr>
        <w:drawing>
          <wp:inline distT="0" distB="0" distL="0" distR="0" wp14:anchorId="36994BE0" wp14:editId="362B39AF">
            <wp:extent cx="6477000" cy="403860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4038600"/>
                    </a:xfrm>
                    <a:prstGeom prst="rect">
                      <a:avLst/>
                    </a:prstGeom>
                    <a:noFill/>
                    <a:ln>
                      <a:noFill/>
                    </a:ln>
                  </pic:spPr>
                </pic:pic>
              </a:graphicData>
            </a:graphic>
          </wp:inline>
        </w:drawing>
      </w:r>
    </w:p>
    <w:p w14:paraId="2D42AAC6"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4E3CAB" w:rsidRDefault="009C2D81"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2759F16" w14:textId="77777777" w:rsidR="009C2D81" w:rsidRPr="004E3CAB" w:rsidRDefault="009C2D8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56509F4" w14:textId="0E014D0C" w:rsidR="009C2D81" w:rsidRPr="004E3CAB" w:rsidRDefault="009C2D81"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77550A7" w14:textId="50FD4DED" w:rsidR="009C2D81" w:rsidRPr="004E3CAB" w:rsidRDefault="009C2D81" w:rsidP="00040E7A">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A41345" w14:textId="77777777" w:rsidR="009C2D81" w:rsidRPr="004E3CAB" w:rsidRDefault="009C2D81"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8440F8" w14:textId="52ACB2C9" w:rsidR="009C2D81" w:rsidRPr="004E3CAB" w:rsidRDefault="00040E7A" w:rsidP="00271977">
            <w:pPr>
              <w:ind w:left="240" w:hangingChars="100" w:hanging="240"/>
              <w:rPr>
                <w:rFonts w:ascii="標楷體" w:eastAsia="標楷體" w:hAnsi="標楷體"/>
                <w:lang w:eastAsia="zh-HK"/>
              </w:rPr>
            </w:pPr>
            <w:r>
              <w:rPr>
                <w:rFonts w:ascii="標楷體" w:eastAsia="標楷體" w:hAnsi="標楷體"/>
              </w:rPr>
              <w:t>4</w:t>
            </w:r>
            <w:r w:rsidR="009C2D81" w:rsidRPr="004E3CAB">
              <w:rPr>
                <w:rFonts w:ascii="標楷體" w:eastAsia="標楷體" w:hAnsi="標楷體" w:hint="eastAsia"/>
              </w:rPr>
              <w:t>.</w:t>
            </w:r>
            <w:r w:rsidR="009C2D81" w:rsidRPr="004E3CAB">
              <w:rPr>
                <w:rFonts w:ascii="標楷體" w:eastAsia="標楷體" w:hAnsi="標楷體" w:hint="eastAsia"/>
                <w:lang w:eastAsia="zh-HK"/>
              </w:rPr>
              <w:t>修改該筆</w:t>
            </w:r>
            <w:r w:rsidR="009C2D81" w:rsidRPr="004E3CAB">
              <w:rPr>
                <w:rFonts w:ascii="標楷體" w:eastAsia="標楷體" w:hAnsi="標楷體" w:hint="eastAsia"/>
              </w:rPr>
              <w:t>前置調解受理申請暨請求回報債權通知資料</w:t>
            </w:r>
          </w:p>
        </w:tc>
      </w:tr>
      <w:tr w:rsidR="009C2D81" w:rsidRPr="004E3CAB"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E6582BF" w14:textId="77777777" w:rsidR="009C2D81" w:rsidRPr="004E3CAB" w:rsidRDefault="009C2D81"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4E3CAB" w:rsidRDefault="009C2D81" w:rsidP="00271977">
            <w:pPr>
              <w:widowControl/>
              <w:jc w:val="both"/>
              <w:rPr>
                <w:rFonts w:ascii="標楷體" w:eastAsia="標楷體" w:hAnsi="標楷體"/>
              </w:rPr>
            </w:pPr>
          </w:p>
        </w:tc>
      </w:tr>
      <w:tr w:rsidR="009C2D81" w:rsidRPr="004E3CAB"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CF6886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1F6781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C71F84" w:rsidRPr="004E3CAB"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444B3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2.JcicZ440.SubmitKey</w:t>
            </w:r>
          </w:p>
        </w:tc>
      </w:tr>
      <w:tr w:rsidR="0033265C" w:rsidRPr="004E3CAB"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9C2D81" w:rsidRPr="004E3CAB"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67471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89088EC"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BE19FA7" w14:textId="460AA506" w:rsidR="009C2D81"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53C921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D55CC6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7F8F4C8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77D154" w14:textId="7456F90C"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6CA589" w14:textId="77777777"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0AA647C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greeDate</w:t>
            </w:r>
          </w:p>
        </w:tc>
      </w:tr>
      <w:tr w:rsidR="009C2D81" w:rsidRPr="004E3CAB"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3783AB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2671659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52DC9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0E4A5E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StartDate</w:t>
            </w:r>
          </w:p>
        </w:tc>
      </w:tr>
      <w:tr w:rsidR="009C2D81" w:rsidRPr="004E3CAB"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2CB0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1989004C"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DD356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C57A44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mindDate</w:t>
            </w:r>
          </w:p>
        </w:tc>
      </w:tr>
      <w:tr w:rsidR="009C2D81" w:rsidRPr="004E3CAB"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ApplyType</w:t>
            </w:r>
          </w:p>
          <w:p w14:paraId="572E6562"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F43280"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1842206F"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ED75788" w14:textId="418E920B"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645FCE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043DE6"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BC796C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pplyType</w:t>
            </w:r>
          </w:p>
        </w:tc>
      </w:tr>
      <w:tr w:rsidR="009C2D81" w:rsidRPr="004E3CAB"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3E97C734"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FC1F22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9CFB5B8" w14:textId="2E72A678" w:rsidR="009C2D81"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A37B1FD" w14:textId="3DA13873"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5B428F4"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93DDA7" w14:textId="21D4F526"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1596041" w14:textId="2D5FD0CB" w:rsidR="00E84092" w:rsidRPr="00E84092" w:rsidRDefault="00E84092" w:rsidP="00E84092">
            <w:pPr>
              <w:ind w:leftChars="100" w:left="600" w:hangingChars="150" w:hanging="360"/>
              <w:jc w:val="both"/>
              <w:rPr>
                <w:rFonts w:ascii="標楷體" w:eastAsia="標楷體" w:hAnsi="標楷體"/>
              </w:rPr>
            </w:pPr>
            <w:r w:rsidRPr="00E84092">
              <w:rPr>
                <w:rFonts w:ascii="新細明體" w:hAnsi="新細明體" w:cs="新細明體" w:hint="eastAsia"/>
              </w:rPr>
              <w:t>⑶</w:t>
            </w:r>
            <w:r w:rsidRPr="00E84092">
              <w:rPr>
                <w:rFonts w:ascii="標楷體" w:eastAsia="標楷體" w:hAnsi="標楷體" w:cs="新細明體" w:hint="eastAsia"/>
              </w:rPr>
              <w:t>.</w:t>
            </w:r>
            <w:r w:rsidRPr="00E84092">
              <w:rPr>
                <w:rFonts w:ascii="標楷體" w:eastAsia="標楷體" w:hAnsi="標楷體" w:hint="eastAsia"/>
              </w:rPr>
              <w:t>若[首次調解日]小於等於[同意書取得日期]者，</w:t>
            </w:r>
            <w:r w:rsidR="007556DA" w:rsidRPr="00E84092">
              <w:rPr>
                <w:rFonts w:ascii="標楷體" w:eastAsia="標楷體" w:hAnsi="標楷體" w:hint="eastAsia"/>
              </w:rPr>
              <w:t>此欄位</w:t>
            </w:r>
            <w:r w:rsidR="007556DA" w:rsidRPr="007556DA">
              <w:rPr>
                <w:rFonts w:ascii="標楷體" w:eastAsia="標楷體" w:hAnsi="標楷體" w:hint="eastAsia"/>
              </w:rPr>
              <w:t>不</w:t>
            </w:r>
            <w:r w:rsidR="007556DA" w:rsidRPr="00E84092">
              <w:rPr>
                <w:rFonts w:ascii="標楷體" w:eastAsia="標楷體" w:hAnsi="標楷體" w:hint="eastAsia"/>
              </w:rPr>
              <w:t>需輸入</w:t>
            </w:r>
            <w:r w:rsidR="007556DA" w:rsidRPr="007556DA">
              <w:rPr>
                <w:rFonts w:ascii="標楷體" w:eastAsia="標楷體" w:hAnsi="標楷體" w:hint="eastAsia"/>
              </w:rPr>
              <w:t>，自動顯示</w:t>
            </w:r>
            <w:r w:rsidR="007556DA" w:rsidRPr="00E84092">
              <w:rPr>
                <w:rFonts w:ascii="標楷體" w:eastAsia="標楷體" w:hAnsi="標楷體" w:hint="eastAsia"/>
              </w:rPr>
              <w:t>固定值"N</w:t>
            </w:r>
            <w:r w:rsidR="007556DA" w:rsidRPr="00E84092">
              <w:rPr>
                <w:rFonts w:ascii="標楷體" w:eastAsia="標楷體" w:hAnsi="標楷體"/>
              </w:rPr>
              <w:t>"</w:t>
            </w:r>
          </w:p>
          <w:p w14:paraId="42AB0E4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portYn</w:t>
            </w:r>
          </w:p>
        </w:tc>
      </w:tr>
      <w:tr w:rsidR="009C2D81" w:rsidRPr="004E3CAB"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7389D8F" w14:textId="379C355E"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2.</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1DEB4A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1</w:t>
            </w:r>
          </w:p>
        </w:tc>
      </w:tr>
      <w:tr w:rsidR="009C2D81" w:rsidRPr="004E3CAB"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D29E200" w14:textId="115A6343"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4412F1A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2</w:t>
            </w:r>
          </w:p>
        </w:tc>
      </w:tr>
      <w:tr w:rsidR="009C2D81" w:rsidRPr="004E3CAB"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97CAD9A" w14:textId="28461672"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5FD934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3</w:t>
            </w:r>
          </w:p>
        </w:tc>
      </w:tr>
      <w:tr w:rsidR="009C2D81" w:rsidRPr="004E3CAB"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BF608E" w14:textId="1AC420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03E10E3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4</w:t>
            </w:r>
          </w:p>
        </w:tc>
      </w:tr>
      <w:tr w:rsidR="009C2D81" w:rsidRPr="004E3CAB"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FC16092" w14:textId="01BF5F4A"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EC5B8A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5</w:t>
            </w:r>
          </w:p>
        </w:tc>
      </w:tr>
      <w:tr w:rsidR="009C2D81" w:rsidRPr="004E3CAB"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22EEA1" w14:textId="61AD5C6C"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220532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6</w:t>
            </w:r>
          </w:p>
        </w:tc>
      </w:tr>
      <w:tr w:rsidR="009C2D81" w:rsidRPr="004E3CAB"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9C2D81" w:rsidRPr="004E3CAB">
              <w:rPr>
                <w:rFonts w:ascii="標楷體" w:eastAsia="標楷體" w:hAnsi="標楷體" w:hint="eastAsia"/>
                <w:color w:val="000000" w:themeColor="text1"/>
              </w:rPr>
              <w:t>自動顯示</w:t>
            </w:r>
          </w:p>
          <w:p w14:paraId="0500ABC0" w14:textId="48E29AB9"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21E77A7C" w14:textId="77777777" w:rsidR="009C2D81" w:rsidRPr="004E3CAB" w:rsidRDefault="009C2D81" w:rsidP="00337B38">
      <w:pPr>
        <w:pStyle w:val="a"/>
        <w:numPr>
          <w:ilvl w:val="0"/>
          <w:numId w:val="0"/>
        </w:numPr>
        <w:rPr>
          <w:rFonts w:ascii="標楷體" w:hAnsi="標楷體"/>
        </w:rPr>
      </w:pPr>
    </w:p>
    <w:p w14:paraId="4852B832" w14:textId="6834059A" w:rsidR="009C2D81" w:rsidRPr="004E3CAB" w:rsidRDefault="009C2D81" w:rsidP="00337B38">
      <w:pPr>
        <w:pStyle w:val="a"/>
        <w:rPr>
          <w:rFonts w:ascii="標楷體" w:hAnsi="標楷體"/>
        </w:rPr>
      </w:pPr>
      <w:r w:rsidRPr="004E3CAB">
        <w:rPr>
          <w:rFonts w:ascii="標楷體" w:hAnsi="標楷體" w:hint="eastAsia"/>
        </w:rPr>
        <w:t>UI畫面-查詢</w:t>
      </w:r>
    </w:p>
    <w:p w14:paraId="2EC7C96D" w14:textId="4B14C6BE" w:rsidR="00AF4477" w:rsidRPr="004E3CAB" w:rsidRDefault="00FF07D3" w:rsidP="00271977">
      <w:pPr>
        <w:rPr>
          <w:rFonts w:ascii="標楷體" w:eastAsia="標楷體" w:hAnsi="標楷體"/>
        </w:rPr>
      </w:pPr>
      <w:r>
        <w:rPr>
          <w:noProof/>
        </w:rPr>
        <w:drawing>
          <wp:inline distT="0" distB="0" distL="0" distR="0" wp14:anchorId="349AC38C" wp14:editId="67F3725B">
            <wp:extent cx="6479540" cy="40976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097655"/>
                    </a:xfrm>
                    <a:prstGeom prst="rect">
                      <a:avLst/>
                    </a:prstGeom>
                  </pic:spPr>
                </pic:pic>
              </a:graphicData>
            </a:graphic>
          </wp:inline>
        </w:drawing>
      </w:r>
    </w:p>
    <w:p w14:paraId="17AA9ACA"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23845B" w14:textId="77777777" w:rsidR="009C2D81" w:rsidRPr="004E3CAB" w:rsidRDefault="009C2D81"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4E3CAB" w:rsidRDefault="009C2D81" w:rsidP="00271977">
            <w:pPr>
              <w:widowControl/>
              <w:jc w:val="both"/>
              <w:rPr>
                <w:rFonts w:ascii="標楷體" w:eastAsia="標楷體" w:hAnsi="標楷體"/>
              </w:rPr>
            </w:pPr>
          </w:p>
        </w:tc>
      </w:tr>
      <w:tr w:rsidR="009C2D81" w:rsidRPr="004E3CAB"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C71F84" w:rsidRPr="004E3CAB"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3A3F7093" w14:textId="77777777" w:rsidR="009C2D81" w:rsidRPr="004E3CAB" w:rsidRDefault="009C2D81" w:rsidP="00271977">
      <w:pPr>
        <w:rPr>
          <w:rFonts w:ascii="標楷體" w:eastAsia="標楷體" w:hAnsi="標楷體"/>
        </w:rPr>
      </w:pPr>
    </w:p>
    <w:p w14:paraId="2ECE9C08" w14:textId="77777777" w:rsidR="009C2D81" w:rsidRPr="004E3CAB" w:rsidRDefault="009C2D81" w:rsidP="00337B38">
      <w:pPr>
        <w:pStyle w:val="a"/>
        <w:rPr>
          <w:rFonts w:ascii="標楷體" w:hAnsi="標楷體"/>
        </w:rPr>
      </w:pPr>
      <w:r w:rsidRPr="004E3CAB">
        <w:rPr>
          <w:rFonts w:ascii="標楷體" w:hAnsi="標楷體" w:hint="eastAsia"/>
        </w:rPr>
        <w:t>UI畫面-刪除</w:t>
      </w:r>
    </w:p>
    <w:p w14:paraId="4744B692" w14:textId="0591182D" w:rsidR="009C2D81" w:rsidRPr="004E3CAB" w:rsidRDefault="00FF07D3" w:rsidP="00271977">
      <w:pPr>
        <w:pStyle w:val="1text"/>
        <w:spacing w:before="0"/>
        <w:ind w:left="0"/>
        <w:rPr>
          <w:rFonts w:ascii="標楷體" w:hAnsi="標楷體"/>
        </w:rPr>
      </w:pPr>
      <w:r>
        <w:drawing>
          <wp:inline distT="0" distB="0" distL="0" distR="0" wp14:anchorId="5B7BF363" wp14:editId="2360D66F">
            <wp:extent cx="6479540" cy="412369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123690"/>
                    </a:xfrm>
                    <a:prstGeom prst="rect">
                      <a:avLst/>
                    </a:prstGeom>
                  </pic:spPr>
                </pic:pic>
              </a:graphicData>
            </a:graphic>
          </wp:inline>
        </w:drawing>
      </w:r>
    </w:p>
    <w:p w14:paraId="321CECCF"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4E3CAB" w:rsidRDefault="009C2D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ECC827"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CC74900" w14:textId="77777777" w:rsidR="009C2D81" w:rsidRPr="004E3CAB" w:rsidRDefault="009C2D81"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4484DC2" w14:textId="65138B0A" w:rsidR="009C2D81" w:rsidRPr="004E3CAB" w:rsidRDefault="009C2D8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4DBCD44"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F5E6F9C"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Log)]該[流水號(JcicZ440Log.Ukey)]資料是否存在</w:t>
            </w:r>
          </w:p>
          <w:p w14:paraId="64EC9F91" w14:textId="77777777" w:rsidR="009C2D81" w:rsidRPr="004E3CAB" w:rsidRDefault="009C2D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64B26D18" w14:textId="77777777" w:rsidR="009C2D81" w:rsidRPr="004E3CAB" w:rsidRDefault="009C2D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0Log.Ukey)]資料中[建檔日期時間(CreateDate)]最大的資料</w:t>
            </w:r>
          </w:p>
        </w:tc>
      </w:tr>
      <w:tr w:rsidR="009C2D81" w:rsidRPr="004E3CAB"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74500A0" w14:textId="77777777" w:rsidR="009C2D81" w:rsidRPr="004E3CAB" w:rsidRDefault="009C2D81"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4E3CAB" w:rsidRDefault="009C2D81"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4E3CAB" w:rsidRDefault="009C2D81" w:rsidP="00271977">
            <w:pPr>
              <w:widowControl/>
              <w:jc w:val="both"/>
              <w:rPr>
                <w:rFonts w:ascii="標楷體" w:eastAsia="標楷體" w:hAnsi="標楷體"/>
              </w:rPr>
            </w:pPr>
          </w:p>
        </w:tc>
      </w:tr>
      <w:tr w:rsidR="009C2D81" w:rsidRPr="004E3CAB"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C71F84" w:rsidRPr="004E3CAB"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77F5C179" w14:textId="77777777" w:rsidR="00EC19B9" w:rsidRPr="004E3CAB" w:rsidRDefault="00EC19B9" w:rsidP="00EC19B9">
      <w:pPr>
        <w:pStyle w:val="42"/>
        <w:spacing w:after="72"/>
        <w:ind w:left="1133"/>
        <w:rPr>
          <w:rFonts w:ascii="標楷體" w:hAnsi="標楷體" w:cs="Times New Roman"/>
          <w:kern w:val="2"/>
          <w:sz w:val="26"/>
          <w:szCs w:val="24"/>
        </w:rPr>
      </w:pPr>
    </w:p>
    <w:p w14:paraId="2A0C3D36" w14:textId="77777777" w:rsidR="00EC19B9" w:rsidRDefault="00EC19B9" w:rsidP="00EC19B9">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2951D01" w14:textId="77777777" w:rsidR="00EC19B9" w:rsidRDefault="00EC19B9" w:rsidP="00EC19B9">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Default="00EC19B9" w:rsidP="00EC19B9">
      <w:pPr>
        <w:pStyle w:val="42"/>
        <w:spacing w:after="72"/>
        <w:ind w:leftChars="0" w:left="0"/>
        <w:rPr>
          <w:rFonts w:ascii="標楷體" w:hAnsi="標楷體" w:cs="Times New Roman"/>
          <w:kern w:val="2"/>
          <w:sz w:val="26"/>
          <w:szCs w:val="24"/>
        </w:rPr>
      </w:pPr>
      <w:r>
        <w:rPr>
          <w:noProof/>
        </w:rPr>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7EFA85F6" w14:textId="77777777" w:rsidR="009C2D81" w:rsidRPr="004E3CAB" w:rsidRDefault="009C2D81" w:rsidP="00271977">
      <w:pPr>
        <w:widowControl/>
        <w:rPr>
          <w:rFonts w:ascii="標楷體" w:eastAsia="標楷體" w:hAnsi="標楷體"/>
        </w:rPr>
      </w:pPr>
    </w:p>
    <w:p w14:paraId="0BD156DF"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8FE50CC" w14:textId="3F29C385" w:rsidR="00E24265" w:rsidRPr="004E3CAB" w:rsidRDefault="0021192F" w:rsidP="00271977">
      <w:pPr>
        <w:pStyle w:val="3"/>
        <w:numPr>
          <w:ilvl w:val="2"/>
          <w:numId w:val="78"/>
        </w:numPr>
        <w:spacing w:before="0"/>
        <w:rPr>
          <w:rFonts w:ascii="標楷體" w:hAnsi="標楷體"/>
        </w:rPr>
      </w:pPr>
      <w:bookmarkStart w:id="152" w:name="_Toc90482822"/>
      <w:bookmarkStart w:id="153" w:name="_Toc90489815"/>
      <w:r w:rsidRPr="004E3CAB">
        <w:rPr>
          <w:rFonts w:ascii="標楷體" w:hAnsi="標楷體" w:hint="eastAsia"/>
        </w:rPr>
        <w:t>L8323</w:t>
      </w:r>
      <w:r w:rsidR="00A91A78">
        <w:rPr>
          <w:rFonts w:ascii="標楷體" w:hAnsi="標楷體"/>
        </w:rPr>
        <w:t xml:space="preserve"> </w:t>
      </w:r>
      <w:r w:rsidRPr="004E3CAB">
        <w:rPr>
          <w:rFonts w:ascii="標楷體" w:hAnsi="標楷體" w:hint="eastAsia"/>
        </w:rPr>
        <w:t>(442)前置調解回報無擔保債權金額資料</w:t>
      </w:r>
      <w:bookmarkEnd w:id="152"/>
      <w:bookmarkEnd w:id="153"/>
    </w:p>
    <w:p w14:paraId="4F6E8D42"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4CBF9292"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472025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無擔保債權金額資料(JcicZ442)]</w:t>
            </w:r>
          </w:p>
          <w:p w14:paraId="54D070F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B897CFB"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無擔保債權金額資料</w:t>
            </w:r>
          </w:p>
          <w:p w14:paraId="448C8233"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無擔保債權金額資料</w:t>
            </w:r>
          </w:p>
          <w:p w14:paraId="5D6BB046"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無擔保債權金額資料</w:t>
            </w:r>
          </w:p>
          <w:p w14:paraId="07564DCB"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無擔保債權金額資料</w:t>
            </w:r>
          </w:p>
        </w:tc>
      </w:tr>
      <w:tr w:rsidR="0021192F" w:rsidRPr="004E3CAB"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4E3CAB" w:rsidRDefault="0021192F" w:rsidP="00271977">
            <w:pPr>
              <w:rPr>
                <w:rFonts w:ascii="標楷體" w:eastAsia="標楷體" w:hAnsi="標楷體"/>
              </w:rPr>
            </w:pPr>
          </w:p>
        </w:tc>
      </w:tr>
      <w:tr w:rsidR="0021192F" w:rsidRPr="004E3CAB"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4E3CAB" w:rsidRDefault="0021192F" w:rsidP="00271977">
            <w:pPr>
              <w:rPr>
                <w:rFonts w:ascii="標楷體" w:eastAsia="標楷體" w:hAnsi="標楷體"/>
              </w:rPr>
            </w:pPr>
          </w:p>
        </w:tc>
      </w:tr>
      <w:tr w:rsidR="0021192F" w:rsidRPr="004E3CAB"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4E3CAB" w:rsidRDefault="0021192F" w:rsidP="00271977">
            <w:pPr>
              <w:rPr>
                <w:rFonts w:ascii="標楷體" w:eastAsia="標楷體" w:hAnsi="標楷體"/>
              </w:rPr>
            </w:pPr>
          </w:p>
        </w:tc>
      </w:tr>
      <w:tr w:rsidR="0021192F" w:rsidRPr="004E3CAB"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1192F" w:rsidRPr="004E3CAB"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5</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6</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7</w:t>
            </w:r>
          </w:p>
        </w:tc>
      </w:tr>
    </w:tbl>
    <w:p w14:paraId="340C14D9" w14:textId="77777777" w:rsidR="0021192F" w:rsidRPr="004E3CAB" w:rsidRDefault="0021192F" w:rsidP="00271977">
      <w:pPr>
        <w:rPr>
          <w:rFonts w:ascii="標楷體" w:eastAsia="標楷體" w:hAnsi="標楷體"/>
        </w:rPr>
      </w:pPr>
    </w:p>
    <w:p w14:paraId="4E888FF0" w14:textId="20F66FD3"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4E3CAB" w:rsidRDefault="0021192F"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050AAF" w:rsidRPr="004E3CAB"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4E3CAB" w:rsidRDefault="00050AAF"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4E3CAB" w:rsidRDefault="00050AAF"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4E3CAB" w:rsidRDefault="00050AAF"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050AAF" w:rsidRPr="004E3CAB"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4E3CAB" w:rsidRDefault="00050AAF"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4E3CAB" w:rsidRDefault="00050AAF"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4E3CAB" w:rsidRDefault="00050AAF"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050AAF" w:rsidRPr="004E3CAB"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050AAF" w:rsidRDefault="00050AAF"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4E3CAB" w:rsidRDefault="00050AAF"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4E3CAB" w:rsidRDefault="00050AAF" w:rsidP="00261E45">
            <w:pPr>
              <w:rPr>
                <w:rFonts w:ascii="標楷體" w:eastAsia="標楷體" w:hAnsi="標楷體"/>
              </w:rPr>
            </w:pPr>
            <w:r w:rsidRPr="004E3CAB">
              <w:rPr>
                <w:rFonts w:ascii="標楷體" w:eastAsia="標楷體" w:hAnsi="標楷體" w:hint="eastAsia"/>
              </w:rPr>
              <w:t>前置調解結案通知資料</w:t>
            </w:r>
          </w:p>
        </w:tc>
      </w:tr>
    </w:tbl>
    <w:p w14:paraId="1949509D"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CA650BB" w14:textId="0916EC37" w:rsidR="0021192F" w:rsidRPr="004E3CAB" w:rsidRDefault="008B300A" w:rsidP="00271977">
      <w:pPr>
        <w:pStyle w:val="1text"/>
        <w:spacing w:before="0"/>
        <w:ind w:left="0"/>
        <w:rPr>
          <w:rFonts w:ascii="標楷體" w:hAnsi="標楷體"/>
          <w:lang w:eastAsia="zh-CN"/>
        </w:rPr>
      </w:pPr>
      <w:r>
        <w:drawing>
          <wp:inline distT="0" distB="0" distL="0" distR="0" wp14:anchorId="181F8C62" wp14:editId="6FF78CC8">
            <wp:extent cx="6479540" cy="3456305"/>
            <wp:effectExtent l="0" t="0" r="0" b="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456305"/>
                    </a:xfrm>
                    <a:prstGeom prst="rect">
                      <a:avLst/>
                    </a:prstGeom>
                  </pic:spPr>
                </pic:pic>
              </a:graphicData>
            </a:graphic>
          </wp:inline>
        </w:drawing>
      </w:r>
    </w:p>
    <w:p w14:paraId="0373EA8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L8030消債條例JCIC報送資料】功能點「新增」時顯示</w:t>
            </w:r>
          </w:p>
          <w:p w14:paraId="1BFF1A4E" w14:textId="77777777" w:rsidR="0021192F" w:rsidRPr="00173F7C" w:rsidRDefault="0021192F" w:rsidP="00271977">
            <w:pPr>
              <w:ind w:left="240" w:hangingChars="100" w:hanging="240"/>
              <w:rPr>
                <w:rFonts w:ascii="標楷體" w:eastAsia="標楷體" w:hAnsi="標楷體"/>
                <w:shd w:val="pct15" w:color="auto" w:fill="FFFFFF"/>
              </w:rPr>
            </w:pPr>
            <w:r w:rsidRPr="00173F7C">
              <w:rPr>
                <w:rFonts w:ascii="標楷體" w:eastAsia="標楷體" w:hAnsi="標楷體" w:hint="eastAsia"/>
                <w:shd w:val="pct15" w:color="auto" w:fill="FFFFFF"/>
              </w:rPr>
              <w:t>&lt;&lt;檢核說明&gt;&gt;</w:t>
            </w:r>
          </w:p>
          <w:p w14:paraId="24A0E673" w14:textId="14C0CF3D" w:rsidR="0021192F" w:rsidRPr="004E3CAB" w:rsidRDefault="0021192F"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hint="eastAsia"/>
                <w:color w:val="000000"/>
              </w:rPr>
              <w:t>2.檢核[前置調解回報無擔保債權金額資料(JcicZ442)]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2.CustId)]、[報送單位代號(JcicZ442.SubmitKey)]、[調解申請日(JcicZ442.ApplyDate)]、[受理調解機構代號(JcicZ442.CourtCode)]、[最大債權金融機構代號(JcicZ442.MaxMainCode)]是否存在，已存在者顯示錯誤訊息</w:t>
            </w:r>
            <w:r w:rsidR="002A01F8" w:rsidRPr="004E3CAB">
              <w:rPr>
                <w:rFonts w:ascii="標楷體" w:eastAsia="標楷體" w:hAnsi="標楷體"/>
                <w:color w:val="000000"/>
              </w:rPr>
              <w:t>"</w:t>
            </w:r>
            <w:r w:rsidR="001A5B9D" w:rsidRPr="004E3CAB">
              <w:rPr>
                <w:rFonts w:ascii="標楷體" w:eastAsia="標楷體" w:hAnsi="標楷體" w:hint="eastAsia"/>
                <w:color w:val="000000"/>
              </w:rPr>
              <w:t>E0002:已有相同資料.</w:t>
            </w:r>
            <w:r w:rsidR="002A01F8" w:rsidRPr="004E3CAB">
              <w:rPr>
                <w:rFonts w:ascii="標楷體" w:eastAsia="標楷體" w:hAnsi="標楷體"/>
                <w:color w:val="000000"/>
              </w:rPr>
              <w:t>"</w:t>
            </w:r>
          </w:p>
          <w:p w14:paraId="55E34AA3" w14:textId="442E4CA8" w:rsidR="00CD32A3" w:rsidRPr="004E3CAB" w:rsidRDefault="00CD32A3"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24758E4C" w14:textId="7FCF6AB3"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00926202"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w:t>
            </w:r>
            <w:r w:rsidR="00926202" w:rsidRPr="004E3CAB">
              <w:rPr>
                <w:rFonts w:ascii="標楷體" w:eastAsia="標楷體" w:hAnsi="標楷體" w:hint="eastAsia"/>
                <w:color w:val="000000"/>
              </w:rPr>
              <w:t>，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N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1B73630" w14:textId="760B8B01"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00926202" w:rsidRPr="004E3CAB">
              <w:rPr>
                <w:rFonts w:ascii="標楷體" w:eastAsia="標楷體" w:hAnsi="標楷體" w:cs="新細明體" w:hint="eastAsia"/>
                <w:color w:val="000000"/>
              </w:rPr>
              <w:t>.</w:t>
            </w:r>
            <w:r w:rsidR="00926202" w:rsidRPr="004E3CAB">
              <w:rPr>
                <w:rFonts w:ascii="標楷體" w:eastAsia="標楷體" w:hAnsi="標楷體" w:hint="eastAsia"/>
                <w:color w:val="000000"/>
              </w:rPr>
              <w:t>若[協辦行是否需自行回報債權(JcicZ440.ReportYn</w:t>
            </w:r>
            <w:r w:rsidR="00926202" w:rsidRPr="004E3CAB">
              <w:rPr>
                <w:rFonts w:ascii="標楷體" w:eastAsia="標楷體" w:hAnsi="標楷體"/>
                <w:color w:val="000000"/>
              </w:rPr>
              <w:t>)]</w:t>
            </w:r>
            <w:r w:rsidR="00926202" w:rsidRPr="004E3CAB">
              <w:rPr>
                <w:rFonts w:ascii="標楷體" w:eastAsia="標楷體" w:hAnsi="標楷體" w:hint="eastAsia"/>
                <w:color w:val="000000"/>
              </w:rPr>
              <w:t>等於N，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Y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BB58186" w14:textId="05FC4656"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0021192F" w:rsidRPr="004E3CAB">
              <w:rPr>
                <w:rFonts w:ascii="標楷體" w:eastAsia="標楷體" w:hAnsi="標楷體"/>
                <w:color w:val="000000"/>
              </w:rPr>
              <w:t>.</w:t>
            </w:r>
            <w:r w:rsidR="0021192F" w:rsidRPr="004E3CAB">
              <w:rPr>
                <w:rFonts w:ascii="標楷體" w:eastAsia="標楷體" w:hAnsi="標楷體" w:hint="eastAsia"/>
                <w:color w:val="000000"/>
              </w:rPr>
              <w:t>檢核[前置調解回報有擔保債權金額資料(JcicZ44</w:t>
            </w:r>
            <w:r w:rsidR="0021192F" w:rsidRPr="004E3CAB">
              <w:rPr>
                <w:rFonts w:ascii="標楷體" w:eastAsia="標楷體" w:hAnsi="標楷體"/>
                <w:color w:val="000000"/>
              </w:rPr>
              <w:t>3</w:t>
            </w:r>
            <w:r w:rsidR="0021192F" w:rsidRPr="004E3CAB">
              <w:rPr>
                <w:rFonts w:ascii="標楷體" w:eastAsia="標楷體" w:hAnsi="標楷體" w:hint="eastAsia"/>
                <w:color w:val="000000"/>
              </w:rPr>
              <w:t>)]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0021192F" w:rsidRPr="004E3CAB">
              <w:rPr>
                <w:rFonts w:ascii="標楷體" w:eastAsia="標楷體" w:hAnsi="標楷體" w:hint="eastAsia"/>
                <w:color w:val="000000"/>
              </w:rPr>
              <w:t>44</w:t>
            </w:r>
            <w:r w:rsidR="0021192F" w:rsidRPr="004E3CAB">
              <w:rPr>
                <w:rFonts w:ascii="標楷體" w:eastAsia="標楷體" w:hAnsi="標楷體"/>
                <w:color w:val="000000"/>
              </w:rPr>
              <w:t>3</w:t>
            </w:r>
            <w:r w:rsidR="0021192F" w:rsidRPr="004E3CAB">
              <w:rPr>
                <w:rFonts w:ascii="標楷體" w:eastAsia="標楷體" w:hAnsi="標楷體" w:hint="eastAsia"/>
                <w:color w:val="000000"/>
              </w:rPr>
              <w:t>.CustId)]</w:t>
            </w:r>
            <w:r w:rsidR="00CD32A3" w:rsidRPr="004E3CAB">
              <w:rPr>
                <w:rFonts w:ascii="標楷體" w:eastAsia="標楷體" w:hAnsi="標楷體" w:hint="eastAsia"/>
                <w:color w:val="000000"/>
              </w:rPr>
              <w:t>、[報送單位代號(JcicZ443.SubmitKey)]、[調解申請日(JcicZ443.ApplyDate)]、[受理調解機構代號(JcicZ443.CourtCode)]、[最大債權金融機構代號(JcicZ443.MaxMainCode)]</w:t>
            </w:r>
            <w:r w:rsidR="0021192F" w:rsidRPr="004E3CAB">
              <w:rPr>
                <w:rFonts w:ascii="標楷體" w:eastAsia="標楷體" w:hAnsi="標楷體" w:hint="eastAsia"/>
                <w:color w:val="000000"/>
              </w:rPr>
              <w:t>已填報資料</w:t>
            </w:r>
            <w:r w:rsidR="00CD32A3" w:rsidRPr="004E3CAB">
              <w:rPr>
                <w:rFonts w:ascii="標楷體" w:eastAsia="標楷體" w:hAnsi="標楷體" w:hint="eastAsia"/>
                <w:color w:val="000000"/>
              </w:rPr>
              <w:t>且[交易代碼(JcicZ</w:t>
            </w:r>
            <w:r w:rsidR="00CD32A3" w:rsidRPr="004E3CAB">
              <w:rPr>
                <w:rFonts w:ascii="標楷體" w:eastAsia="標楷體" w:hAnsi="標楷體"/>
                <w:color w:val="000000"/>
              </w:rPr>
              <w:t>443</w:t>
            </w:r>
            <w:r w:rsidR="00CD32A3" w:rsidRPr="004E3CAB">
              <w:rPr>
                <w:rFonts w:ascii="標楷體" w:eastAsia="標楷體" w:hAnsi="標楷體" w:hint="eastAsia"/>
                <w:color w:val="000000"/>
              </w:rPr>
              <w:t>.TranKey)]不等於"D.刪除"</w:t>
            </w:r>
            <w:r w:rsidR="0021192F" w:rsidRPr="004E3CAB">
              <w:rPr>
                <w:rFonts w:ascii="標楷體" w:eastAsia="標楷體" w:hAnsi="標楷體" w:hint="eastAsia"/>
                <w:color w:val="000000"/>
              </w:rPr>
              <w:t>的筆數，若不等於本檔案[本金融機構有擔保債權筆數</w:t>
            </w:r>
            <w:r w:rsidR="0021192F" w:rsidRPr="004E3CAB">
              <w:rPr>
                <w:rFonts w:ascii="標楷體" w:eastAsia="標楷體" w:hAnsi="標楷體"/>
                <w:color w:val="000000"/>
              </w:rPr>
              <w:t>]</w:t>
            </w:r>
            <w:r w:rsidR="0021192F" w:rsidRPr="004E3CAB">
              <w:rPr>
                <w:rFonts w:ascii="標楷體" w:eastAsia="標楷體" w:hAnsi="標楷體" w:hint="eastAsia"/>
                <w:color w:val="000000"/>
              </w:rPr>
              <w:t>輸入值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CD32A3" w:rsidRPr="004E3CAB">
              <w:rPr>
                <w:rFonts w:ascii="標楷體" w:eastAsia="標楷體" w:hAnsi="標楷體" w:hint="eastAsia"/>
                <w:color w:val="000000"/>
              </w:rPr>
              <w:t>[有擔保債權筆數]需等於報送(443)前置調解回報有擔保債權金額資料之筆數.</w:t>
            </w:r>
            <w:r w:rsidR="0021192F" w:rsidRPr="004E3CAB">
              <w:rPr>
                <w:rFonts w:ascii="標楷體" w:eastAsia="標楷體" w:hAnsi="標楷體" w:hint="eastAsia"/>
                <w:color w:val="000000"/>
              </w:rPr>
              <w:t>)</w:t>
            </w:r>
            <w:r w:rsidR="002A01F8" w:rsidRPr="004E3CAB">
              <w:rPr>
                <w:rFonts w:ascii="標楷體" w:eastAsia="標楷體" w:hAnsi="標楷體"/>
                <w:color w:val="000000"/>
              </w:rPr>
              <w:t>"</w:t>
            </w:r>
          </w:p>
          <w:p w14:paraId="4CB4DC66" w14:textId="27FA78B0" w:rsidR="0021192F" w:rsidRPr="004E3CAB" w:rsidRDefault="00926202" w:rsidP="009A7650">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5</w:t>
            </w:r>
            <w:r w:rsidR="0021192F" w:rsidRPr="004E3CAB">
              <w:rPr>
                <w:rFonts w:ascii="標楷體" w:eastAsia="標楷體" w:hAnsi="標楷體" w:hint="eastAsia"/>
                <w:color w:val="000000"/>
              </w:rPr>
              <w:t>.檢核[前置調解結案通知資料(JcicZ446)]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0021192F" w:rsidRPr="004E3CAB">
              <w:rPr>
                <w:rFonts w:ascii="標楷體" w:eastAsia="標楷體" w:hAnsi="標楷體" w:hint="eastAsia"/>
                <w:color w:val="000000"/>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若[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不等於</w:t>
            </w:r>
            <w:r w:rsidR="002A01F8" w:rsidRPr="004E3CAB">
              <w:rPr>
                <w:rFonts w:ascii="標楷體" w:eastAsia="標楷體" w:hAnsi="標楷體"/>
                <w:color w:val="000000"/>
              </w:rPr>
              <w:t>"</w:t>
            </w:r>
            <w:r w:rsidR="0021192F" w:rsidRPr="004E3CAB">
              <w:rPr>
                <w:rFonts w:ascii="標楷體" w:eastAsia="標楷體" w:hAnsi="標楷體"/>
                <w:color w:val="000000"/>
              </w:rPr>
              <w:t>D:</w:t>
            </w:r>
            <w:r w:rsidR="0021192F" w:rsidRPr="004E3CAB">
              <w:rPr>
                <w:rFonts w:ascii="標楷體" w:eastAsia="標楷體" w:hAnsi="標楷體" w:hint="eastAsia"/>
                <w:color w:val="000000"/>
              </w:rPr>
              <w:t>刪除</w:t>
            </w:r>
            <w:r w:rsidR="002A01F8" w:rsidRPr="004E3CAB">
              <w:rPr>
                <w:rFonts w:ascii="標楷體" w:eastAsia="標楷體" w:hAnsi="標楷體"/>
                <w:color w:val="000000"/>
              </w:rPr>
              <w:t>"</w:t>
            </w:r>
            <w:r w:rsidR="0021192F" w:rsidRPr="004E3CAB">
              <w:rPr>
                <w:rFonts w:ascii="標楷體" w:eastAsia="標楷體" w:hAnsi="標楷體" w:hint="eastAsia"/>
                <w:color w:val="000000"/>
              </w:rPr>
              <w:t>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05757A" w:rsidRPr="004E3CAB">
              <w:rPr>
                <w:rFonts w:ascii="標楷體" w:eastAsia="標楷體" w:hAnsi="標楷體" w:hint="eastAsia"/>
                <w:color w:val="000000"/>
              </w:rPr>
              <w:t>同一key值報送(446)前置調解結案通知資料後</w:t>
            </w:r>
            <w:r w:rsidR="0021192F" w:rsidRPr="004E3CAB">
              <w:rPr>
                <w:rFonts w:ascii="標楷體" w:eastAsia="標楷體" w:hAnsi="標楷體" w:hint="eastAsia"/>
                <w:color w:val="000000"/>
              </w:rPr>
              <w:t>，且該結案資料未刪除前，不得新增、異動本檔案資料.)</w:t>
            </w:r>
            <w:r w:rsidR="002A01F8" w:rsidRPr="004E3CAB">
              <w:rPr>
                <w:rFonts w:ascii="標楷體" w:eastAsia="標楷體" w:hAnsi="標楷體"/>
                <w:color w:val="000000"/>
              </w:rPr>
              <w:t>"</w:t>
            </w:r>
          </w:p>
          <w:p w14:paraId="51780381" w14:textId="77777777" w:rsidR="0021192F" w:rsidRPr="00173F7C" w:rsidRDefault="0021192F" w:rsidP="00271977">
            <w:pPr>
              <w:adjustRightInd w:val="0"/>
              <w:snapToGrid w:val="0"/>
              <w:ind w:left="240" w:hangingChars="100" w:hanging="240"/>
              <w:rPr>
                <w:rFonts w:ascii="標楷體" w:eastAsia="標楷體" w:hAnsi="標楷體"/>
                <w:shd w:val="pct15" w:color="auto" w:fill="FFFFFF"/>
              </w:rPr>
            </w:pPr>
            <w:r w:rsidRPr="00173F7C">
              <w:rPr>
                <w:rFonts w:ascii="標楷體" w:eastAsia="標楷體" w:hAnsi="標楷體" w:hint="eastAsia"/>
                <w:shd w:val="pct15" w:color="auto" w:fill="FFFFFF"/>
              </w:rPr>
              <w:t>&lt;&lt;成功處理說明&gt;&gt;</w:t>
            </w:r>
          </w:p>
          <w:p w14:paraId="042B4C86" w14:textId="45FC52BF" w:rsidR="0021192F" w:rsidRPr="004E3CAB" w:rsidRDefault="00173F7C" w:rsidP="00271977">
            <w:pPr>
              <w:ind w:left="240" w:hangingChars="100" w:hanging="240"/>
              <w:rPr>
                <w:rFonts w:ascii="標楷體" w:eastAsia="標楷體" w:hAnsi="標楷體"/>
                <w:color w:val="000000"/>
              </w:rPr>
            </w:pPr>
            <w:r>
              <w:rPr>
                <w:rFonts w:ascii="標楷體" w:eastAsia="標楷體" w:hAnsi="標楷體"/>
                <w:color w:val="000000"/>
              </w:rPr>
              <w:t>6</w:t>
            </w:r>
            <w:r w:rsidR="0021192F" w:rsidRPr="004E3CAB">
              <w:rPr>
                <w:rFonts w:ascii="標楷體" w:eastAsia="標楷體" w:hAnsi="標楷體" w:hint="eastAsia"/>
                <w:color w:val="000000"/>
              </w:rPr>
              <w:t>.新增前置調解回報無擔保債權金額資料</w:t>
            </w:r>
          </w:p>
        </w:tc>
      </w:tr>
      <w:tr w:rsidR="0021192F" w:rsidRPr="004E3CAB"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9364E2"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4E3CAB" w:rsidRDefault="0021192F" w:rsidP="00271977">
            <w:pPr>
              <w:widowControl/>
              <w:jc w:val="both"/>
              <w:rPr>
                <w:rFonts w:ascii="標楷體" w:eastAsia="標楷體" w:hAnsi="標楷體"/>
              </w:rPr>
            </w:pPr>
          </w:p>
        </w:tc>
      </w:tr>
      <w:tr w:rsidR="0021192F" w:rsidRPr="004E3CAB"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D7243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B49345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C71F84" w:rsidRPr="004E3CAB"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59FCFB"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日期，檢核條件:</w:t>
            </w:r>
          </w:p>
          <w:p w14:paraId="078E389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61E2483"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6BBB1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94874D0"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B636BD" w14:textId="62FDCA2E" w:rsidR="0021192F" w:rsidRPr="00235446" w:rsidRDefault="00235446" w:rsidP="00271977">
            <w:pPr>
              <w:rPr>
                <w:rFonts w:ascii="標楷體" w:eastAsia="SimSun" w:hAnsi="標楷體"/>
                <w:lang w:eastAsia="zh-CN"/>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EEA4C78"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8472B4"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15EC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302DFA" w:rsidRDefault="0021192F" w:rsidP="00271977">
            <w:pPr>
              <w:ind w:left="240" w:hangingChars="100" w:hanging="240"/>
              <w:jc w:val="both"/>
              <w:rPr>
                <w:rFonts w:ascii="標楷體" w:eastAsia="標楷體" w:hAnsi="標楷體"/>
              </w:rPr>
            </w:pPr>
            <w:r w:rsidRPr="00302DFA">
              <w:rPr>
                <w:rFonts w:ascii="標楷體" w:eastAsia="標楷體" w:hAnsi="標楷體" w:hint="eastAsia"/>
              </w:rPr>
              <w:t>1.限輸入文數字</w:t>
            </w:r>
            <w:r w:rsidRPr="00302DFA">
              <w:rPr>
                <w:rFonts w:ascii="標楷體" w:eastAsia="標楷體" w:hAnsi="標楷體" w:hint="eastAsia"/>
                <w:lang w:eastAsia="zh-HK"/>
              </w:rPr>
              <w:t>，</w:t>
            </w:r>
            <w:r w:rsidRPr="00302DFA">
              <w:rPr>
                <w:rFonts w:ascii="標楷體" w:eastAsia="標楷體" w:hAnsi="標楷體" w:hint="eastAsia"/>
              </w:rPr>
              <w:t>檢核條件</w:t>
            </w:r>
            <w:r w:rsidR="00F802CE" w:rsidRPr="00302DFA">
              <w:rPr>
                <w:rFonts w:ascii="標楷體" w:eastAsia="標楷體" w:hAnsi="標楷體" w:hint="eastAsia"/>
              </w:rPr>
              <w:t>:</w:t>
            </w:r>
          </w:p>
          <w:p w14:paraId="1343EA34" w14:textId="77777777" w:rsidR="0021192F" w:rsidRPr="00302DFA" w:rsidRDefault="0021192F" w:rsidP="00271977">
            <w:pPr>
              <w:ind w:leftChars="100" w:left="600" w:hangingChars="150" w:hanging="360"/>
              <w:jc w:val="both"/>
              <w:rPr>
                <w:rFonts w:ascii="標楷體" w:eastAsia="標楷體" w:hAnsi="標楷體"/>
              </w:rPr>
            </w:pPr>
            <w:r w:rsidRPr="00302DFA">
              <w:rPr>
                <w:rFonts w:ascii="新細明體" w:hAnsi="新細明體" w:cs="新細明體" w:hint="eastAsia"/>
              </w:rPr>
              <w:t>⑴</w:t>
            </w:r>
            <w:r w:rsidRPr="00302DFA">
              <w:rPr>
                <w:rFonts w:ascii="標楷體" w:eastAsia="標楷體" w:hAnsi="標楷體" w:hint="eastAsia"/>
              </w:rPr>
              <w:t>.</w:t>
            </w:r>
            <w:r w:rsidRPr="00302DFA">
              <w:rPr>
                <w:rFonts w:ascii="標楷體" w:eastAsia="標楷體" w:hAnsi="標楷體" w:hint="eastAsia"/>
                <w:lang w:eastAsia="zh-HK"/>
              </w:rPr>
              <w:t>不可空白</w:t>
            </w:r>
            <w:r w:rsidRPr="00302DFA">
              <w:rPr>
                <w:rFonts w:ascii="標楷體" w:eastAsia="標楷體" w:hAnsi="標楷體" w:hint="eastAsia"/>
              </w:rPr>
              <w:t>/V(7)</w:t>
            </w:r>
          </w:p>
          <w:p w14:paraId="2F7C7F52" w14:textId="3A2E22CD" w:rsidR="0021192F" w:rsidRPr="00302DFA" w:rsidRDefault="0021192F" w:rsidP="00271977">
            <w:pPr>
              <w:ind w:leftChars="100" w:left="600" w:hangingChars="150" w:hanging="360"/>
              <w:jc w:val="both"/>
              <w:rPr>
                <w:rFonts w:ascii="標楷體" w:eastAsia="標楷體" w:hAnsi="標楷體"/>
                <w:lang w:eastAsia="zh-HK"/>
              </w:rPr>
            </w:pPr>
            <w:r w:rsidRPr="00302DFA">
              <w:rPr>
                <w:rFonts w:ascii="新細明體" w:hAnsi="新細明體" w:cs="新細明體" w:hint="eastAsia"/>
              </w:rPr>
              <w:t>⑵</w:t>
            </w:r>
            <w:r w:rsidRPr="00302DFA">
              <w:rPr>
                <w:rFonts w:ascii="標楷體" w:eastAsia="標楷體" w:hAnsi="標楷體" w:hint="eastAsia"/>
              </w:rPr>
              <w:t>.限輸入</w:t>
            </w:r>
            <w:r w:rsidRPr="00302DFA">
              <w:rPr>
                <w:rFonts w:ascii="標楷體" w:eastAsia="標楷體" w:hAnsi="標楷體" w:hint="eastAsia"/>
                <w:lang w:eastAsia="zh-HK"/>
              </w:rPr>
              <w:t>英數字/V(NL)</w:t>
            </w:r>
          </w:p>
          <w:p w14:paraId="16F9EFC3" w14:textId="6F9B7B8E" w:rsidR="00302DFA" w:rsidRPr="00302DFA" w:rsidRDefault="00302DFA" w:rsidP="00271977">
            <w:pPr>
              <w:ind w:leftChars="100" w:left="600" w:hangingChars="150" w:hanging="360"/>
              <w:jc w:val="both"/>
              <w:rPr>
                <w:rFonts w:ascii="標楷體" w:eastAsia="標楷體" w:hAnsi="標楷體"/>
              </w:rPr>
            </w:pPr>
            <w:r w:rsidRPr="00302DFA">
              <w:rPr>
                <w:rFonts w:ascii="新細明體" w:hAnsi="新細明體" w:cs="新細明體" w:hint="eastAsia"/>
              </w:rPr>
              <w:t>⑶</w:t>
            </w:r>
            <w:r w:rsidRPr="00302DFA">
              <w:rPr>
                <w:rFonts w:ascii="標楷體" w:eastAsia="標楷體" w:hAnsi="標楷體" w:hint="eastAsia"/>
              </w:rPr>
              <w:t>.若[</w:t>
            </w:r>
            <w:r w:rsidRPr="00302DFA">
              <w:rPr>
                <w:rFonts w:ascii="標楷體" w:eastAsia="標楷體" w:hAnsi="標楷體" w:hint="eastAsia"/>
                <w:color w:val="000000"/>
              </w:rPr>
              <w:t>是否為最大債權金融機構報送]等於"</w:t>
            </w:r>
            <w:r w:rsidRPr="00302DFA">
              <w:rPr>
                <w:rFonts w:ascii="標楷體" w:eastAsia="標楷體" w:hAnsi="標楷體"/>
                <w:color w:val="000000"/>
              </w:rPr>
              <w:t>Y",</w:t>
            </w:r>
            <w:r w:rsidRPr="00302DFA">
              <w:rPr>
                <w:rFonts w:ascii="標楷體" w:eastAsia="標楷體" w:hAnsi="標楷體" w:hint="eastAsia"/>
                <w:color w:val="000000"/>
              </w:rPr>
              <w:t>本欄需等於[</w:t>
            </w:r>
            <w:r w:rsidRPr="00302DFA">
              <w:rPr>
                <w:rFonts w:ascii="標楷體" w:eastAsia="標楷體" w:hAnsi="標楷體" w:hint="eastAsia"/>
              </w:rPr>
              <w:t>報送單位代號]</w:t>
            </w:r>
          </w:p>
          <w:p w14:paraId="562D29A1" w14:textId="77777777" w:rsidR="0021192F" w:rsidRPr="00302DFA" w:rsidRDefault="0021192F" w:rsidP="00271977">
            <w:pPr>
              <w:jc w:val="both"/>
              <w:rPr>
                <w:rFonts w:ascii="標楷體" w:eastAsia="標楷體" w:hAnsi="標楷體"/>
              </w:rPr>
            </w:pPr>
            <w:r w:rsidRPr="00302DFA">
              <w:rPr>
                <w:rFonts w:ascii="標楷體" w:eastAsia="標楷體" w:hAnsi="標楷體" w:hint="eastAsia"/>
                <w:color w:val="000000"/>
              </w:rPr>
              <w:t>2.JcicZ442.MaxMainCode</w:t>
            </w:r>
          </w:p>
        </w:tc>
      </w:tr>
      <w:tr w:rsidR="0021192F" w:rsidRPr="004E3CAB"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0DC01C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33BF62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54D9354" w14:textId="4E5EC9A6"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7B1672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D026E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723C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MaxMain</w:t>
            </w:r>
          </w:p>
        </w:tc>
      </w:tr>
      <w:tr w:rsidR="0021192F" w:rsidRPr="004E3CAB"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7C9609A"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38BB36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E6862E1" w14:textId="416E9737"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9437F2"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32FD1B"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F24C5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Claims</w:t>
            </w:r>
          </w:p>
        </w:tc>
      </w:tr>
      <w:tr w:rsidR="0021192F" w:rsidRPr="004E3CAB"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961771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LoanCnt</w:t>
            </w:r>
          </w:p>
        </w:tc>
      </w:tr>
      <w:tr w:rsidR="0021192F" w:rsidRPr="004E3CAB"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4E3CAB" w:rsidRDefault="0021192F" w:rsidP="00336971">
            <w:pPr>
              <w:ind w:left="240" w:hangingChars="100" w:hanging="240"/>
              <w:rPr>
                <w:rFonts w:ascii="標楷體" w:eastAsia="標楷體" w:hAnsi="標楷體"/>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本金</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ReceExpPrin</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利息</w:t>
            </w:r>
            <w:r w:rsidR="00336971">
              <w:rPr>
                <w:rFonts w:ascii="標楷體" w:eastAsia="SimSun" w:hAnsi="標楷體" w:hint="eastAsia"/>
                <w:color w:val="000000"/>
                <w:lang w:eastAsia="zh-CN"/>
              </w:rPr>
              <w:t>(</w:t>
            </w:r>
            <w:r w:rsidR="00336971" w:rsidRPr="004E3CAB">
              <w:rPr>
                <w:rFonts w:ascii="標楷體" w:eastAsia="標楷體" w:hAnsi="標楷體" w:hint="eastAsia"/>
                <w:color w:val="000000"/>
              </w:rPr>
              <w:t>ReceExpInte</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違約金</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ReceExpPena</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其他費用</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ReceExpOther</w:t>
            </w:r>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390492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ExpAmt</w:t>
            </w:r>
          </w:p>
        </w:tc>
      </w:tr>
      <w:tr w:rsidR="0021192F" w:rsidRPr="004E3CAB"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336971" w:rsidRDefault="00336971" w:rsidP="00271977">
            <w:pPr>
              <w:rPr>
                <w:rFonts w:ascii="標楷體" w:eastAsia="SimSun" w:hAnsi="標楷體"/>
                <w:lang w:eastAsia="zh-CN"/>
              </w:rPr>
            </w:pPr>
            <w:r>
              <w:rPr>
                <w:rFonts w:ascii="標楷體" w:eastAsia="SimSun"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4E3CAB" w:rsidRDefault="0021192F" w:rsidP="00336971">
            <w:pPr>
              <w:ind w:left="240" w:hangingChars="100" w:hanging="240"/>
              <w:rPr>
                <w:rFonts w:ascii="標楷體" w:eastAsia="標楷體" w:hAnsi="標楷體"/>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本金</w:t>
            </w:r>
            <w:r w:rsidR="00336971" w:rsidRPr="004E3CAB">
              <w:rPr>
                <w:rFonts w:ascii="標楷體" w:eastAsia="標楷體" w:hAnsi="標楷體" w:hint="eastAsia"/>
                <w:lang w:eastAsia="zh-CN"/>
              </w:rPr>
              <w:t>(</w:t>
            </w:r>
            <w:r w:rsidR="00336971">
              <w:rPr>
                <w:rFonts w:ascii="標楷體" w:eastAsia="標楷體" w:hAnsi="標楷體" w:hint="eastAsia"/>
                <w:color w:val="000000"/>
              </w:rPr>
              <w:t>CashCard</w:t>
            </w:r>
            <w:r w:rsidR="00336971" w:rsidRPr="004E3CAB">
              <w:rPr>
                <w:rFonts w:ascii="標楷體" w:eastAsia="標楷體" w:hAnsi="標楷體" w:hint="eastAsia"/>
                <w:color w:val="000000"/>
              </w:rPr>
              <w:t>Prin</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利息</w:t>
            </w:r>
            <w:r w:rsidR="00336971">
              <w:rPr>
                <w:rFonts w:ascii="標楷體" w:eastAsia="SimSun" w:hAnsi="標楷體" w:hint="eastAsia"/>
                <w:color w:val="000000"/>
                <w:lang w:eastAsia="zh-CN"/>
              </w:rPr>
              <w:t>(</w:t>
            </w:r>
            <w:r w:rsidR="00336971">
              <w:rPr>
                <w:rFonts w:ascii="標楷體" w:eastAsia="標楷體" w:hAnsi="標楷體" w:hint="eastAsia"/>
                <w:color w:val="000000"/>
              </w:rPr>
              <w:t>CashCard</w:t>
            </w:r>
            <w:r w:rsidR="00336971" w:rsidRPr="004E3CAB">
              <w:rPr>
                <w:rFonts w:ascii="標楷體" w:eastAsia="標楷體" w:hAnsi="標楷體" w:hint="eastAsia"/>
                <w:color w:val="000000"/>
              </w:rPr>
              <w:t>Inte</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違約金</w:t>
            </w:r>
            <w:r w:rsidR="00336971" w:rsidRPr="004E3CAB">
              <w:rPr>
                <w:rFonts w:ascii="標楷體" w:eastAsia="標楷體" w:hAnsi="標楷體" w:hint="eastAsia"/>
                <w:lang w:eastAsia="zh-CN"/>
              </w:rPr>
              <w:t>(</w:t>
            </w:r>
            <w:r w:rsidR="00336971">
              <w:rPr>
                <w:rFonts w:ascii="標楷體" w:eastAsia="標楷體" w:hAnsi="標楷體" w:hint="eastAsia"/>
                <w:color w:val="000000"/>
              </w:rPr>
              <w:t>CashCard</w:t>
            </w:r>
            <w:r w:rsidR="00336971" w:rsidRPr="004E3CAB">
              <w:rPr>
                <w:rFonts w:ascii="標楷體" w:eastAsia="標楷體" w:hAnsi="標楷體" w:hint="eastAsia"/>
                <w:color w:val="000000"/>
              </w:rPr>
              <w:t>Pena</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其他費用</w:t>
            </w:r>
            <w:r w:rsidR="00336971" w:rsidRPr="004E3CAB">
              <w:rPr>
                <w:rFonts w:ascii="標楷體" w:eastAsia="標楷體" w:hAnsi="標楷體" w:hint="eastAsia"/>
                <w:lang w:eastAsia="zh-CN"/>
              </w:rPr>
              <w:t>(</w:t>
            </w:r>
            <w:r w:rsidR="00336971">
              <w:rPr>
                <w:rFonts w:ascii="標楷體" w:eastAsia="標楷體" w:hAnsi="標楷體" w:hint="eastAsia"/>
                <w:color w:val="000000"/>
              </w:rPr>
              <w:t>CashCard</w:t>
            </w:r>
            <w:r w:rsidR="00336971" w:rsidRPr="004E3CAB">
              <w:rPr>
                <w:rFonts w:ascii="標楷體" w:eastAsia="標楷體" w:hAnsi="標楷體" w:hint="eastAsia"/>
                <w:color w:val="000000"/>
              </w:rPr>
              <w:t>Other</w:t>
            </w:r>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6E8A31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ashAmt</w:t>
            </w:r>
          </w:p>
        </w:tc>
      </w:tr>
      <w:tr w:rsidR="0021192F" w:rsidRPr="004E3CAB"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Default="0021192F" w:rsidP="00336971">
            <w:pPr>
              <w:ind w:left="240" w:hangingChars="100" w:hanging="240"/>
              <w:rPr>
                <w:rFonts w:ascii="標楷體" w:eastAsia="標楷體" w:hAnsi="標楷體"/>
                <w:lang w:eastAsia="zh-CN"/>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本金</w:t>
            </w:r>
            <w:r w:rsidR="00336971" w:rsidRPr="004E3CAB">
              <w:rPr>
                <w:rFonts w:ascii="標楷體" w:eastAsia="標楷體" w:hAnsi="標楷體" w:hint="eastAsia"/>
                <w:lang w:eastAsia="zh-CN"/>
              </w:rPr>
              <w:t>(</w:t>
            </w:r>
            <w:r w:rsidR="00336971">
              <w:rPr>
                <w:rFonts w:ascii="標楷體" w:eastAsia="標楷體" w:hAnsi="標楷體" w:hint="eastAsia"/>
                <w:color w:val="000000"/>
              </w:rPr>
              <w:t>CreditCard</w:t>
            </w:r>
            <w:r w:rsidR="00336971" w:rsidRPr="004E3CAB">
              <w:rPr>
                <w:rFonts w:ascii="標楷體" w:eastAsia="標楷體" w:hAnsi="標楷體" w:hint="eastAsia"/>
                <w:color w:val="000000"/>
              </w:rPr>
              <w:t>Prin</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利息</w:t>
            </w:r>
            <w:r w:rsidR="00336971">
              <w:rPr>
                <w:rFonts w:ascii="標楷體" w:eastAsia="SimSun" w:hAnsi="標楷體" w:hint="eastAsia"/>
                <w:color w:val="000000"/>
                <w:lang w:eastAsia="zh-CN"/>
              </w:rPr>
              <w:t>(</w:t>
            </w:r>
            <w:r w:rsidR="00336971">
              <w:rPr>
                <w:rFonts w:ascii="標楷體" w:eastAsia="標楷體" w:hAnsi="標楷體" w:hint="eastAsia"/>
                <w:color w:val="000000"/>
              </w:rPr>
              <w:t>CreditCard</w:t>
            </w:r>
            <w:r w:rsidR="00336971" w:rsidRPr="004E3CAB">
              <w:rPr>
                <w:rFonts w:ascii="標楷體" w:eastAsia="標楷體" w:hAnsi="標楷體" w:hint="eastAsia"/>
                <w:color w:val="000000"/>
              </w:rPr>
              <w:t>Inte</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違約金</w:t>
            </w:r>
            <w:r w:rsidR="00336971" w:rsidRPr="004E3CAB">
              <w:rPr>
                <w:rFonts w:ascii="標楷體" w:eastAsia="標楷體" w:hAnsi="標楷體" w:hint="eastAsia"/>
                <w:lang w:eastAsia="zh-CN"/>
              </w:rPr>
              <w:t>(</w:t>
            </w:r>
            <w:r w:rsidR="00336971">
              <w:rPr>
                <w:rFonts w:ascii="標楷體" w:eastAsia="標楷體" w:hAnsi="標楷體" w:hint="eastAsia"/>
                <w:color w:val="000000"/>
              </w:rPr>
              <w:t>CreditCard</w:t>
            </w:r>
            <w:r w:rsidR="00336971" w:rsidRPr="004E3CAB">
              <w:rPr>
                <w:rFonts w:ascii="標楷體" w:eastAsia="標楷體" w:hAnsi="標楷體" w:hint="eastAsia"/>
                <w:color w:val="000000"/>
              </w:rPr>
              <w:t>Pena</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其他費用</w:t>
            </w:r>
            <w:r w:rsidR="00336971" w:rsidRPr="004E3CAB">
              <w:rPr>
                <w:rFonts w:ascii="標楷體" w:eastAsia="標楷體" w:hAnsi="標楷體" w:hint="eastAsia"/>
                <w:lang w:eastAsia="zh-CN"/>
              </w:rPr>
              <w:t>(</w:t>
            </w:r>
            <w:r w:rsidR="00336971">
              <w:rPr>
                <w:rFonts w:ascii="標楷體" w:eastAsia="標楷體" w:hAnsi="標楷體" w:hint="eastAsia"/>
                <w:color w:val="000000"/>
              </w:rPr>
              <w:t>CreditCard</w:t>
            </w:r>
            <w:r w:rsidR="00336971" w:rsidRPr="004E3CAB">
              <w:rPr>
                <w:rFonts w:ascii="標楷體" w:eastAsia="標楷體" w:hAnsi="標楷體" w:hint="eastAsia"/>
                <w:color w:val="000000"/>
              </w:rPr>
              <w:t>Other</w:t>
            </w:r>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468B1DFB" w14:textId="0AC38B21"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reditAmt</w:t>
            </w:r>
          </w:p>
        </w:tc>
      </w:tr>
      <w:tr w:rsidR="0021192F" w:rsidRPr="004E3CAB"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Default="0021192F" w:rsidP="00691ED8">
            <w:pPr>
              <w:ind w:left="240" w:hangingChars="100" w:hanging="240"/>
              <w:rPr>
                <w:rFonts w:ascii="標楷體" w:eastAsia="標楷體" w:hAnsi="標楷體"/>
                <w:lang w:eastAsia="zh-CN"/>
              </w:rPr>
            </w:pPr>
            <w:r w:rsidRPr="004E3CAB">
              <w:rPr>
                <w:rFonts w:ascii="標楷體" w:eastAsia="標楷體" w:hAnsi="標楷體" w:hint="eastAsia"/>
              </w:rPr>
              <w:t>1.</w:t>
            </w:r>
            <w:r w:rsidR="00691ED8" w:rsidRPr="004E3CAB">
              <w:rPr>
                <w:rFonts w:ascii="標楷體" w:eastAsia="標楷體" w:hAnsi="標楷體" w:hint="eastAsia"/>
              </w:rPr>
              <w:t>自動顯示合計值</w:t>
            </w:r>
            <w:r w:rsidR="00691ED8">
              <w:rPr>
                <w:rFonts w:ascii="SimSun" w:eastAsia="SimSun" w:hAnsi="SimSun" w:hint="eastAsia"/>
              </w:rPr>
              <w:t>：</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本金</w:t>
            </w:r>
            <w:r w:rsidR="00691ED8" w:rsidRPr="004E3CAB">
              <w:rPr>
                <w:rFonts w:ascii="標楷體" w:eastAsia="標楷體" w:hAnsi="標楷體" w:hint="eastAsia"/>
                <w:lang w:eastAsia="zh-CN"/>
              </w:rPr>
              <w:t>(</w:t>
            </w:r>
            <w:r w:rsidR="00691ED8">
              <w:rPr>
                <w:rFonts w:ascii="標楷體" w:eastAsia="標楷體" w:hAnsi="標楷體" w:hint="eastAsia"/>
                <w:color w:val="000000"/>
              </w:rPr>
              <w:t>GruarObli</w:t>
            </w:r>
            <w:r w:rsidR="00691ED8" w:rsidRPr="004E3CAB">
              <w:rPr>
                <w:rFonts w:ascii="標楷體" w:eastAsia="標楷體" w:hAnsi="標楷體" w:hint="eastAsia"/>
                <w:color w:val="000000"/>
              </w:rPr>
              <w:t>Prin</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利息</w:t>
            </w:r>
            <w:r w:rsidR="00691ED8">
              <w:rPr>
                <w:rFonts w:ascii="標楷體" w:eastAsia="SimSun" w:hAnsi="標楷體" w:hint="eastAsia"/>
                <w:color w:val="000000"/>
                <w:lang w:eastAsia="zh-CN"/>
              </w:rPr>
              <w:t>(</w:t>
            </w:r>
            <w:r w:rsidR="00691ED8">
              <w:rPr>
                <w:rFonts w:ascii="標楷體" w:eastAsia="標楷體" w:hAnsi="標楷體" w:hint="eastAsia"/>
                <w:color w:val="000000"/>
              </w:rPr>
              <w:t>GruarObli</w:t>
            </w:r>
            <w:r w:rsidR="00691ED8" w:rsidRPr="004E3CAB">
              <w:rPr>
                <w:rFonts w:ascii="標楷體" w:eastAsia="標楷體" w:hAnsi="標楷體" w:hint="eastAsia"/>
                <w:color w:val="000000"/>
              </w:rPr>
              <w:t>Inte</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違約金</w:t>
            </w:r>
            <w:r w:rsidR="00691ED8" w:rsidRPr="004E3CAB">
              <w:rPr>
                <w:rFonts w:ascii="標楷體" w:eastAsia="標楷體" w:hAnsi="標楷體" w:hint="eastAsia"/>
                <w:lang w:eastAsia="zh-CN"/>
              </w:rPr>
              <w:t>(</w:t>
            </w:r>
            <w:r w:rsidR="00691ED8">
              <w:rPr>
                <w:rFonts w:ascii="標楷體" w:eastAsia="標楷體" w:hAnsi="標楷體" w:hint="eastAsia"/>
                <w:color w:val="000000"/>
              </w:rPr>
              <w:t>GruarObli</w:t>
            </w:r>
            <w:r w:rsidR="00691ED8" w:rsidRPr="004E3CAB">
              <w:rPr>
                <w:rFonts w:ascii="標楷體" w:eastAsia="標楷體" w:hAnsi="標楷體" w:hint="eastAsia"/>
                <w:color w:val="000000"/>
              </w:rPr>
              <w:t>Pena</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其他費用</w:t>
            </w:r>
            <w:r w:rsidR="00691ED8" w:rsidRPr="004E3CAB">
              <w:rPr>
                <w:rFonts w:ascii="標楷體" w:eastAsia="標楷體" w:hAnsi="標楷體" w:hint="eastAsia"/>
                <w:lang w:eastAsia="zh-CN"/>
              </w:rPr>
              <w:t>(</w:t>
            </w:r>
            <w:r w:rsidR="00691ED8">
              <w:rPr>
                <w:rFonts w:ascii="標楷體" w:eastAsia="標楷體" w:hAnsi="標楷體" w:hint="eastAsia"/>
                <w:color w:val="000000"/>
              </w:rPr>
              <w:t>GruarObli</w:t>
            </w:r>
            <w:r w:rsidR="00691ED8" w:rsidRPr="004E3CAB">
              <w:rPr>
                <w:rFonts w:ascii="標楷體" w:eastAsia="標楷體" w:hAnsi="標楷體" w:hint="eastAsia"/>
                <w:color w:val="000000"/>
              </w:rPr>
              <w:t>Other</w:t>
            </w:r>
            <w:r w:rsidR="00691ED8" w:rsidRPr="004E3CAB">
              <w:rPr>
                <w:rFonts w:ascii="標楷體" w:eastAsia="標楷體" w:hAnsi="標楷體" w:hint="eastAsia"/>
                <w:lang w:eastAsia="zh-CN"/>
              </w:rPr>
              <w:t>)]</w:t>
            </w:r>
            <w:r w:rsidR="00691ED8" w:rsidRPr="004E3CAB">
              <w:rPr>
                <w:rFonts w:ascii="標楷體" w:eastAsia="標楷體" w:hAnsi="標楷體"/>
                <w:lang w:eastAsia="zh-CN"/>
              </w:rPr>
              <w:t>)</w:t>
            </w:r>
          </w:p>
          <w:p w14:paraId="0CCD8776" w14:textId="66C21AE0"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GuarAmt</w:t>
            </w:r>
          </w:p>
        </w:tc>
      </w:tr>
      <w:tr w:rsidR="00173F7C" w:rsidRPr="004E3CAB"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4E3CAB"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173F7C" w:rsidRDefault="00173F7C" w:rsidP="00173F7C">
            <w:pPr>
              <w:rPr>
                <w:rFonts w:ascii="標楷體" w:eastAsia="標楷體" w:hAnsi="標楷體"/>
                <w:color w:val="000000" w:themeColor="text1"/>
              </w:rPr>
            </w:pPr>
            <w:r w:rsidRPr="00173F7C">
              <w:rPr>
                <w:rFonts w:ascii="標楷體" w:eastAsia="標楷體" w:hAnsi="標楷體" w:hint="eastAsia"/>
              </w:rPr>
              <w:t>檢核：若[是否為本金融機構債務人(</w:t>
            </w:r>
            <w:r w:rsidRPr="004E3CAB">
              <w:rPr>
                <w:rFonts w:ascii="標楷體" w:eastAsia="標楷體" w:hAnsi="標楷體" w:hint="eastAsia"/>
                <w:color w:val="000000"/>
              </w:rPr>
              <w:t>IsClaims</w:t>
            </w:r>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Y</w:t>
            </w:r>
            <w:r w:rsidRPr="00173F7C">
              <w:rPr>
                <w:rFonts w:ascii="標楷體" w:eastAsia="標楷體" w:hAnsi="標楷體" w:hint="eastAsia"/>
              </w:rPr>
              <w:t>"</w:t>
            </w:r>
            <w:r w:rsidRPr="00173F7C">
              <w:rPr>
                <w:rFonts w:ascii="標楷體" w:eastAsia="標楷體" w:hAnsi="標楷體"/>
              </w:rPr>
              <w:t>,</w:t>
            </w:r>
            <w:r w:rsidRPr="00173F7C">
              <w:rPr>
                <w:rFonts w:ascii="標楷體" w:eastAsia="標楷體" w:hAnsi="標楷體" w:hint="eastAsia"/>
              </w:rPr>
              <w:t>[本金融機構有擔保債權筆數(</w:t>
            </w:r>
            <w:r w:rsidRPr="004E3CAB">
              <w:rPr>
                <w:rFonts w:ascii="標楷體" w:eastAsia="標楷體" w:hAnsi="標楷體" w:hint="eastAsia"/>
                <w:color w:val="000000"/>
              </w:rPr>
              <w:t>GuarLoanCnt</w:t>
            </w:r>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0</w:t>
            </w:r>
            <w:r w:rsidRPr="00173F7C">
              <w:rPr>
                <w:rFonts w:ascii="標楷體" w:eastAsia="標楷體" w:hAnsi="標楷體" w:hint="eastAsia"/>
              </w:rPr>
              <w:t>"者，</w:t>
            </w:r>
            <w:r>
              <w:rPr>
                <w:rFonts w:ascii="標楷體" w:eastAsia="SimSun" w:hAnsi="標楷體" w:hint="eastAsia"/>
              </w:rPr>
              <w:t>(</w:t>
            </w:r>
            <w:r w:rsidRPr="00173F7C">
              <w:rPr>
                <w:rFonts w:ascii="標楷體" w:eastAsia="標楷體" w:hAnsi="標楷體" w:hint="eastAsia"/>
              </w:rPr>
              <w:t>[依民法第323條計算之信用放款本息餘額(</w:t>
            </w:r>
            <w:r w:rsidRPr="004E3CAB">
              <w:rPr>
                <w:rFonts w:ascii="標楷體" w:eastAsia="標楷體" w:hAnsi="標楷體" w:hint="eastAsia"/>
                <w:color w:val="000000"/>
              </w:rPr>
              <w:t>Civil323Exp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現金卡放款本息餘額(</w:t>
            </w:r>
            <w:r w:rsidRPr="004E3CAB">
              <w:rPr>
                <w:rFonts w:ascii="標楷體" w:eastAsia="標楷體" w:hAnsi="標楷體" w:hint="eastAsia"/>
                <w:color w:val="000000"/>
              </w:rPr>
              <w:t>Civil323Cash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信用卡本息餘額(</w:t>
            </w:r>
            <w:r w:rsidRPr="004E3CAB">
              <w:rPr>
                <w:rFonts w:ascii="標楷體" w:eastAsia="標楷體" w:hAnsi="標楷體" w:hint="eastAsia"/>
                <w:color w:val="000000"/>
              </w:rPr>
              <w:t>Civil323Credit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保證債權本息餘額</w:t>
            </w:r>
            <w:r>
              <w:rPr>
                <w:rFonts w:ascii="標楷體" w:eastAsia="SimSun" w:hAnsi="標楷體" w:hint="eastAsia"/>
                <w:lang w:eastAsia="zh-CN"/>
              </w:rPr>
              <w:t>(</w:t>
            </w:r>
            <w:r w:rsidRPr="004E3CAB">
              <w:rPr>
                <w:rFonts w:ascii="標楷體" w:eastAsia="標楷體" w:hAnsi="標楷體" w:hint="eastAsia"/>
                <w:color w:val="000000"/>
              </w:rPr>
              <w:t>Civil323GuarAmt</w:t>
            </w:r>
            <w:r>
              <w:rPr>
                <w:rFonts w:ascii="標楷體" w:eastAsia="SimSun" w:hAnsi="標楷體"/>
                <w:lang w:eastAsia="zh-CN"/>
              </w:rPr>
              <w:t>)</w:t>
            </w:r>
            <w:r w:rsidRPr="00173F7C">
              <w:rPr>
                <w:rFonts w:ascii="標楷體" w:eastAsia="標楷體" w:hAnsi="標楷體" w:hint="eastAsia"/>
              </w:rPr>
              <w:t>]</w:t>
            </w:r>
            <w:r>
              <w:rPr>
                <w:rFonts w:ascii="標楷體" w:eastAsia="標楷體" w:hAnsi="標楷體"/>
              </w:rPr>
              <w:t>)</w:t>
            </w:r>
            <w:r w:rsidRPr="00173F7C">
              <w:rPr>
                <w:rFonts w:ascii="標楷體" w:eastAsia="標楷體" w:hAnsi="標楷體" w:hint="eastAsia"/>
              </w:rPr>
              <w:t>之合計值需大於0.</w:t>
            </w:r>
          </w:p>
        </w:tc>
      </w:tr>
      <w:tr w:rsidR="0021192F" w:rsidRPr="004E3CAB"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3E13A4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rin</w:t>
            </w:r>
          </w:p>
        </w:tc>
      </w:tr>
      <w:tr w:rsidR="0021192F" w:rsidRPr="004E3CAB"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ABA65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Inte</w:t>
            </w:r>
          </w:p>
        </w:tc>
      </w:tr>
      <w:tr w:rsidR="0021192F" w:rsidRPr="004E3CAB"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1ED2E6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ena</w:t>
            </w:r>
          </w:p>
        </w:tc>
      </w:tr>
      <w:tr w:rsidR="0021192F" w:rsidRPr="004E3CAB"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05E21D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Other</w:t>
            </w:r>
          </w:p>
        </w:tc>
      </w:tr>
      <w:tr w:rsidR="0021192F" w:rsidRPr="004E3CAB"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7C71CA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rin</w:t>
            </w:r>
          </w:p>
        </w:tc>
      </w:tr>
      <w:tr w:rsidR="0021192F" w:rsidRPr="004E3CAB"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662F2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Inte</w:t>
            </w:r>
          </w:p>
        </w:tc>
      </w:tr>
      <w:tr w:rsidR="0021192F" w:rsidRPr="004E3CAB"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46F79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ena</w:t>
            </w:r>
          </w:p>
        </w:tc>
      </w:tr>
      <w:tr w:rsidR="0021192F" w:rsidRPr="004E3CAB"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0E791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Other</w:t>
            </w:r>
          </w:p>
        </w:tc>
      </w:tr>
      <w:tr w:rsidR="0021192F" w:rsidRPr="004E3CAB"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77E2A8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rin</w:t>
            </w:r>
          </w:p>
        </w:tc>
      </w:tr>
      <w:tr w:rsidR="0021192F" w:rsidRPr="004E3CAB"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DA22C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Inte</w:t>
            </w:r>
          </w:p>
        </w:tc>
      </w:tr>
      <w:tr w:rsidR="0021192F" w:rsidRPr="004E3CAB"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4E9C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ena</w:t>
            </w:r>
          </w:p>
        </w:tc>
      </w:tr>
      <w:tr w:rsidR="0021192F" w:rsidRPr="004E3CAB"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331CA40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Other</w:t>
            </w:r>
          </w:p>
        </w:tc>
      </w:tr>
      <w:tr w:rsidR="0021192F" w:rsidRPr="004E3CAB"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BD0E8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rin</w:t>
            </w:r>
          </w:p>
        </w:tc>
      </w:tr>
      <w:tr w:rsidR="0021192F" w:rsidRPr="004E3CAB"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E0C2F3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Inte</w:t>
            </w:r>
          </w:p>
        </w:tc>
      </w:tr>
      <w:tr w:rsidR="0021192F" w:rsidRPr="004E3CAB"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166680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ena</w:t>
            </w:r>
          </w:p>
        </w:tc>
      </w:tr>
      <w:tr w:rsidR="0021192F" w:rsidRPr="004E3CAB"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1E781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Other</w:t>
            </w:r>
          </w:p>
        </w:tc>
      </w:tr>
      <w:tr w:rsidR="0021192F" w:rsidRPr="004E3CAB"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1BAE2243" w14:textId="2CA287E9"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7AF382BC"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6AEB5078" w14:textId="4B8EA87B" w:rsidR="0021192F" w:rsidRPr="004E3CAB" w:rsidRDefault="008B300A" w:rsidP="00271977">
      <w:pPr>
        <w:rPr>
          <w:rFonts w:ascii="標楷體" w:eastAsia="標楷體" w:hAnsi="標楷體"/>
        </w:rPr>
      </w:pPr>
      <w:r>
        <w:rPr>
          <w:noProof/>
        </w:rPr>
        <w:drawing>
          <wp:inline distT="0" distB="0" distL="0" distR="0" wp14:anchorId="0A572585" wp14:editId="17F44937">
            <wp:extent cx="6479540" cy="3451225"/>
            <wp:effectExtent l="0" t="0" r="0" b="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451225"/>
                    </a:xfrm>
                    <a:prstGeom prst="rect">
                      <a:avLst/>
                    </a:prstGeom>
                  </pic:spPr>
                </pic:pic>
              </a:graphicData>
            </a:graphic>
          </wp:inline>
        </w:drawing>
      </w:r>
    </w:p>
    <w:p w14:paraId="6B6963E3"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4E3CAB" w:rsidRDefault="0021192F"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96EBC1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8334A00" w14:textId="411DE1ED"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70DB432" w14:textId="361252A8"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3C6CE24" w14:textId="09DC163B"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4CDEE4BD" w14:textId="0451EE2F"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1DFA0034" w14:textId="44649CFB"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Pr="004E3CAB">
              <w:rPr>
                <w:rFonts w:ascii="標楷體" w:eastAsia="標楷體" w:hAnsi="標楷體" w:hint="eastAsia"/>
                <w:color w:val="000000"/>
              </w:rPr>
              <w:t>檢核[前置調解回報有擔保債權金額資料(JcicZ44</w:t>
            </w:r>
            <w:r w:rsidRPr="004E3CAB">
              <w:rPr>
                <w:rFonts w:ascii="標楷體" w:eastAsia="標楷體" w:hAnsi="標楷體"/>
                <w:color w:val="000000"/>
              </w:rPr>
              <w:t>3</w:t>
            </w:r>
            <w:r w:rsidRPr="004E3CAB">
              <w:rPr>
                <w:rFonts w:ascii="標楷體" w:eastAsia="標楷體" w:hAnsi="標楷體" w:hint="eastAsia"/>
                <w:color w:val="000000"/>
              </w:rPr>
              <w:t>)]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w:t>
            </w:r>
            <w:r w:rsidRPr="004E3CAB">
              <w:rPr>
                <w:rFonts w:ascii="標楷體" w:eastAsia="標楷體" w:hAnsi="標楷體"/>
                <w:color w:val="000000"/>
              </w:rPr>
              <w:t>3</w:t>
            </w:r>
            <w:r w:rsidRPr="004E3CAB">
              <w:rPr>
                <w:rFonts w:ascii="標楷體" w:eastAsia="標楷體" w:hAnsi="標楷體" w:hint="eastAsia"/>
                <w:color w:val="000000"/>
              </w:rPr>
              <w:t>.CustId)]、[報送單位代號(JcicZ443.SubmitKey)]、[調解申請日(JcicZ443.ApplyDate)]、[受理調解機構代號(JcicZ443.CourtCode)]、[最大債權金融機構代號(JcicZ443.MaxMainCode)]已填報資料且[交易代碼(JcicZ</w:t>
            </w:r>
            <w:r w:rsidRPr="004E3CAB">
              <w:rPr>
                <w:rFonts w:ascii="標楷體" w:eastAsia="標楷體" w:hAnsi="標楷體"/>
                <w:color w:val="000000"/>
              </w:rPr>
              <w:t>443</w:t>
            </w:r>
            <w:r w:rsidRPr="004E3CAB">
              <w:rPr>
                <w:rFonts w:ascii="標楷體" w:eastAsia="標楷體" w:hAnsi="標楷體" w:hint="eastAsia"/>
                <w:color w:val="000000"/>
              </w:rPr>
              <w:t>.TranKey)]不等於"D.刪除"的筆數，若不等於本檔案[本金融機構有擔保債權筆數</w:t>
            </w:r>
            <w:r w:rsidRPr="004E3CAB">
              <w:rPr>
                <w:rFonts w:ascii="標楷體" w:eastAsia="標楷體" w:hAnsi="標楷體"/>
                <w:color w:val="000000"/>
              </w:rPr>
              <w:t>]</w:t>
            </w:r>
            <w:r w:rsidRPr="004E3CAB">
              <w:rPr>
                <w:rFonts w:ascii="標楷體" w:eastAsia="標楷體" w:hAnsi="標楷體" w:hint="eastAsia"/>
                <w:color w:val="000000"/>
              </w:rPr>
              <w:t>輸入值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有擔保債權筆數]需等於報送(443)前置調解回報有擔保債權金額資料之筆數.)</w:t>
            </w:r>
            <w:r w:rsidRPr="004E3CAB">
              <w:rPr>
                <w:rFonts w:ascii="標楷體" w:eastAsia="標楷體" w:hAnsi="標楷體"/>
                <w:color w:val="000000"/>
              </w:rPr>
              <w:t>"</w:t>
            </w:r>
          </w:p>
          <w:p w14:paraId="2D1A6EAC" w14:textId="7B27261A" w:rsidR="0021192F" w:rsidRPr="004E3CAB" w:rsidRDefault="00173F7C" w:rsidP="00926202">
            <w:pPr>
              <w:ind w:left="360" w:hangingChars="150" w:hanging="360"/>
              <w:rPr>
                <w:rFonts w:ascii="標楷體" w:eastAsia="標楷體" w:hAnsi="標楷體"/>
              </w:rPr>
            </w:pPr>
            <w:r>
              <w:rPr>
                <w:rFonts w:ascii="標楷體" w:eastAsia="標楷體" w:hAnsi="標楷體"/>
              </w:rPr>
              <w:t>5</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147C8C"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EFAEC50" w14:textId="625C987E" w:rsidR="0021192F" w:rsidRPr="004E3CAB" w:rsidRDefault="00173F7C"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回報無擔保債權金額資料</w:t>
            </w:r>
          </w:p>
        </w:tc>
      </w:tr>
      <w:tr w:rsidR="0021192F" w:rsidRPr="004E3CAB"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73C1AA"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4E3CAB" w:rsidRDefault="0021192F" w:rsidP="00271977">
            <w:pPr>
              <w:widowControl/>
              <w:jc w:val="both"/>
              <w:rPr>
                <w:rFonts w:ascii="標楷體" w:eastAsia="標楷體" w:hAnsi="標楷體"/>
              </w:rPr>
            </w:pPr>
          </w:p>
        </w:tc>
      </w:tr>
      <w:tr w:rsidR="0021192F" w:rsidRPr="004E3CAB"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4E31C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4C65F6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C71F84" w:rsidRPr="004E3CAB"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93E29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98F2D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C56365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70BAB8" w14:textId="20632A1A" w:rsidR="0021192F" w:rsidRPr="004E3CAB" w:rsidRDefault="0023544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0D5AE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2E3EE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MaxMainCode</w:t>
            </w:r>
          </w:p>
        </w:tc>
      </w:tr>
      <w:tr w:rsidR="0021192F" w:rsidRPr="004E3CAB"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C616EA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0DF064F"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5AA5BAE" w14:textId="6701F863"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4E3CAB" w:rsidRDefault="00DA19DA"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58CCB74" w14:textId="6912E7D9" w:rsidR="0021192F" w:rsidRPr="004E3CAB" w:rsidRDefault="00DA19DA" w:rsidP="00271977">
            <w:pPr>
              <w:jc w:val="both"/>
              <w:rPr>
                <w:rFonts w:ascii="標楷體" w:eastAsia="標楷體" w:hAnsi="標楷體"/>
              </w:rPr>
            </w:pPr>
            <w:r>
              <w:rPr>
                <w:rFonts w:ascii="標楷體" w:eastAsia="標楷體" w:hAnsi="標楷體"/>
                <w:color w:val="000000"/>
              </w:rPr>
              <w:t>2</w:t>
            </w:r>
            <w:r w:rsidR="0021192F" w:rsidRPr="004E3CAB">
              <w:rPr>
                <w:rFonts w:ascii="標楷體" w:eastAsia="標楷體" w:hAnsi="標楷體" w:hint="eastAsia"/>
                <w:color w:val="000000"/>
              </w:rPr>
              <w:t>.JcicZ442.IsMaxMain</w:t>
            </w:r>
          </w:p>
        </w:tc>
      </w:tr>
      <w:tr w:rsidR="0021192F" w:rsidRPr="004E3CAB"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341A997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B7DB22E"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58E52CE" w14:textId="20299403"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4BE7FBA" w14:textId="7C796568" w:rsidR="0021192F" w:rsidRPr="004E3CAB" w:rsidRDefault="0021192F"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B36E3F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D4D837"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777B3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IsClaims</w:t>
            </w:r>
          </w:p>
        </w:tc>
      </w:tr>
      <w:tr w:rsidR="0021192F" w:rsidRPr="004E3CAB"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2A7A29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5415065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LoanCnt</w:t>
            </w:r>
          </w:p>
        </w:tc>
      </w:tr>
      <w:tr w:rsidR="00691ED8" w:rsidRPr="004E3CAB"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4E3CAB" w:rsidRDefault="00691ED8" w:rsidP="00691ED8">
            <w:pPr>
              <w:ind w:left="240" w:hangingChars="100" w:hanging="240"/>
              <w:rPr>
                <w:rFonts w:ascii="標楷體" w:eastAsia="標楷體" w:hAnsi="標楷體"/>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sidRPr="004E3CAB">
              <w:rPr>
                <w:rFonts w:ascii="標楷體" w:eastAsia="標楷體" w:hAnsi="標楷體" w:hint="eastAsia"/>
                <w:color w:val="000000"/>
              </w:rPr>
              <w:t>信用放款本金</w:t>
            </w:r>
            <w:r w:rsidRPr="004E3CAB">
              <w:rPr>
                <w:rFonts w:ascii="標楷體" w:eastAsia="標楷體" w:hAnsi="標楷體" w:hint="eastAsia"/>
                <w:lang w:eastAsia="zh-CN"/>
              </w:rPr>
              <w:t>(</w:t>
            </w:r>
            <w:r w:rsidRPr="004E3CAB">
              <w:rPr>
                <w:rFonts w:ascii="標楷體" w:eastAsia="標楷體" w:hAnsi="標楷體" w:hint="eastAsia"/>
                <w:color w:val="000000"/>
              </w:rPr>
              <w:t>ReceExpPrin</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利息</w:t>
            </w:r>
            <w:r>
              <w:rPr>
                <w:rFonts w:ascii="標楷體" w:eastAsia="SimSun" w:hAnsi="標楷體" w:hint="eastAsia"/>
                <w:color w:val="000000"/>
                <w:lang w:eastAsia="zh-CN"/>
              </w:rPr>
              <w:t>(</w:t>
            </w:r>
            <w:r w:rsidRPr="004E3CAB">
              <w:rPr>
                <w:rFonts w:ascii="標楷體" w:eastAsia="標楷體" w:hAnsi="標楷體" w:hint="eastAsia"/>
                <w:color w:val="000000"/>
              </w:rPr>
              <w:t>ReceExpInte</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違約金</w:t>
            </w:r>
            <w:r w:rsidRPr="004E3CAB">
              <w:rPr>
                <w:rFonts w:ascii="標楷體" w:eastAsia="標楷體" w:hAnsi="標楷體" w:hint="eastAsia"/>
                <w:lang w:eastAsia="zh-CN"/>
              </w:rPr>
              <w:t>(</w:t>
            </w:r>
            <w:r w:rsidRPr="004E3CAB">
              <w:rPr>
                <w:rFonts w:ascii="標楷體" w:eastAsia="標楷體" w:hAnsi="標楷體" w:hint="eastAsia"/>
                <w:color w:val="000000"/>
              </w:rPr>
              <w:t>ReceExpPena</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其他費用</w:t>
            </w:r>
            <w:r w:rsidRPr="004E3CAB">
              <w:rPr>
                <w:rFonts w:ascii="標楷體" w:eastAsia="標楷體" w:hAnsi="標楷體" w:hint="eastAsia"/>
                <w:lang w:eastAsia="zh-CN"/>
              </w:rPr>
              <w:t>(</w:t>
            </w:r>
            <w:r w:rsidRPr="004E3CAB">
              <w:rPr>
                <w:rFonts w:ascii="標楷體" w:eastAsia="標楷體" w:hAnsi="標楷體" w:hint="eastAsia"/>
                <w:color w:val="000000"/>
              </w:rPr>
              <w:t>ReceExpOther</w:t>
            </w:r>
            <w:r w:rsidRPr="004E3CAB">
              <w:rPr>
                <w:rFonts w:ascii="標楷體" w:eastAsia="標楷體" w:hAnsi="標楷體" w:hint="eastAsia"/>
                <w:lang w:eastAsia="zh-CN"/>
              </w:rPr>
              <w:t>)]</w:t>
            </w:r>
            <w:r w:rsidRPr="004E3CAB">
              <w:rPr>
                <w:rFonts w:ascii="標楷體" w:eastAsia="標楷體" w:hAnsi="標楷體"/>
                <w:lang w:eastAsia="zh-CN"/>
              </w:rPr>
              <w:t>)</w:t>
            </w:r>
          </w:p>
          <w:p w14:paraId="3348CF1B" w14:textId="0C634F5D"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ExpAmt</w:t>
            </w:r>
          </w:p>
        </w:tc>
      </w:tr>
      <w:tr w:rsidR="00691ED8" w:rsidRPr="004E3CAB"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4E3CAB" w:rsidRDefault="00691ED8" w:rsidP="00691ED8">
            <w:pPr>
              <w:ind w:left="240" w:hangingChars="100" w:hanging="240"/>
              <w:rPr>
                <w:rFonts w:ascii="標楷體" w:eastAsia="標楷體" w:hAnsi="標楷體"/>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本金</w:t>
            </w:r>
            <w:r w:rsidRPr="004E3CAB">
              <w:rPr>
                <w:rFonts w:ascii="標楷體" w:eastAsia="標楷體" w:hAnsi="標楷體" w:hint="eastAsia"/>
                <w:lang w:eastAsia="zh-CN"/>
              </w:rPr>
              <w:t>(</w:t>
            </w:r>
            <w:r>
              <w:rPr>
                <w:rFonts w:ascii="標楷體" w:eastAsia="標楷體" w:hAnsi="標楷體" w:hint="eastAsia"/>
                <w:color w:val="000000"/>
              </w:rPr>
              <w:t>CashCard</w:t>
            </w:r>
            <w:r w:rsidRPr="004E3CAB">
              <w:rPr>
                <w:rFonts w:ascii="標楷體" w:eastAsia="標楷體" w:hAnsi="標楷體" w:hint="eastAsia"/>
                <w:color w:val="000000"/>
              </w:rPr>
              <w:t>Prin</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利息</w:t>
            </w:r>
            <w:r>
              <w:rPr>
                <w:rFonts w:ascii="標楷體" w:eastAsia="SimSun" w:hAnsi="標楷體" w:hint="eastAsia"/>
                <w:color w:val="000000"/>
                <w:lang w:eastAsia="zh-CN"/>
              </w:rPr>
              <w:t>(</w:t>
            </w:r>
            <w:r>
              <w:rPr>
                <w:rFonts w:ascii="標楷體" w:eastAsia="標楷體" w:hAnsi="標楷體" w:hint="eastAsia"/>
                <w:color w:val="000000"/>
              </w:rPr>
              <w:t>CashCard</w:t>
            </w:r>
            <w:r w:rsidRPr="004E3CAB">
              <w:rPr>
                <w:rFonts w:ascii="標楷體" w:eastAsia="標楷體" w:hAnsi="標楷體" w:hint="eastAsia"/>
                <w:color w:val="000000"/>
              </w:rPr>
              <w:t>Inte</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違約金</w:t>
            </w:r>
            <w:r w:rsidRPr="004E3CAB">
              <w:rPr>
                <w:rFonts w:ascii="標楷體" w:eastAsia="標楷體" w:hAnsi="標楷體" w:hint="eastAsia"/>
                <w:lang w:eastAsia="zh-CN"/>
              </w:rPr>
              <w:t>(</w:t>
            </w:r>
            <w:r>
              <w:rPr>
                <w:rFonts w:ascii="標楷體" w:eastAsia="標楷體" w:hAnsi="標楷體" w:hint="eastAsia"/>
                <w:color w:val="000000"/>
              </w:rPr>
              <w:t>CashCard</w:t>
            </w:r>
            <w:r w:rsidRPr="004E3CAB">
              <w:rPr>
                <w:rFonts w:ascii="標楷體" w:eastAsia="標楷體" w:hAnsi="標楷體" w:hint="eastAsia"/>
                <w:color w:val="000000"/>
              </w:rPr>
              <w:t>Pena</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其他費用</w:t>
            </w:r>
            <w:r w:rsidRPr="004E3CAB">
              <w:rPr>
                <w:rFonts w:ascii="標楷體" w:eastAsia="標楷體" w:hAnsi="標楷體" w:hint="eastAsia"/>
                <w:lang w:eastAsia="zh-CN"/>
              </w:rPr>
              <w:t>(</w:t>
            </w:r>
            <w:r>
              <w:rPr>
                <w:rFonts w:ascii="標楷體" w:eastAsia="標楷體" w:hAnsi="標楷體" w:hint="eastAsia"/>
                <w:color w:val="000000"/>
              </w:rPr>
              <w:t>CashCard</w:t>
            </w:r>
            <w:r w:rsidRPr="004E3CAB">
              <w:rPr>
                <w:rFonts w:ascii="標楷體" w:eastAsia="標楷體" w:hAnsi="標楷體" w:hint="eastAsia"/>
                <w:color w:val="000000"/>
              </w:rPr>
              <w:t>Other</w:t>
            </w:r>
            <w:r w:rsidRPr="004E3CAB">
              <w:rPr>
                <w:rFonts w:ascii="標楷體" w:eastAsia="標楷體" w:hAnsi="標楷體" w:hint="eastAsia"/>
                <w:lang w:eastAsia="zh-CN"/>
              </w:rPr>
              <w:t>)]</w:t>
            </w:r>
            <w:r w:rsidRPr="004E3CAB">
              <w:rPr>
                <w:rFonts w:ascii="標楷體" w:eastAsia="標楷體" w:hAnsi="標楷體"/>
                <w:lang w:eastAsia="zh-CN"/>
              </w:rPr>
              <w:t>)</w:t>
            </w:r>
          </w:p>
          <w:p w14:paraId="36005BDF" w14:textId="60EBA739"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CashAmt</w:t>
            </w:r>
          </w:p>
        </w:tc>
      </w:tr>
      <w:tr w:rsidR="00691ED8" w:rsidRPr="004E3CAB"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Default="00691ED8" w:rsidP="00691ED8">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本金</w:t>
            </w:r>
            <w:r w:rsidRPr="004E3CAB">
              <w:rPr>
                <w:rFonts w:ascii="標楷體" w:eastAsia="標楷體" w:hAnsi="標楷體" w:hint="eastAsia"/>
                <w:lang w:eastAsia="zh-CN"/>
              </w:rPr>
              <w:t>(</w:t>
            </w:r>
            <w:r>
              <w:rPr>
                <w:rFonts w:ascii="標楷體" w:eastAsia="標楷體" w:hAnsi="標楷體" w:hint="eastAsia"/>
                <w:color w:val="000000"/>
              </w:rPr>
              <w:t>CreditCard</w:t>
            </w:r>
            <w:r w:rsidRPr="004E3CAB">
              <w:rPr>
                <w:rFonts w:ascii="標楷體" w:eastAsia="標楷體" w:hAnsi="標楷體" w:hint="eastAsia"/>
                <w:color w:val="000000"/>
              </w:rPr>
              <w:t>Prin</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利息</w:t>
            </w:r>
            <w:r>
              <w:rPr>
                <w:rFonts w:ascii="標楷體" w:eastAsia="SimSun" w:hAnsi="標楷體" w:hint="eastAsia"/>
                <w:color w:val="000000"/>
                <w:lang w:eastAsia="zh-CN"/>
              </w:rPr>
              <w:t>(</w:t>
            </w:r>
            <w:r>
              <w:rPr>
                <w:rFonts w:ascii="標楷體" w:eastAsia="標楷體" w:hAnsi="標楷體" w:hint="eastAsia"/>
                <w:color w:val="000000"/>
              </w:rPr>
              <w:t>CreditCard</w:t>
            </w:r>
            <w:r w:rsidRPr="004E3CAB">
              <w:rPr>
                <w:rFonts w:ascii="標楷體" w:eastAsia="標楷體" w:hAnsi="標楷體" w:hint="eastAsia"/>
                <w:color w:val="000000"/>
              </w:rPr>
              <w:t>Inte</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違約金</w:t>
            </w:r>
            <w:r w:rsidRPr="004E3CAB">
              <w:rPr>
                <w:rFonts w:ascii="標楷體" w:eastAsia="標楷體" w:hAnsi="標楷體" w:hint="eastAsia"/>
                <w:lang w:eastAsia="zh-CN"/>
              </w:rPr>
              <w:t>(</w:t>
            </w:r>
            <w:r>
              <w:rPr>
                <w:rFonts w:ascii="標楷體" w:eastAsia="標楷體" w:hAnsi="標楷體" w:hint="eastAsia"/>
                <w:color w:val="000000"/>
              </w:rPr>
              <w:t>CreditCard</w:t>
            </w:r>
            <w:r w:rsidRPr="004E3CAB">
              <w:rPr>
                <w:rFonts w:ascii="標楷體" w:eastAsia="標楷體" w:hAnsi="標楷體" w:hint="eastAsia"/>
                <w:color w:val="000000"/>
              </w:rPr>
              <w:t>Pena</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其他費用</w:t>
            </w:r>
            <w:r w:rsidRPr="004E3CAB">
              <w:rPr>
                <w:rFonts w:ascii="標楷體" w:eastAsia="標楷體" w:hAnsi="標楷體" w:hint="eastAsia"/>
                <w:lang w:eastAsia="zh-CN"/>
              </w:rPr>
              <w:t>(</w:t>
            </w:r>
            <w:r>
              <w:rPr>
                <w:rFonts w:ascii="標楷體" w:eastAsia="標楷體" w:hAnsi="標楷體" w:hint="eastAsia"/>
                <w:color w:val="000000"/>
              </w:rPr>
              <w:t>CreditCard</w:t>
            </w:r>
            <w:r w:rsidRPr="004E3CAB">
              <w:rPr>
                <w:rFonts w:ascii="標楷體" w:eastAsia="標楷體" w:hAnsi="標楷體" w:hint="eastAsia"/>
                <w:color w:val="000000"/>
              </w:rPr>
              <w:t>Other</w:t>
            </w:r>
            <w:r w:rsidRPr="004E3CAB">
              <w:rPr>
                <w:rFonts w:ascii="標楷體" w:eastAsia="標楷體" w:hAnsi="標楷體" w:hint="eastAsia"/>
                <w:lang w:eastAsia="zh-CN"/>
              </w:rPr>
              <w:t>)]</w:t>
            </w:r>
            <w:r w:rsidRPr="004E3CAB">
              <w:rPr>
                <w:rFonts w:ascii="標楷體" w:eastAsia="標楷體" w:hAnsi="標楷體"/>
                <w:lang w:eastAsia="zh-CN"/>
              </w:rPr>
              <w:t>)</w:t>
            </w:r>
          </w:p>
          <w:p w14:paraId="7AE9F05B" w14:textId="50621C84"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CreditAmt</w:t>
            </w:r>
          </w:p>
        </w:tc>
      </w:tr>
      <w:tr w:rsidR="00691ED8" w:rsidRPr="004E3CAB"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Default="00691ED8" w:rsidP="00691ED8">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本金</w:t>
            </w:r>
            <w:r w:rsidRPr="004E3CAB">
              <w:rPr>
                <w:rFonts w:ascii="標楷體" w:eastAsia="標楷體" w:hAnsi="標楷體" w:hint="eastAsia"/>
                <w:lang w:eastAsia="zh-CN"/>
              </w:rPr>
              <w:t>(</w:t>
            </w:r>
            <w:r>
              <w:rPr>
                <w:rFonts w:ascii="標楷體" w:eastAsia="標楷體" w:hAnsi="標楷體" w:hint="eastAsia"/>
                <w:color w:val="000000"/>
              </w:rPr>
              <w:t>GruarObli</w:t>
            </w:r>
            <w:r w:rsidRPr="004E3CAB">
              <w:rPr>
                <w:rFonts w:ascii="標楷體" w:eastAsia="標楷體" w:hAnsi="標楷體" w:hint="eastAsia"/>
                <w:color w:val="000000"/>
              </w:rPr>
              <w:t>Prin</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利息</w:t>
            </w:r>
            <w:r>
              <w:rPr>
                <w:rFonts w:ascii="標楷體" w:eastAsia="SimSun" w:hAnsi="標楷體" w:hint="eastAsia"/>
                <w:color w:val="000000"/>
                <w:lang w:eastAsia="zh-CN"/>
              </w:rPr>
              <w:t>(</w:t>
            </w:r>
            <w:r>
              <w:rPr>
                <w:rFonts w:ascii="標楷體" w:eastAsia="標楷體" w:hAnsi="標楷體" w:hint="eastAsia"/>
                <w:color w:val="000000"/>
              </w:rPr>
              <w:t>GruarObli</w:t>
            </w:r>
            <w:r w:rsidRPr="004E3CAB">
              <w:rPr>
                <w:rFonts w:ascii="標楷體" w:eastAsia="標楷體" w:hAnsi="標楷體" w:hint="eastAsia"/>
                <w:color w:val="000000"/>
              </w:rPr>
              <w:t>Inte</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違約金</w:t>
            </w:r>
            <w:r w:rsidRPr="004E3CAB">
              <w:rPr>
                <w:rFonts w:ascii="標楷體" w:eastAsia="標楷體" w:hAnsi="標楷體" w:hint="eastAsia"/>
                <w:lang w:eastAsia="zh-CN"/>
              </w:rPr>
              <w:t>(</w:t>
            </w:r>
            <w:r>
              <w:rPr>
                <w:rFonts w:ascii="標楷體" w:eastAsia="標楷體" w:hAnsi="標楷體" w:hint="eastAsia"/>
                <w:color w:val="000000"/>
              </w:rPr>
              <w:t>GruarObli</w:t>
            </w:r>
            <w:r w:rsidRPr="004E3CAB">
              <w:rPr>
                <w:rFonts w:ascii="標楷體" w:eastAsia="標楷體" w:hAnsi="標楷體" w:hint="eastAsia"/>
                <w:color w:val="000000"/>
              </w:rPr>
              <w:t>Pena</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其他費用</w:t>
            </w:r>
            <w:r w:rsidRPr="004E3CAB">
              <w:rPr>
                <w:rFonts w:ascii="標楷體" w:eastAsia="標楷體" w:hAnsi="標楷體" w:hint="eastAsia"/>
                <w:lang w:eastAsia="zh-CN"/>
              </w:rPr>
              <w:t>(</w:t>
            </w:r>
            <w:r>
              <w:rPr>
                <w:rFonts w:ascii="標楷體" w:eastAsia="標楷體" w:hAnsi="標楷體" w:hint="eastAsia"/>
                <w:color w:val="000000"/>
              </w:rPr>
              <w:t>GruarObli</w:t>
            </w:r>
            <w:r w:rsidRPr="004E3CAB">
              <w:rPr>
                <w:rFonts w:ascii="標楷體" w:eastAsia="標楷體" w:hAnsi="標楷體" w:hint="eastAsia"/>
                <w:color w:val="000000"/>
              </w:rPr>
              <w:t>Other</w:t>
            </w:r>
            <w:r w:rsidRPr="004E3CAB">
              <w:rPr>
                <w:rFonts w:ascii="標楷體" w:eastAsia="標楷體" w:hAnsi="標楷體" w:hint="eastAsia"/>
                <w:lang w:eastAsia="zh-CN"/>
              </w:rPr>
              <w:t>)]</w:t>
            </w:r>
            <w:r w:rsidRPr="004E3CAB">
              <w:rPr>
                <w:rFonts w:ascii="標楷體" w:eastAsia="標楷體" w:hAnsi="標楷體"/>
                <w:lang w:eastAsia="zh-CN"/>
              </w:rPr>
              <w:t>)</w:t>
            </w:r>
          </w:p>
          <w:p w14:paraId="115D3E74" w14:textId="5E34BCBC"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GuarAmt</w:t>
            </w:r>
          </w:p>
        </w:tc>
      </w:tr>
      <w:tr w:rsidR="00173F7C" w:rsidRPr="004E3CAB"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4E3CAB"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173F7C" w:rsidRDefault="00173F7C" w:rsidP="00173F7C">
            <w:pPr>
              <w:rPr>
                <w:rFonts w:ascii="標楷體" w:eastAsia="標楷體" w:hAnsi="標楷體"/>
                <w:color w:val="000000" w:themeColor="text1"/>
              </w:rPr>
            </w:pPr>
            <w:r w:rsidRPr="00173F7C">
              <w:rPr>
                <w:rFonts w:ascii="標楷體" w:eastAsia="標楷體" w:hAnsi="標楷體" w:hint="eastAsia"/>
              </w:rPr>
              <w:t>檢核：若[是否為本金融機構債務人(</w:t>
            </w:r>
            <w:r w:rsidRPr="004E3CAB">
              <w:rPr>
                <w:rFonts w:ascii="標楷體" w:eastAsia="標楷體" w:hAnsi="標楷體" w:hint="eastAsia"/>
                <w:color w:val="000000"/>
              </w:rPr>
              <w:t>IsClaims</w:t>
            </w:r>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Y</w:t>
            </w:r>
            <w:r w:rsidRPr="00173F7C">
              <w:rPr>
                <w:rFonts w:ascii="標楷體" w:eastAsia="標楷體" w:hAnsi="標楷體" w:hint="eastAsia"/>
              </w:rPr>
              <w:t>"</w:t>
            </w:r>
            <w:r w:rsidRPr="00173F7C">
              <w:rPr>
                <w:rFonts w:ascii="標楷體" w:eastAsia="標楷體" w:hAnsi="標楷體"/>
              </w:rPr>
              <w:t>,</w:t>
            </w:r>
            <w:r w:rsidRPr="00173F7C">
              <w:rPr>
                <w:rFonts w:ascii="標楷體" w:eastAsia="標楷體" w:hAnsi="標楷體" w:hint="eastAsia"/>
              </w:rPr>
              <w:t>[本金融機構有擔保債權筆數(</w:t>
            </w:r>
            <w:r w:rsidRPr="004E3CAB">
              <w:rPr>
                <w:rFonts w:ascii="標楷體" w:eastAsia="標楷體" w:hAnsi="標楷體" w:hint="eastAsia"/>
                <w:color w:val="000000"/>
              </w:rPr>
              <w:t>GuarLoanCnt</w:t>
            </w:r>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0</w:t>
            </w:r>
            <w:r w:rsidRPr="00173F7C">
              <w:rPr>
                <w:rFonts w:ascii="標楷體" w:eastAsia="標楷體" w:hAnsi="標楷體" w:hint="eastAsia"/>
              </w:rPr>
              <w:t>"者，</w:t>
            </w:r>
            <w:r>
              <w:rPr>
                <w:rFonts w:ascii="標楷體" w:eastAsia="SimSun" w:hAnsi="標楷體" w:hint="eastAsia"/>
              </w:rPr>
              <w:t>(</w:t>
            </w:r>
            <w:r w:rsidRPr="00173F7C">
              <w:rPr>
                <w:rFonts w:ascii="標楷體" w:eastAsia="標楷體" w:hAnsi="標楷體" w:hint="eastAsia"/>
              </w:rPr>
              <w:t>[依民法第323條計算之信用放款本息餘額(</w:t>
            </w:r>
            <w:r w:rsidRPr="004E3CAB">
              <w:rPr>
                <w:rFonts w:ascii="標楷體" w:eastAsia="標楷體" w:hAnsi="標楷體" w:hint="eastAsia"/>
                <w:color w:val="000000"/>
              </w:rPr>
              <w:t>Civil323Exp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現金卡放款本息餘額(</w:t>
            </w:r>
            <w:r w:rsidRPr="004E3CAB">
              <w:rPr>
                <w:rFonts w:ascii="標楷體" w:eastAsia="標楷體" w:hAnsi="標楷體" w:hint="eastAsia"/>
                <w:color w:val="000000"/>
              </w:rPr>
              <w:t>Civil323Cash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信用卡本息餘額(</w:t>
            </w:r>
            <w:r w:rsidRPr="004E3CAB">
              <w:rPr>
                <w:rFonts w:ascii="標楷體" w:eastAsia="標楷體" w:hAnsi="標楷體" w:hint="eastAsia"/>
                <w:color w:val="000000"/>
              </w:rPr>
              <w:t>Civil323Credit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保證債權本息餘額</w:t>
            </w:r>
            <w:r>
              <w:rPr>
                <w:rFonts w:ascii="標楷體" w:eastAsia="SimSun" w:hAnsi="標楷體" w:hint="eastAsia"/>
                <w:lang w:eastAsia="zh-CN"/>
              </w:rPr>
              <w:t>(</w:t>
            </w:r>
            <w:r w:rsidRPr="004E3CAB">
              <w:rPr>
                <w:rFonts w:ascii="標楷體" w:eastAsia="標楷體" w:hAnsi="標楷體" w:hint="eastAsia"/>
                <w:color w:val="000000"/>
              </w:rPr>
              <w:t>Civil323GuarAmt</w:t>
            </w:r>
            <w:r>
              <w:rPr>
                <w:rFonts w:ascii="標楷體" w:eastAsia="SimSun" w:hAnsi="標楷體"/>
                <w:lang w:eastAsia="zh-CN"/>
              </w:rPr>
              <w:t>)</w:t>
            </w:r>
            <w:r w:rsidRPr="00173F7C">
              <w:rPr>
                <w:rFonts w:ascii="標楷體" w:eastAsia="標楷體" w:hAnsi="標楷體" w:hint="eastAsia"/>
              </w:rPr>
              <w:t>]</w:t>
            </w:r>
            <w:r>
              <w:rPr>
                <w:rFonts w:ascii="標楷體" w:eastAsia="標楷體" w:hAnsi="標楷體"/>
              </w:rPr>
              <w:t>)</w:t>
            </w:r>
            <w:r w:rsidRPr="00173F7C">
              <w:rPr>
                <w:rFonts w:ascii="標楷體" w:eastAsia="標楷體" w:hAnsi="標楷體" w:hint="eastAsia"/>
              </w:rPr>
              <w:t>之合計值需大於0.</w:t>
            </w:r>
          </w:p>
        </w:tc>
      </w:tr>
      <w:tr w:rsidR="0021192F" w:rsidRPr="004E3CAB"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1F86A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20B7A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rin</w:t>
            </w:r>
          </w:p>
        </w:tc>
      </w:tr>
      <w:tr w:rsidR="0021192F" w:rsidRPr="004E3CAB"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27245A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4E7F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Inte</w:t>
            </w:r>
          </w:p>
        </w:tc>
      </w:tr>
      <w:tr w:rsidR="0021192F" w:rsidRPr="004E3CAB"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C5DFDC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DE00B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ena</w:t>
            </w:r>
          </w:p>
        </w:tc>
      </w:tr>
      <w:tr w:rsidR="0021192F" w:rsidRPr="004E3CAB"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908F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BD2DA9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Other</w:t>
            </w:r>
          </w:p>
        </w:tc>
      </w:tr>
      <w:tr w:rsidR="0021192F" w:rsidRPr="004E3CAB"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6FC290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2BE49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rin</w:t>
            </w:r>
          </w:p>
        </w:tc>
      </w:tr>
      <w:tr w:rsidR="0021192F" w:rsidRPr="004E3CAB"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B22826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5F081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Inte</w:t>
            </w:r>
          </w:p>
        </w:tc>
      </w:tr>
      <w:tr w:rsidR="0021192F" w:rsidRPr="004E3CAB"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025783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81CF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ena</w:t>
            </w:r>
          </w:p>
        </w:tc>
      </w:tr>
      <w:tr w:rsidR="0021192F" w:rsidRPr="004E3CAB"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77A44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9DE88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Other</w:t>
            </w:r>
          </w:p>
        </w:tc>
      </w:tr>
      <w:tr w:rsidR="0021192F" w:rsidRPr="004E3CAB"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6139AE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192A251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rin</w:t>
            </w:r>
          </w:p>
        </w:tc>
      </w:tr>
      <w:tr w:rsidR="0021192F" w:rsidRPr="004E3CAB"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406335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ECABB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Inte</w:t>
            </w:r>
          </w:p>
        </w:tc>
      </w:tr>
      <w:tr w:rsidR="0021192F" w:rsidRPr="004E3CAB"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D557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7956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ena</w:t>
            </w:r>
          </w:p>
        </w:tc>
      </w:tr>
      <w:tr w:rsidR="0021192F" w:rsidRPr="004E3CAB"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48072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EB4383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Other</w:t>
            </w:r>
          </w:p>
        </w:tc>
      </w:tr>
      <w:tr w:rsidR="0021192F" w:rsidRPr="004E3CAB"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03E5B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6915E6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rin</w:t>
            </w:r>
          </w:p>
        </w:tc>
      </w:tr>
      <w:tr w:rsidR="0021192F" w:rsidRPr="004E3CAB"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8471CE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B2BFFA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Inte</w:t>
            </w:r>
          </w:p>
        </w:tc>
      </w:tr>
      <w:tr w:rsidR="0021192F" w:rsidRPr="004E3CAB"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C5FDCE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4A9855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ena</w:t>
            </w:r>
          </w:p>
        </w:tc>
      </w:tr>
      <w:tr w:rsidR="0021192F" w:rsidRPr="004E3CAB"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9D527D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65809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Other</w:t>
            </w:r>
          </w:p>
        </w:tc>
      </w:tr>
      <w:tr w:rsidR="0021192F" w:rsidRPr="004E3CAB"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261CC6B9" w14:textId="668F11BB"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5DCBFB6F" w14:textId="1C6EE225" w:rsidR="0021192F" w:rsidRPr="004E3CAB" w:rsidRDefault="0021192F" w:rsidP="00337B38">
      <w:pPr>
        <w:pStyle w:val="a"/>
        <w:rPr>
          <w:rFonts w:ascii="標楷體" w:hAnsi="標楷體"/>
        </w:rPr>
      </w:pPr>
      <w:r w:rsidRPr="004E3CAB">
        <w:rPr>
          <w:rFonts w:ascii="標楷體" w:hAnsi="標楷體" w:hint="eastAsia"/>
        </w:rPr>
        <w:t>UI畫面-查詢</w:t>
      </w:r>
    </w:p>
    <w:p w14:paraId="64E6735D" w14:textId="1378F456" w:rsidR="00500DD8" w:rsidRPr="004E3CAB" w:rsidRDefault="00001218" w:rsidP="00271977">
      <w:pPr>
        <w:rPr>
          <w:rFonts w:ascii="標楷體" w:eastAsia="標楷體" w:hAnsi="標楷體"/>
        </w:rPr>
      </w:pPr>
      <w:r>
        <w:rPr>
          <w:noProof/>
        </w:rPr>
        <w:drawing>
          <wp:inline distT="0" distB="0" distL="0" distR="0" wp14:anchorId="1BB00C1D" wp14:editId="41C46460">
            <wp:extent cx="6479540" cy="345059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3450590"/>
                    </a:xfrm>
                    <a:prstGeom prst="rect">
                      <a:avLst/>
                    </a:prstGeom>
                  </pic:spPr>
                </pic:pic>
              </a:graphicData>
            </a:graphic>
          </wp:inline>
        </w:drawing>
      </w:r>
    </w:p>
    <w:p w14:paraId="5A711BDB"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2D1A517"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4E3CAB" w:rsidRDefault="0021192F" w:rsidP="00271977">
            <w:pPr>
              <w:widowControl/>
              <w:jc w:val="both"/>
              <w:rPr>
                <w:rFonts w:ascii="標楷體" w:eastAsia="標楷體" w:hAnsi="標楷體"/>
              </w:rPr>
            </w:pPr>
          </w:p>
        </w:tc>
      </w:tr>
      <w:tr w:rsidR="0021192F" w:rsidRPr="004E3CAB"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C71F84" w:rsidRPr="004E3CAB"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46543818"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27F8DC64" w14:textId="33652522" w:rsidR="0021192F" w:rsidRPr="004E3CAB" w:rsidRDefault="00001218" w:rsidP="00271977">
      <w:pPr>
        <w:pStyle w:val="1text"/>
        <w:spacing w:before="0"/>
        <w:ind w:left="0"/>
        <w:rPr>
          <w:rFonts w:ascii="標楷體" w:hAnsi="標楷體"/>
        </w:rPr>
      </w:pPr>
      <w:r>
        <w:drawing>
          <wp:inline distT="0" distB="0" distL="0" distR="0" wp14:anchorId="6653DB42" wp14:editId="5CBCE42B">
            <wp:extent cx="6479540" cy="344233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442335"/>
                    </a:xfrm>
                    <a:prstGeom prst="rect">
                      <a:avLst/>
                    </a:prstGeom>
                  </pic:spPr>
                </pic:pic>
              </a:graphicData>
            </a:graphic>
          </wp:inline>
        </w:drawing>
      </w:r>
    </w:p>
    <w:p w14:paraId="112BC2D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79B3DA6"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998DBF3"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83AE087" w14:textId="5943293E"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5C4806B"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7F7FD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w:t>
            </w:r>
            <w:r w:rsidRPr="004E3CAB">
              <w:rPr>
                <w:rFonts w:ascii="標楷體" w:eastAsia="標楷體" w:hAnsi="標楷體"/>
              </w:rPr>
              <w:t>2</w:t>
            </w:r>
            <w:r w:rsidRPr="004E3CAB">
              <w:rPr>
                <w:rFonts w:ascii="標楷體" w:eastAsia="標楷體" w:hAnsi="標楷體" w:hint="eastAsia"/>
              </w:rPr>
              <w:t>Log)]該[流水號(JcicZ44</w:t>
            </w:r>
            <w:r w:rsidRPr="004E3CAB">
              <w:rPr>
                <w:rFonts w:ascii="標楷體" w:eastAsia="標楷體" w:hAnsi="標楷體"/>
              </w:rPr>
              <w:t>2</w:t>
            </w:r>
            <w:r w:rsidRPr="004E3CAB">
              <w:rPr>
                <w:rFonts w:ascii="標楷體" w:eastAsia="標楷體" w:hAnsi="標楷體" w:hint="eastAsia"/>
              </w:rPr>
              <w:t>Log.Ukey)]資料是否存在</w:t>
            </w:r>
          </w:p>
          <w:p w14:paraId="3C58DF7B"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3882533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w:t>
            </w:r>
            <w:r w:rsidRPr="004E3CAB">
              <w:rPr>
                <w:rFonts w:ascii="標楷體" w:eastAsia="標楷體" w:hAnsi="標楷體"/>
              </w:rPr>
              <w:t>2</w:t>
            </w:r>
            <w:r w:rsidRPr="004E3CAB">
              <w:rPr>
                <w:rFonts w:ascii="標楷體" w:eastAsia="標楷體" w:hAnsi="標楷體" w:hint="eastAsia"/>
              </w:rPr>
              <w:t>Log.Ukey)]資料中[建檔日期時間(CreateDate)]最大的資料</w:t>
            </w:r>
          </w:p>
        </w:tc>
      </w:tr>
      <w:tr w:rsidR="0021192F" w:rsidRPr="004E3CAB"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E0983E" w14:textId="77777777" w:rsidR="0021192F" w:rsidRPr="004E3CAB" w:rsidRDefault="0021192F" w:rsidP="00337B38">
      <w:pPr>
        <w:pStyle w:val="a"/>
        <w:numPr>
          <w:ilvl w:val="0"/>
          <w:numId w:val="0"/>
        </w:numPr>
        <w:rPr>
          <w:rFonts w:ascii="標楷體" w:hAnsi="標楷體"/>
        </w:rPr>
      </w:pPr>
    </w:p>
    <w:p w14:paraId="1E3D4C7B"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4E3CAB" w:rsidRDefault="0021192F" w:rsidP="00271977">
            <w:pPr>
              <w:widowControl/>
              <w:jc w:val="both"/>
              <w:rPr>
                <w:rFonts w:ascii="標楷體" w:eastAsia="標楷體" w:hAnsi="標楷體"/>
              </w:rPr>
            </w:pPr>
          </w:p>
        </w:tc>
      </w:tr>
      <w:tr w:rsidR="0021192F" w:rsidRPr="004E3CAB"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C71F84" w:rsidRPr="004E3CAB"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061422FB" w14:textId="77777777" w:rsidR="00235446" w:rsidRPr="004E3CAB" w:rsidRDefault="00235446" w:rsidP="00235446">
      <w:pPr>
        <w:pStyle w:val="42"/>
        <w:spacing w:after="72"/>
        <w:ind w:left="1133"/>
        <w:rPr>
          <w:rFonts w:ascii="標楷體" w:hAnsi="標楷體" w:cs="Times New Roman"/>
          <w:kern w:val="2"/>
          <w:sz w:val="26"/>
          <w:szCs w:val="24"/>
        </w:rPr>
      </w:pPr>
    </w:p>
    <w:p w14:paraId="4D8E9B86" w14:textId="77777777" w:rsidR="00235446" w:rsidRDefault="00235446" w:rsidP="00235446">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2F14130" w14:textId="77777777" w:rsidR="00235446" w:rsidRDefault="00235446" w:rsidP="00235446">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Default="00235446" w:rsidP="00235446">
      <w:pPr>
        <w:pStyle w:val="42"/>
        <w:spacing w:after="72"/>
        <w:ind w:leftChars="0" w:left="0"/>
        <w:rPr>
          <w:rFonts w:ascii="標楷體" w:hAnsi="標楷體" w:cs="Times New Roman"/>
          <w:kern w:val="2"/>
          <w:sz w:val="26"/>
          <w:szCs w:val="24"/>
        </w:rPr>
      </w:pPr>
      <w:r>
        <w:rPr>
          <w:noProof/>
        </w:rPr>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3921D73E" w14:textId="77777777" w:rsidR="0021192F" w:rsidRPr="004E3CAB" w:rsidRDefault="0021192F" w:rsidP="00271977">
      <w:pPr>
        <w:rPr>
          <w:rFonts w:ascii="標楷體" w:eastAsia="標楷體" w:hAnsi="標楷體"/>
        </w:rPr>
      </w:pPr>
    </w:p>
    <w:p w14:paraId="42D28AA6" w14:textId="7744BA20" w:rsidR="0021192F" w:rsidRPr="004E3CAB" w:rsidRDefault="0021192F" w:rsidP="00271977">
      <w:pPr>
        <w:rPr>
          <w:rFonts w:ascii="標楷體" w:eastAsia="標楷體" w:hAnsi="標楷體"/>
        </w:rPr>
      </w:pPr>
    </w:p>
    <w:p w14:paraId="7C29BC4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2A0707" w14:textId="759A47AC" w:rsidR="00E24265" w:rsidRPr="004E3CAB" w:rsidRDefault="00E24265" w:rsidP="00271977">
      <w:pPr>
        <w:pStyle w:val="3"/>
        <w:numPr>
          <w:ilvl w:val="2"/>
          <w:numId w:val="78"/>
        </w:numPr>
        <w:spacing w:before="0"/>
        <w:rPr>
          <w:rFonts w:ascii="標楷體" w:hAnsi="標楷體"/>
        </w:rPr>
      </w:pPr>
      <w:bookmarkStart w:id="154" w:name="_Toc90482823"/>
      <w:bookmarkStart w:id="155" w:name="_Toc90489816"/>
      <w:r w:rsidRPr="004E3CAB">
        <w:rPr>
          <w:rFonts w:ascii="標楷體" w:hAnsi="標楷體"/>
        </w:rPr>
        <w:t>L</w:t>
      </w:r>
      <w:r w:rsidRPr="004E3CAB">
        <w:rPr>
          <w:rFonts w:ascii="標楷體" w:hAnsi="標楷體" w:hint="eastAsia"/>
        </w:rPr>
        <w:t>8324</w:t>
      </w:r>
      <w:r w:rsidR="00A91A78">
        <w:rPr>
          <w:rFonts w:ascii="標楷體" w:hAnsi="標楷體"/>
        </w:rPr>
        <w:t xml:space="preserve"> </w:t>
      </w:r>
      <w:r w:rsidR="0021192F" w:rsidRPr="004E3CAB">
        <w:rPr>
          <w:rFonts w:ascii="標楷體" w:hAnsi="標楷體"/>
        </w:rPr>
        <w:t>(44</w:t>
      </w:r>
      <w:r w:rsidR="0021192F" w:rsidRPr="004E3CAB">
        <w:rPr>
          <w:rFonts w:ascii="標楷體" w:hAnsi="標楷體" w:hint="eastAsia"/>
        </w:rPr>
        <w:t>3</w:t>
      </w:r>
      <w:r w:rsidR="0021192F" w:rsidRPr="004E3CAB">
        <w:rPr>
          <w:rFonts w:ascii="標楷體" w:hAnsi="標楷體"/>
        </w:rPr>
        <w:t>)</w:t>
      </w:r>
      <w:r w:rsidR="0021192F" w:rsidRPr="004E3CAB">
        <w:rPr>
          <w:rFonts w:ascii="標楷體" w:hAnsi="標楷體" w:hint="eastAsia"/>
        </w:rPr>
        <w:t>前置調解回報有擔保債權金額資料</w:t>
      </w:r>
      <w:bookmarkEnd w:id="154"/>
      <w:bookmarkEnd w:id="155"/>
    </w:p>
    <w:p w14:paraId="2F5C79C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20E366C5"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74DDB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有擔保債權金額資料(JcicZ443)]</w:t>
            </w:r>
          </w:p>
          <w:p w14:paraId="206A56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A7AB102"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有擔保債權金額資料</w:t>
            </w:r>
          </w:p>
          <w:p w14:paraId="3FE56D92"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有擔保債權金額資料</w:t>
            </w:r>
          </w:p>
          <w:p w14:paraId="5FA95DB1"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有擔保債權金額資料</w:t>
            </w:r>
          </w:p>
          <w:p w14:paraId="7F7C3F7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有擔保債權金額資料</w:t>
            </w:r>
          </w:p>
        </w:tc>
      </w:tr>
      <w:tr w:rsidR="0021192F" w:rsidRPr="004E3CAB"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4E3CAB" w:rsidRDefault="0021192F" w:rsidP="00271977">
            <w:pPr>
              <w:rPr>
                <w:rFonts w:ascii="標楷體" w:eastAsia="標楷體" w:hAnsi="標楷體"/>
              </w:rPr>
            </w:pPr>
          </w:p>
        </w:tc>
      </w:tr>
      <w:tr w:rsidR="0021192F" w:rsidRPr="004E3CAB"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4E3CAB" w:rsidRDefault="0021192F" w:rsidP="00271977">
            <w:pPr>
              <w:rPr>
                <w:rFonts w:ascii="標楷體" w:eastAsia="標楷體" w:hAnsi="標楷體"/>
              </w:rPr>
            </w:pPr>
          </w:p>
        </w:tc>
      </w:tr>
      <w:tr w:rsidR="0021192F" w:rsidRPr="004E3CAB"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4E3CAB" w:rsidRDefault="0021192F" w:rsidP="00271977">
            <w:pPr>
              <w:rPr>
                <w:rFonts w:ascii="標楷體" w:eastAsia="標楷體" w:hAnsi="標楷體"/>
              </w:rPr>
            </w:pPr>
          </w:p>
        </w:tc>
      </w:tr>
      <w:tr w:rsidR="0021192F" w:rsidRPr="004E3CAB"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1192F" w:rsidRPr="004E3CAB"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8</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0</w:t>
            </w:r>
          </w:p>
        </w:tc>
      </w:tr>
    </w:tbl>
    <w:p w14:paraId="017C513A" w14:textId="77777777" w:rsidR="0021192F" w:rsidRPr="004E3CAB" w:rsidRDefault="0021192F" w:rsidP="00271977">
      <w:pPr>
        <w:rPr>
          <w:rFonts w:ascii="標楷體" w:eastAsia="標楷體" w:hAnsi="標楷體"/>
        </w:rPr>
      </w:pPr>
    </w:p>
    <w:p w14:paraId="1944DB70" w14:textId="3118310A"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4E3CAB" w:rsidRDefault="0021192F"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91CF0" w:rsidRPr="004E3CAB"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4E3CAB" w:rsidRDefault="00391CF0"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4E3CAB" w:rsidRDefault="00391CF0"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4E3CAB" w:rsidRDefault="00391CF0"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91CF0" w:rsidRPr="004E3CAB"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4E3CAB" w:rsidRDefault="00391CF0"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4E3CAB" w:rsidRDefault="00391CF0"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4E3CAB" w:rsidRDefault="00391CF0"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391CF0" w:rsidRPr="004E3CAB"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050AAF" w:rsidRDefault="00391CF0"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4E3CAB" w:rsidRDefault="00391CF0"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4E3CAB" w:rsidRDefault="00391CF0" w:rsidP="00261E45">
            <w:pPr>
              <w:rPr>
                <w:rFonts w:ascii="標楷體" w:eastAsia="標楷體" w:hAnsi="標楷體"/>
              </w:rPr>
            </w:pPr>
            <w:r w:rsidRPr="004E3CAB">
              <w:rPr>
                <w:rFonts w:ascii="標楷體" w:eastAsia="標楷體" w:hAnsi="標楷體" w:hint="eastAsia"/>
              </w:rPr>
              <w:t>前置調解結案通知資料</w:t>
            </w:r>
          </w:p>
        </w:tc>
      </w:tr>
    </w:tbl>
    <w:p w14:paraId="277A75F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00B85E1" w14:textId="0440877E" w:rsidR="0021192F" w:rsidRPr="004E3CAB" w:rsidRDefault="008B300A" w:rsidP="00271977">
      <w:pPr>
        <w:pStyle w:val="1text"/>
        <w:spacing w:before="0"/>
        <w:ind w:left="0"/>
        <w:rPr>
          <w:rFonts w:ascii="標楷體" w:hAnsi="標楷體"/>
          <w:lang w:eastAsia="zh-CN"/>
        </w:rPr>
      </w:pPr>
      <w:r>
        <w:drawing>
          <wp:inline distT="0" distB="0" distL="0" distR="0" wp14:anchorId="45472BCB" wp14:editId="5C1BBF5D">
            <wp:extent cx="6479540" cy="572516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5725160"/>
                    </a:xfrm>
                    <a:prstGeom prst="rect">
                      <a:avLst/>
                    </a:prstGeom>
                  </pic:spPr>
                </pic:pic>
              </a:graphicData>
            </a:graphic>
          </wp:inline>
        </w:drawing>
      </w:r>
    </w:p>
    <w:p w14:paraId="751BCEB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3927B88"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99D650" w14:textId="7DAC0462"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B84D353" w14:textId="3B2BE3C9" w:rsidR="00EB1F2E" w:rsidRPr="004E3CAB" w:rsidRDefault="004E2CDA" w:rsidP="00EB1F2E">
            <w:pPr>
              <w:adjustRightInd w:val="0"/>
              <w:snapToGrid w:val="0"/>
              <w:ind w:left="240" w:hangingChars="100" w:hanging="240"/>
              <w:rPr>
                <w:rFonts w:ascii="標楷體" w:eastAsia="標楷體" w:hAnsi="標楷體"/>
                <w:color w:val="000000"/>
              </w:rPr>
            </w:pPr>
            <w:r>
              <w:rPr>
                <w:rFonts w:ascii="標楷體" w:eastAsia="標楷體" w:hAnsi="標楷體"/>
                <w:color w:val="000000"/>
              </w:rPr>
              <w:t>3</w:t>
            </w:r>
            <w:r w:rsidR="00EB1F2E" w:rsidRPr="004E3CAB">
              <w:rPr>
                <w:rFonts w:ascii="標楷體" w:eastAsia="標楷體" w:hAnsi="標楷體" w:hint="eastAsia"/>
                <w:color w:val="000000"/>
              </w:rPr>
              <w:t>.檢核[前置調解受理申請暨請求回報債權通知資料(JcicZ440)]該[債務人</w:t>
            </w:r>
            <w:r w:rsidR="00A91A78">
              <w:rPr>
                <w:rFonts w:ascii="標楷體" w:eastAsia="標楷體" w:hAnsi="標楷體" w:hint="eastAsia"/>
                <w:color w:val="000000"/>
              </w:rPr>
              <w:t>IDN (</w:t>
            </w:r>
            <w:r w:rsidR="00EB1F2E" w:rsidRPr="004E3CAB">
              <w:rPr>
                <w:rFonts w:ascii="標楷體" w:eastAsia="標楷體" w:hAnsi="標楷體" w:hint="eastAsia"/>
                <w:color w:val="000000"/>
              </w:rPr>
              <w:t>JcicZ440.CustId)]、[報送單位代號(JcicZ440.SubmitKey)]、[調解申請日(JcicZ440.ApplyDate)]、[受理調解機構代號(JcicZ440.CourtCode)]是否存在，已存在者檢核其[協辦行是否需自行回報債權(JcicZ440.ReportYn</w:t>
            </w:r>
            <w:r w:rsidR="00EB1F2E" w:rsidRPr="004E3CAB">
              <w:rPr>
                <w:rFonts w:ascii="標楷體" w:eastAsia="標楷體" w:hAnsi="標楷體"/>
                <w:color w:val="000000"/>
              </w:rPr>
              <w:t>)]</w:t>
            </w:r>
          </w:p>
          <w:p w14:paraId="11ABF318"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color w:val="000000"/>
              </w:rPr>
              <w:t>5</w:t>
            </w:r>
            <w:r w:rsidRPr="004E3CAB">
              <w:rPr>
                <w:rFonts w:ascii="標楷體" w:eastAsia="標楷體" w:hAnsi="標楷體" w:hint="eastAsia"/>
                <w:color w:val="000000"/>
              </w:rPr>
              <w:t>:新增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0C998E54"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color w:val="000000"/>
              </w:rPr>
              <w:t>5</w:t>
            </w:r>
            <w:r w:rsidRPr="004E3CAB">
              <w:rPr>
                <w:rFonts w:ascii="標楷體" w:eastAsia="標楷體" w:hAnsi="標楷體" w:hint="eastAsia"/>
                <w:color w:val="000000"/>
              </w:rPr>
              <w:t>:新增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7C7C1CFA" w14:textId="4E8F2949" w:rsidR="0021192F" w:rsidRPr="004E3CAB" w:rsidRDefault="004E2CDA" w:rsidP="00271977">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4070904A"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95C4F42" w14:textId="36EA49ED" w:rsidR="0021192F" w:rsidRPr="004E3CAB" w:rsidRDefault="004E2CDA" w:rsidP="00271977">
            <w:pPr>
              <w:ind w:left="240" w:hangingChars="100" w:hanging="240"/>
              <w:rPr>
                <w:rFonts w:ascii="標楷體" w:eastAsia="標楷體" w:hAnsi="標楷體"/>
                <w:lang w:eastAsia="zh-HK"/>
              </w:rPr>
            </w:pPr>
            <w:r>
              <w:rPr>
                <w:rFonts w:ascii="標楷體" w:eastAsia="標楷體" w:hAnsi="標楷體"/>
              </w:rPr>
              <w:t>5</w:t>
            </w:r>
            <w:r w:rsidR="0021192F" w:rsidRPr="004E3CAB">
              <w:rPr>
                <w:rFonts w:ascii="標楷體" w:eastAsia="標楷體" w:hAnsi="標楷體" w:hint="eastAsia"/>
              </w:rPr>
              <w:t>.</w:t>
            </w:r>
            <w:r w:rsidR="0021192F" w:rsidRPr="004E3CAB">
              <w:rPr>
                <w:rFonts w:ascii="標楷體" w:eastAsia="標楷體" w:hAnsi="標楷體" w:hint="eastAsia"/>
                <w:lang w:eastAsia="zh-HK"/>
              </w:rPr>
              <w:t>新增</w:t>
            </w:r>
            <w:r w:rsidR="0021192F" w:rsidRPr="004E3CAB">
              <w:rPr>
                <w:rFonts w:ascii="標楷體" w:eastAsia="標楷體" w:hAnsi="標楷體" w:hint="eastAsia"/>
              </w:rPr>
              <w:t>前置調解回報有擔保債權金額資料</w:t>
            </w:r>
          </w:p>
        </w:tc>
      </w:tr>
      <w:tr w:rsidR="0021192F" w:rsidRPr="004E3CAB"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CF1C0E"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4E3CAB" w:rsidRDefault="0021192F" w:rsidP="00271977">
            <w:pPr>
              <w:widowControl/>
              <w:rPr>
                <w:rFonts w:ascii="標楷體" w:eastAsia="標楷體" w:hAnsi="標楷體"/>
              </w:rPr>
            </w:pPr>
          </w:p>
        </w:tc>
      </w:tr>
      <w:tr w:rsidR="0021192F" w:rsidRPr="004E3CAB"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0F09A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TranKey</w:t>
            </w:r>
          </w:p>
        </w:tc>
      </w:tr>
      <w:tr w:rsidR="0021192F" w:rsidRPr="004E3CAB"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3F7DB44"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C71F84" w:rsidRPr="004E3CAB"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5558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674921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1154AB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E0C1A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0646FD0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65EE40" w14:textId="4FBA3198" w:rsidR="0021192F" w:rsidRPr="004E3CAB" w:rsidRDefault="005A5EC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A8A7B8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B1389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2D4D7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548626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F4F12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3D41AD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724350C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B7E204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9D67B38" w14:textId="50A94318"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FEC3E1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162424"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D752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sMaxMain</w:t>
            </w:r>
          </w:p>
        </w:tc>
      </w:tr>
      <w:tr w:rsidR="0021192F" w:rsidRPr="004E3CAB"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78C9B2"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E61C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2D598D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931B3" w:rsidRDefault="0021192F" w:rsidP="00A931B3">
            <w:pPr>
              <w:rPr>
                <w:rFonts w:ascii="標楷體" w:eastAsia="標楷體" w:hAnsi="標楷體"/>
                <w:color w:val="000000"/>
                <w:kern w:val="0"/>
              </w:rPr>
            </w:pPr>
            <w:r w:rsidRPr="004E3CAB">
              <w:rPr>
                <w:rFonts w:ascii="標楷體" w:eastAsia="標楷體" w:hAnsi="標楷體" w:hint="eastAsia"/>
                <w:color w:val="000000"/>
                <w:lang w:eastAsia="zh-HK"/>
              </w:rPr>
              <w:t>依據CdCode的DefCode=</w:t>
            </w:r>
            <w:r w:rsidR="00A931B3">
              <w:rPr>
                <w:rFonts w:ascii="標楷體" w:eastAsia="標楷體" w:hAnsi="標楷體" w:hint="eastAsia"/>
                <w:color w:val="000000"/>
              </w:rPr>
              <w:t>CollateralType</w:t>
            </w:r>
          </w:p>
          <w:p w14:paraId="75B4C50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F87610" w14:textId="52F9FE9F" w:rsidR="0021192F" w:rsidRPr="005A5EC6" w:rsidRDefault="005A5EC6" w:rsidP="00271977">
            <w:pPr>
              <w:rPr>
                <w:rFonts w:ascii="標楷體" w:eastAsia="SimSun" w:hAnsi="標楷體"/>
                <w:lang w:eastAsia="zh-CN"/>
              </w:rPr>
            </w:pPr>
            <w:r w:rsidRPr="00A931B3">
              <w:rPr>
                <w:rFonts w:ascii="標楷體" w:eastAsia="標楷體" w:hAnsi="標楷體" w:hint="eastAsia"/>
                <w:color w:val="000000"/>
                <w:lang w:eastAsia="zh-HK"/>
              </w:rPr>
              <w:t>[附件2</w:t>
            </w:r>
            <w:r w:rsidRPr="00A931B3">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2C966D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7AB49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56E3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GuarantyType</w:t>
            </w:r>
          </w:p>
        </w:tc>
      </w:tr>
      <w:tr w:rsidR="0021192F" w:rsidRPr="004E3CAB"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5D157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oanAmt</w:t>
            </w:r>
          </w:p>
        </w:tc>
      </w:tr>
      <w:tr w:rsidR="0021192F" w:rsidRPr="004E3CAB"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4E3CAB" w:rsidRDefault="00CA6345"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CA6345" w:rsidRDefault="0021192F" w:rsidP="00CA6345">
            <w:pPr>
              <w:ind w:left="240" w:hangingChars="100" w:hanging="240"/>
              <w:rPr>
                <w:rFonts w:ascii="標楷體" w:eastAsia="標楷體" w:hAnsi="標楷體"/>
              </w:rPr>
            </w:pPr>
            <w:r w:rsidRPr="00CA6345">
              <w:rPr>
                <w:rFonts w:ascii="標楷體" w:eastAsia="標楷體" w:hAnsi="標楷體" w:hint="eastAsia"/>
              </w:rPr>
              <w:t>1.</w:t>
            </w:r>
            <w:r w:rsidR="00C93E2E" w:rsidRPr="004E3CAB">
              <w:rPr>
                <w:rFonts w:ascii="標楷體" w:eastAsia="標楷體" w:hAnsi="標楷體" w:hint="eastAsia"/>
              </w:rPr>
              <w:t>此欄位不需輸入</w:t>
            </w:r>
            <w:r w:rsidR="00C93E2E">
              <w:rPr>
                <w:rFonts w:ascii="SimSun" w:eastAsia="SimSun" w:hAnsi="SimSun" w:hint="eastAsia"/>
              </w:rPr>
              <w:t>，</w:t>
            </w:r>
            <w:r w:rsidR="00CA6345" w:rsidRPr="00CA6345">
              <w:rPr>
                <w:rFonts w:ascii="標楷體" w:eastAsia="標楷體" w:hAnsi="標楷體" w:hint="eastAsia"/>
              </w:rPr>
              <w:t>自動顯示[</w:t>
            </w:r>
            <w:r w:rsidR="00CA6345" w:rsidRPr="00CA6345">
              <w:rPr>
                <w:rFonts w:ascii="標楷體" w:eastAsia="標楷體" w:hAnsi="標楷體" w:hint="eastAsia"/>
                <w:color w:val="000000"/>
              </w:rPr>
              <w:t>本金</w:t>
            </w:r>
            <w:r w:rsidR="00CA6345" w:rsidRPr="00CA6345">
              <w:rPr>
                <w:rFonts w:ascii="標楷體" w:eastAsia="標楷體" w:hAnsi="標楷體"/>
              </w:rPr>
              <w:t>]+[</w:t>
            </w:r>
            <w:r w:rsidR="00CA6345" w:rsidRPr="00CA6345">
              <w:rPr>
                <w:rFonts w:ascii="標楷體" w:eastAsia="標楷體" w:hAnsi="標楷體" w:hint="eastAsia"/>
                <w:color w:val="000000"/>
              </w:rPr>
              <w:t>利息</w:t>
            </w:r>
            <w:r w:rsidR="00CA6345" w:rsidRPr="00CA6345">
              <w:rPr>
                <w:rFonts w:ascii="標楷體" w:eastAsia="標楷體" w:hAnsi="標楷體"/>
              </w:rPr>
              <w:t>]+[</w:t>
            </w:r>
            <w:r w:rsidR="00CA6345" w:rsidRPr="00CA6345">
              <w:rPr>
                <w:rFonts w:ascii="標楷體" w:eastAsia="標楷體" w:hAnsi="標楷體" w:hint="eastAsia"/>
                <w:color w:val="000000"/>
              </w:rPr>
              <w:t>違約金</w:t>
            </w:r>
            <w:r w:rsidR="00CA6345" w:rsidRPr="00CA6345">
              <w:rPr>
                <w:rFonts w:ascii="標楷體" w:eastAsia="標楷體" w:hAnsi="標楷體"/>
              </w:rPr>
              <w:t>]+[</w:t>
            </w:r>
            <w:r w:rsidR="00CA6345" w:rsidRPr="00CA6345">
              <w:rPr>
                <w:rFonts w:ascii="標楷體" w:eastAsia="標楷體" w:hAnsi="標楷體" w:hint="eastAsia"/>
                <w:color w:val="000000"/>
              </w:rPr>
              <w:t>其他費用</w:t>
            </w:r>
            <w:r w:rsidR="00CA6345" w:rsidRPr="00CA6345">
              <w:rPr>
                <w:rFonts w:ascii="標楷體" w:eastAsia="標楷體" w:hAnsi="標楷體"/>
              </w:rPr>
              <w:t>]</w:t>
            </w:r>
            <w:r w:rsidR="00CA6345" w:rsidRPr="00CA6345">
              <w:rPr>
                <w:rFonts w:ascii="標楷體" w:eastAsia="標楷體" w:hAnsi="標楷體" w:hint="eastAsia"/>
              </w:rPr>
              <w:t>的合計值</w:t>
            </w:r>
          </w:p>
          <w:p w14:paraId="29CFD775" w14:textId="77777777" w:rsidR="0021192F" w:rsidRPr="00CA6345" w:rsidRDefault="0021192F" w:rsidP="00CA6345">
            <w:pPr>
              <w:ind w:left="240" w:hangingChars="100" w:hanging="240"/>
              <w:rPr>
                <w:rFonts w:ascii="標楷體" w:eastAsia="標楷體" w:hAnsi="標楷體"/>
              </w:rPr>
            </w:pPr>
            <w:r w:rsidRPr="00CA6345">
              <w:rPr>
                <w:rFonts w:ascii="標楷體" w:eastAsia="標楷體" w:hAnsi="標楷體" w:hint="eastAsia"/>
                <w:color w:val="000000"/>
              </w:rPr>
              <w:t>2.JcicZ443.CreditAmt</w:t>
            </w:r>
          </w:p>
        </w:tc>
      </w:tr>
      <w:tr w:rsidR="0021192F" w:rsidRPr="004E3CAB"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F46501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rincipal</w:t>
            </w:r>
          </w:p>
        </w:tc>
      </w:tr>
      <w:tr w:rsidR="0021192F" w:rsidRPr="004E3CAB"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ECFEB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nterest</w:t>
            </w:r>
          </w:p>
        </w:tc>
      </w:tr>
      <w:tr w:rsidR="0021192F" w:rsidRPr="004E3CAB"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376F6ED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enalty</w:t>
            </w:r>
          </w:p>
        </w:tc>
      </w:tr>
      <w:tr w:rsidR="0021192F" w:rsidRPr="004E3CAB"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729610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Other</w:t>
            </w:r>
          </w:p>
        </w:tc>
      </w:tr>
      <w:tr w:rsidR="0021192F" w:rsidRPr="004E3CAB"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45F2A39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TerminalPayAmt</w:t>
            </w:r>
          </w:p>
        </w:tc>
      </w:tr>
      <w:tr w:rsidR="0021192F" w:rsidRPr="004E3CAB"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7111CF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atestPayAmt</w:t>
            </w:r>
          </w:p>
        </w:tc>
      </w:tr>
      <w:tr w:rsidR="0021192F" w:rsidRPr="004E3CAB"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Default="0021192F"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p>
          <w:p w14:paraId="76923572" w14:textId="19A4B64C" w:rsidR="0021192F" w:rsidRDefault="004E2CDA" w:rsidP="004E2CDA">
            <w:pPr>
              <w:ind w:leftChars="100" w:left="600" w:hangingChars="150" w:hanging="360"/>
              <w:rPr>
                <w:rFonts w:ascii="標楷體" w:eastAsia="標楷體" w:hAnsi="標楷體"/>
              </w:rPr>
            </w:pPr>
            <w:r w:rsidRPr="004E2CDA">
              <w:rPr>
                <w:rFonts w:ascii="新細明體" w:hAnsi="新細明體" w:cs="新細明體" w:hint="eastAsia"/>
                <w:lang w:eastAsia="zh-HK"/>
              </w:rPr>
              <w:t>⑴</w:t>
            </w:r>
            <w:r>
              <w:rPr>
                <w:rFonts w:ascii="新細明體" w:eastAsia="SimSun" w:hAnsi="新細明體" w:cs="新細明體" w:hint="eastAsia"/>
                <w:lang w:eastAsia="zh-CN"/>
              </w:rPr>
              <w:t>.</w:t>
            </w:r>
            <w:r w:rsidR="0021192F" w:rsidRPr="004E3CAB">
              <w:rPr>
                <w:rFonts w:ascii="標楷體" w:eastAsia="標楷體" w:hAnsi="標楷體" w:hint="eastAsia"/>
                <w:lang w:eastAsia="zh-HK"/>
              </w:rPr>
              <w:t>日期格式/</w:t>
            </w:r>
            <w:r w:rsidR="0021192F" w:rsidRPr="004E3CAB">
              <w:rPr>
                <w:rFonts w:ascii="標楷體" w:eastAsia="標楷體" w:hAnsi="標楷體" w:hint="eastAsia"/>
              </w:rPr>
              <w:t>A(DATE,0)</w:t>
            </w:r>
          </w:p>
          <w:p w14:paraId="2F3D09DF" w14:textId="28E19692" w:rsidR="004E2CDA" w:rsidRPr="004E3CAB" w:rsidRDefault="004E2CDA" w:rsidP="004E2CDA">
            <w:pPr>
              <w:ind w:leftChars="100" w:left="600" w:hangingChars="150" w:hanging="360"/>
              <w:rPr>
                <w:rFonts w:ascii="標楷體" w:eastAsia="標楷體" w:hAnsi="標楷體"/>
                <w:lang w:eastAsia="zh-HK"/>
              </w:rPr>
            </w:pPr>
            <w:r w:rsidRPr="004E2CDA">
              <w:rPr>
                <w:rFonts w:ascii="新細明體" w:hAnsi="新細明體" w:cs="新細明體" w:hint="eastAsia"/>
                <w:lang w:eastAsia="zh-HK"/>
              </w:rPr>
              <w:t>⑵</w:t>
            </w:r>
            <w:r w:rsidRPr="00DF58F5">
              <w:rPr>
                <w:rFonts w:ascii="標楷體" w:eastAsia="標楷體" w:hAnsi="標楷體" w:hint="eastAsia"/>
                <w:lang w:eastAsia="zh-HK"/>
              </w:rPr>
              <w:t>.需小於等於資料報送日期</w:t>
            </w:r>
          </w:p>
          <w:p w14:paraId="62195CC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FinalPayDay</w:t>
            </w:r>
          </w:p>
        </w:tc>
      </w:tr>
      <w:tr w:rsidR="0021192F" w:rsidRPr="004E3CAB"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10B1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NotyetacQuit</w:t>
            </w:r>
          </w:p>
        </w:tc>
      </w:tr>
      <w:tr w:rsidR="0021192F" w:rsidRPr="004E3CAB"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220FC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C4F14E" w14:textId="77777777" w:rsidR="0021192F" w:rsidRPr="004E3CAB" w:rsidRDefault="0021192F" w:rsidP="00271977">
            <w:pPr>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hint="eastAsia"/>
              </w:rPr>
              <w:t>.數字限</w:t>
            </w:r>
            <w:r w:rsidRPr="004E3CAB">
              <w:rPr>
                <w:rFonts w:ascii="標楷體" w:eastAsia="標楷體" w:hAnsi="標楷體" w:hint="eastAsia"/>
                <w:lang w:eastAsia="zh-CN"/>
              </w:rPr>
              <w:t>1~</w:t>
            </w:r>
            <w:r w:rsidRPr="004E3CAB">
              <w:rPr>
                <w:rFonts w:ascii="標楷體" w:eastAsia="標楷體" w:hAnsi="標楷體"/>
                <w:lang w:eastAsia="zh-CN"/>
              </w:rPr>
              <w:t>31</w:t>
            </w:r>
            <w:r w:rsidRPr="004E3CAB">
              <w:rPr>
                <w:rFonts w:ascii="標楷體" w:eastAsia="標楷體" w:hAnsi="標楷體" w:hint="eastAsia"/>
                <w:lang w:eastAsia="zh-CN"/>
              </w:rPr>
              <w:t>之間</w:t>
            </w:r>
          </w:p>
          <w:p w14:paraId="3A6A224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othPayDay</w:t>
            </w:r>
          </w:p>
        </w:tc>
      </w:tr>
      <w:tr w:rsidR="0021192F" w:rsidRPr="004E3CAB"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267A9D0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8E7A66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79E8B8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BeginDate</w:t>
            </w:r>
          </w:p>
        </w:tc>
      </w:tr>
      <w:tr w:rsidR="0021192F" w:rsidRPr="004E3CAB"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3E7D90B" w14:textId="77777777" w:rsidR="0021192F" w:rsidRPr="00C93E2E" w:rsidRDefault="0021192F" w:rsidP="00271977">
            <w:pPr>
              <w:ind w:leftChars="100" w:left="600" w:hangingChars="150" w:hanging="360"/>
              <w:rPr>
                <w:rFonts w:ascii="標楷體" w:eastAsia="標楷體" w:hAnsi="標楷體"/>
              </w:rPr>
            </w:pPr>
            <w:r w:rsidRPr="00C93E2E">
              <w:rPr>
                <w:rFonts w:ascii="新細明體" w:hAnsi="新細明體" w:cs="新細明體" w:hint="eastAsia"/>
              </w:rPr>
              <w:t>⑴</w:t>
            </w:r>
            <w:r w:rsidRPr="00C93E2E">
              <w:rPr>
                <w:rFonts w:ascii="標楷體" w:eastAsia="標楷體" w:hAnsi="標楷體" w:hint="eastAsia"/>
              </w:rPr>
              <w:t>.</w:t>
            </w:r>
            <w:r w:rsidRPr="00C93E2E">
              <w:rPr>
                <w:rFonts w:ascii="標楷體" w:eastAsia="標楷體" w:hAnsi="標楷體" w:hint="eastAsia"/>
                <w:lang w:eastAsia="zh-HK"/>
              </w:rPr>
              <w:t>不可空白</w:t>
            </w:r>
            <w:r w:rsidRPr="00C93E2E">
              <w:rPr>
                <w:rFonts w:ascii="標楷體" w:eastAsia="標楷體" w:hAnsi="標楷體" w:hint="eastAsia"/>
              </w:rPr>
              <w:t>/V(7)</w:t>
            </w:r>
          </w:p>
          <w:p w14:paraId="307E585C" w14:textId="48389D56" w:rsidR="0021192F" w:rsidRPr="00C93E2E" w:rsidRDefault="0021192F" w:rsidP="00271977">
            <w:pPr>
              <w:ind w:leftChars="100" w:left="600" w:hangingChars="150" w:hanging="360"/>
              <w:rPr>
                <w:rFonts w:ascii="標楷體" w:eastAsia="標楷體" w:hAnsi="標楷體"/>
              </w:rPr>
            </w:pPr>
            <w:r w:rsidRPr="00C93E2E">
              <w:rPr>
                <w:rFonts w:ascii="新細明體" w:hAnsi="新細明體" w:cs="新細明體" w:hint="eastAsia"/>
              </w:rPr>
              <w:t>⑵</w:t>
            </w:r>
            <w:r w:rsidRPr="00C93E2E">
              <w:rPr>
                <w:rFonts w:ascii="標楷體" w:eastAsia="標楷體" w:hAnsi="標楷體" w:hint="eastAsia"/>
              </w:rPr>
              <w:t>.年月格式/A(YM,1)</w:t>
            </w:r>
          </w:p>
          <w:p w14:paraId="3EF8BA51" w14:textId="5BC817AB" w:rsidR="00C93E2E" w:rsidRPr="00C93E2E" w:rsidRDefault="00C93E2E" w:rsidP="00271977">
            <w:pPr>
              <w:ind w:leftChars="100" w:left="600" w:hangingChars="150" w:hanging="360"/>
              <w:rPr>
                <w:rFonts w:ascii="標楷體" w:eastAsia="標楷體" w:hAnsi="標楷體"/>
              </w:rPr>
            </w:pPr>
            <w:r w:rsidRPr="00C93E2E">
              <w:rPr>
                <w:rFonts w:ascii="新細明體" w:hAnsi="新細明體" w:cs="新細明體" w:hint="eastAsia"/>
              </w:rPr>
              <w:t>⑶</w:t>
            </w:r>
            <w:r w:rsidRPr="00C93E2E">
              <w:rPr>
                <w:rFonts w:ascii="標楷體" w:eastAsia="標楷體" w:hAnsi="標楷體" w:cs="新細明體" w:hint="eastAsia"/>
              </w:rPr>
              <w:t>.需大於等於[</w:t>
            </w:r>
            <w:r w:rsidRPr="00C93E2E">
              <w:rPr>
                <w:rFonts w:ascii="標楷體" w:eastAsia="標楷體" w:hAnsi="標楷體" w:hint="eastAsia"/>
                <w:color w:val="000000"/>
              </w:rPr>
              <w:t>契約起始年月</w:t>
            </w:r>
            <w:r w:rsidRPr="00C93E2E">
              <w:rPr>
                <w:rFonts w:ascii="標楷體" w:eastAsia="標楷體" w:hAnsi="標楷體" w:cs="新細明體"/>
              </w:rPr>
              <w:t>]</w:t>
            </w:r>
          </w:p>
          <w:p w14:paraId="7A1081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EndDate</w:t>
            </w:r>
          </w:p>
        </w:tc>
      </w:tr>
      <w:tr w:rsidR="0021192F" w:rsidRPr="004E3CAB"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350004" w:rsidRDefault="00350004" w:rsidP="00271977">
            <w:pPr>
              <w:rPr>
                <w:rFonts w:ascii="標楷體" w:eastAsia="SimSun" w:hAnsi="標楷體"/>
                <w:color w:val="000000" w:themeColor="text1"/>
                <w:lang w:eastAsia="zh-CN"/>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36788FE6" w14:textId="32F20837" w:rsidR="00350004" w:rsidRPr="00350004" w:rsidRDefault="00350004"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78D2A542"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441ABE8D" w14:textId="59CB7E18" w:rsidR="0021192F" w:rsidRPr="004E3CAB" w:rsidRDefault="00941938" w:rsidP="00271977">
      <w:pPr>
        <w:rPr>
          <w:rFonts w:ascii="標楷體" w:eastAsia="標楷體" w:hAnsi="標楷體"/>
        </w:rPr>
      </w:pPr>
      <w:r>
        <w:rPr>
          <w:noProof/>
        </w:rPr>
        <w:drawing>
          <wp:inline distT="0" distB="0" distL="0" distR="0" wp14:anchorId="69B56981" wp14:editId="1FFBFC49">
            <wp:extent cx="6479540" cy="5636895"/>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5636895"/>
                    </a:xfrm>
                    <a:prstGeom prst="rect">
                      <a:avLst/>
                    </a:prstGeom>
                  </pic:spPr>
                </pic:pic>
              </a:graphicData>
            </a:graphic>
          </wp:inline>
        </w:drawing>
      </w:r>
    </w:p>
    <w:p w14:paraId="7A8CD8E1"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r w:rsidR="00EB1F2E" w:rsidRPr="004E3CAB">
              <w:rPr>
                <w:rFonts w:ascii="標楷體" w:eastAsia="標楷體" w:hAnsi="標楷體" w:hint="eastAsia"/>
              </w:rPr>
              <w:t>/</w:t>
            </w:r>
            <w:r w:rsidR="00EB1F2E"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3B84A11" w14:textId="77777777" w:rsidR="00EB1F2E" w:rsidRPr="004E3CAB" w:rsidRDefault="00EB1F2E" w:rsidP="00EB1F2E">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FFE4CF6" w14:textId="77777777" w:rsidR="00EB1F2E" w:rsidRPr="004E3CAB" w:rsidRDefault="00EB1F2E" w:rsidP="00EB1F2E">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異動</w:t>
            </w:r>
            <w:r w:rsidRPr="004E3CAB">
              <w:rPr>
                <w:rFonts w:ascii="標楷體" w:eastAsia="標楷體" w:hAnsi="標楷體"/>
              </w:rPr>
              <w:t>"</w:t>
            </w:r>
          </w:p>
          <w:p w14:paraId="19DB4A98" w14:textId="77777777" w:rsidR="00EB1F2E" w:rsidRPr="004E3CAB" w:rsidRDefault="00EB1F2E" w:rsidP="00EB1F2E">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19ACF17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AB8C51E" w14:textId="3EABDA00" w:rsidR="0021192F" w:rsidRPr="004E3CAB" w:rsidRDefault="00EB1F2E" w:rsidP="00271977">
            <w:pPr>
              <w:ind w:left="240" w:hangingChars="100" w:hanging="240"/>
              <w:rPr>
                <w:rFonts w:ascii="標楷體" w:eastAsia="標楷體" w:hAnsi="標楷體"/>
              </w:rPr>
            </w:pPr>
            <w:r>
              <w:rPr>
                <w:rFonts w:ascii="標楷體" w:eastAsia="標楷體" w:hAnsi="標楷體"/>
              </w:rPr>
              <w:t>3</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回報有擔保債權金額資料</w:t>
            </w:r>
            <w:r w:rsidR="0021192F"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21192F" w:rsidRPr="004E3CAB">
              <w:rPr>
                <w:rFonts w:ascii="標楷體" w:eastAsia="標楷體" w:hAnsi="標楷體"/>
              </w:rPr>
              <w:t>無此更新資料</w:t>
            </w:r>
            <w:r w:rsidR="0021192F" w:rsidRPr="004E3CAB">
              <w:rPr>
                <w:rFonts w:ascii="標楷體" w:eastAsia="標楷體" w:hAnsi="標楷體" w:hint="eastAsia"/>
              </w:rPr>
              <w:t>)</w:t>
            </w:r>
            <w:r w:rsidR="002A01F8" w:rsidRPr="004E3CAB">
              <w:rPr>
                <w:rFonts w:ascii="標楷體" w:eastAsia="標楷體" w:hAnsi="標楷體"/>
              </w:rPr>
              <w:t>"</w:t>
            </w:r>
          </w:p>
          <w:p w14:paraId="35C37AD0" w14:textId="10083EA3" w:rsidR="0021192F" w:rsidRDefault="00EB1F2E" w:rsidP="00271977">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hint="eastAsia"/>
              </w:rPr>
              <w:t>.</w:t>
            </w:r>
            <w:r w:rsidR="00884039" w:rsidRPr="004E3CAB">
              <w:rPr>
                <w:rFonts w:ascii="標楷體" w:eastAsia="標楷體" w:hAnsi="標楷體" w:hint="eastAsia"/>
                <w:color w:val="000000"/>
              </w:rPr>
              <w:t>若[交易代碼]為[</w:t>
            </w:r>
            <w:r w:rsidR="00884039" w:rsidRPr="004E3CAB">
              <w:rPr>
                <w:rFonts w:ascii="標楷體" w:eastAsia="標楷體" w:hAnsi="標楷體"/>
                <w:color w:val="000000"/>
              </w:rPr>
              <w:t>C.</w:t>
            </w:r>
            <w:r w:rsidR="00884039" w:rsidRPr="004E3CAB">
              <w:rPr>
                <w:rFonts w:ascii="標楷體" w:eastAsia="標楷體" w:hAnsi="標楷體" w:hint="eastAsia"/>
                <w:color w:val="000000"/>
              </w:rPr>
              <w:t>異動]，</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2693DD2A" w14:textId="69747C88" w:rsidR="00EB1F2E" w:rsidRPr="004E3CAB" w:rsidRDefault="00EB1F2E" w:rsidP="00EB1F2E">
            <w:pPr>
              <w:adjustRightInd w:val="0"/>
              <w:snapToGrid w:val="0"/>
              <w:ind w:left="240" w:hangingChars="100" w:hanging="240"/>
              <w:rPr>
                <w:rFonts w:ascii="標楷體" w:eastAsia="標楷體" w:hAnsi="標楷體"/>
                <w:color w:val="000000"/>
              </w:rPr>
            </w:pPr>
            <w:r>
              <w:rPr>
                <w:rFonts w:ascii="標楷體" w:eastAsia="標楷體" w:hAnsi="標楷體"/>
                <w:color w:val="000000"/>
              </w:rPr>
              <w:t>5</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檢核[前置調解受理申請暨請求回報債權通知資料(JcicZ440)]該[債務人</w:t>
            </w:r>
            <w:r w:rsidR="00A91A78">
              <w:rPr>
                <w:rFonts w:ascii="標楷體" w:eastAsia="標楷體" w:hAnsi="標楷體" w:hint="eastAsia"/>
                <w:color w:val="000000"/>
              </w:rPr>
              <w:t>IDN (</w:t>
            </w:r>
            <w:r w:rsidRPr="004E3CAB">
              <w:rPr>
                <w:rFonts w:ascii="標楷體" w:eastAsia="標楷體" w:hAnsi="標楷體" w:hint="eastAsia"/>
                <w:color w:val="000000"/>
              </w:rPr>
              <w:t>JcicZ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1985CB7"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1D29A4C3"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274B4D4A"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E0CD8D" w14:textId="1975C65C" w:rsidR="0021192F" w:rsidRPr="004E3CAB" w:rsidRDefault="00EB1F2E"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回報有擔保債權金額資料</w:t>
            </w:r>
          </w:p>
        </w:tc>
      </w:tr>
      <w:tr w:rsidR="0021192F" w:rsidRPr="004E3CAB"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2F162"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4E3CAB" w:rsidRDefault="0021192F" w:rsidP="00271977">
            <w:pPr>
              <w:widowControl/>
              <w:rPr>
                <w:rFonts w:ascii="標楷體" w:eastAsia="標楷體" w:hAnsi="標楷體"/>
              </w:rPr>
            </w:pPr>
          </w:p>
        </w:tc>
      </w:tr>
      <w:tr w:rsidR="00EB1F2E" w:rsidRPr="004E3CAB"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4E3CAB" w:rsidRDefault="00EB1F2E" w:rsidP="00EB1F2E">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4E3CAB" w:rsidRDefault="00EB1F2E" w:rsidP="00EB1F2E">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4E3CAB"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4E3CAB"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4E3CAB" w:rsidRDefault="00EB1F2E" w:rsidP="00EB1F2E">
            <w:pPr>
              <w:rPr>
                <w:rFonts w:ascii="標楷體" w:eastAsia="標楷體" w:hAnsi="標楷體"/>
              </w:rPr>
            </w:pPr>
            <w:r w:rsidRPr="004E3CAB">
              <w:rPr>
                <w:rFonts w:ascii="標楷體" w:eastAsia="標楷體" w:hAnsi="標楷體" w:hint="eastAsia"/>
              </w:rPr>
              <w:t>C.異動</w:t>
            </w:r>
          </w:p>
          <w:p w14:paraId="28BFFEDE" w14:textId="126AAA09" w:rsidR="00EB1F2E" w:rsidRPr="004E3CAB" w:rsidRDefault="00EB1F2E" w:rsidP="00EB1F2E">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4E3CAB" w:rsidRDefault="00EB1F2E" w:rsidP="00EB1F2E">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4E3CAB" w:rsidRDefault="00EB1F2E" w:rsidP="00EB1F2E">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4E3CAB" w:rsidRDefault="00EB1F2E" w:rsidP="00EB1F2E">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7078B9ED" w14:textId="77777777" w:rsidR="00EB1F2E" w:rsidRPr="004E3CAB" w:rsidRDefault="00EB1F2E" w:rsidP="00EB1F2E">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281ADC2" w14:textId="77777777" w:rsidR="00EB1F2E" w:rsidRPr="004E3CAB" w:rsidRDefault="00EB1F2E" w:rsidP="00EB1F2E">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AB6953" w14:textId="49C65294" w:rsidR="00EB1F2E" w:rsidRPr="004E3CAB" w:rsidRDefault="00EB1F2E" w:rsidP="00EB1F2E">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w:t>
            </w:r>
            <w:r w:rsidRPr="004E3CAB">
              <w:rPr>
                <w:rFonts w:ascii="標楷體" w:eastAsia="標楷體" w:hAnsi="標楷體"/>
              </w:rPr>
              <w:t>43.TranKey</w:t>
            </w:r>
          </w:p>
        </w:tc>
      </w:tr>
      <w:tr w:rsidR="0021192F" w:rsidRPr="004E3CAB"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F7CD3B"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C71F84" w:rsidRPr="004E3CAB"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901062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0E2B7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65E0D39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D2364C8" w14:textId="25758DE8" w:rsidR="0021192F" w:rsidRPr="004E3CAB" w:rsidRDefault="005A5EC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5B8E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E7DC4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6317D" w:rsidRPr="004E3CAB"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4E3CAB"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4E3CAB" w:rsidRDefault="0056317D" w:rsidP="0056317D">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2B7E04E3"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C8E360F" w14:textId="77777777" w:rsidR="0056317D" w:rsidRPr="004E3CAB" w:rsidRDefault="0056317D" w:rsidP="0056317D">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4C81AE7" w14:textId="16BC9CC4" w:rsidR="0056317D" w:rsidRPr="004E3CAB" w:rsidRDefault="0056317D" w:rsidP="0056317D">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4E3CAB"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4E3CAB" w:rsidRDefault="0056317D" w:rsidP="0056317D">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Default="0056317D" w:rsidP="0056317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FF72CE5" w14:textId="784B6172" w:rsidR="0056317D" w:rsidRPr="004E3CAB" w:rsidRDefault="0056317D" w:rsidP="0056317D">
            <w:pPr>
              <w:ind w:left="240" w:hangingChars="100" w:hanging="240"/>
              <w:rPr>
                <w:rFonts w:ascii="標楷體" w:eastAsia="標楷體" w:hAnsi="標楷體"/>
              </w:rPr>
            </w:pPr>
            <w:r>
              <w:rPr>
                <w:rFonts w:ascii="標楷體" w:eastAsia="標楷體" w:hAnsi="標楷體"/>
                <w:color w:val="000000" w:themeColor="text1"/>
              </w:rPr>
              <w:t>2</w:t>
            </w:r>
            <w:r w:rsidRPr="004E3CAB">
              <w:rPr>
                <w:rFonts w:ascii="標楷體" w:eastAsia="標楷體" w:hAnsi="標楷體" w:hint="eastAsia"/>
                <w:color w:val="000000"/>
              </w:rPr>
              <w:t>.JcicZ443.IsMaxMain</w:t>
            </w:r>
          </w:p>
        </w:tc>
      </w:tr>
      <w:tr w:rsidR="0021192F" w:rsidRPr="004E3CAB"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CA6345"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B13250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931B3" w:rsidRDefault="00A931B3" w:rsidP="00A931B3">
            <w:pPr>
              <w:rPr>
                <w:rFonts w:ascii="標楷體" w:eastAsia="標楷體" w:hAnsi="標楷體"/>
                <w:color w:val="000000"/>
                <w:kern w:val="0"/>
              </w:rPr>
            </w:pPr>
            <w:r w:rsidRPr="004E3CAB">
              <w:rPr>
                <w:rFonts w:ascii="標楷體" w:eastAsia="標楷體" w:hAnsi="標楷體" w:hint="eastAsia"/>
                <w:color w:val="000000"/>
                <w:lang w:eastAsia="zh-HK"/>
              </w:rPr>
              <w:t>依據CdCode的DefCode=</w:t>
            </w:r>
            <w:r>
              <w:rPr>
                <w:rFonts w:ascii="標楷體" w:eastAsia="標楷體" w:hAnsi="標楷體" w:hint="eastAsia"/>
                <w:color w:val="000000"/>
              </w:rPr>
              <w:t>CollateralType</w:t>
            </w:r>
          </w:p>
          <w:p w14:paraId="1555A8D3" w14:textId="77777777" w:rsidR="00A931B3" w:rsidRPr="004E3CAB" w:rsidRDefault="00A931B3" w:rsidP="00A931B3">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21F678" w14:textId="123A6E96" w:rsidR="0021192F" w:rsidRPr="004E3CAB" w:rsidRDefault="00A931B3" w:rsidP="00A931B3">
            <w:pPr>
              <w:rPr>
                <w:rFonts w:ascii="標楷體" w:eastAsia="標楷體" w:hAnsi="標楷體"/>
              </w:rPr>
            </w:pPr>
            <w:r w:rsidRPr="00A931B3">
              <w:rPr>
                <w:rFonts w:ascii="標楷體" w:eastAsia="標楷體" w:hAnsi="標楷體" w:hint="eastAsia"/>
                <w:color w:val="000000"/>
                <w:lang w:eastAsia="zh-HK"/>
              </w:rPr>
              <w:t>[附件2</w:t>
            </w:r>
            <w:r w:rsidRPr="00A931B3">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4E3CAB" w:rsidRDefault="0021192F" w:rsidP="00CA6345">
            <w:pPr>
              <w:ind w:left="240" w:hangingChars="100" w:hanging="240"/>
              <w:rPr>
                <w:rFonts w:ascii="標楷體" w:eastAsia="標楷體" w:hAnsi="標楷體"/>
              </w:rPr>
            </w:pPr>
            <w:r w:rsidRPr="004E3CAB">
              <w:rPr>
                <w:rFonts w:ascii="標楷體" w:eastAsia="標楷體" w:hAnsi="標楷體" w:hint="eastAsia"/>
                <w:color w:val="000000" w:themeColor="text1"/>
              </w:rPr>
              <w:t>1.自動顯示原值</w:t>
            </w:r>
            <w:r w:rsidR="00CA6345" w:rsidRPr="004E3CAB">
              <w:rPr>
                <w:rFonts w:ascii="標楷體" w:eastAsia="標楷體" w:hAnsi="標楷體" w:hint="eastAsia"/>
              </w:rPr>
              <w:t>，若[交易代碼]等於[</w:t>
            </w:r>
            <w:r w:rsidR="00CA6345" w:rsidRPr="004E3CAB">
              <w:rPr>
                <w:rFonts w:ascii="標楷體" w:eastAsia="標楷體" w:hAnsi="標楷體"/>
              </w:rPr>
              <w:t>D</w:t>
            </w:r>
            <w:r w:rsidR="00CA6345" w:rsidRPr="004E3CAB">
              <w:rPr>
                <w:rFonts w:ascii="標楷體" w:eastAsia="標楷體" w:hAnsi="標楷體" w:hint="eastAsia"/>
              </w:rPr>
              <w:t>.</w:t>
            </w:r>
            <w:r w:rsidR="00CA6345" w:rsidRPr="004E3CAB">
              <w:rPr>
                <w:rFonts w:ascii="標楷體" w:eastAsia="標楷體" w:hAnsi="標楷體" w:hint="eastAsia"/>
                <w:lang w:eastAsia="zh-HK"/>
              </w:rPr>
              <w:t>刪除</w:t>
            </w:r>
            <w:r w:rsidR="00CA6345" w:rsidRPr="004E3CAB">
              <w:rPr>
                <w:rFonts w:ascii="標楷體" w:eastAsia="標楷體" w:hAnsi="標楷體" w:hint="eastAsia"/>
              </w:rPr>
              <w:t>]，則此欄位不需輸入</w:t>
            </w:r>
          </w:p>
          <w:p w14:paraId="284BB178" w14:textId="7C867F59" w:rsidR="0021192F" w:rsidRPr="004E3CAB" w:rsidRDefault="0021192F" w:rsidP="00271977">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AE41CF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37F77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1C57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GuarantyType</w:t>
            </w:r>
          </w:p>
        </w:tc>
      </w:tr>
      <w:tr w:rsidR="0021192F" w:rsidRPr="004E3CAB"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4E3CAB" w:rsidRDefault="0021192F" w:rsidP="00CA6345">
            <w:pPr>
              <w:ind w:left="240" w:hangingChars="100" w:hanging="240"/>
              <w:rPr>
                <w:rFonts w:ascii="標楷體" w:eastAsia="標楷體" w:hAnsi="標楷體"/>
              </w:rPr>
            </w:pPr>
            <w:r w:rsidRPr="004E3CAB">
              <w:rPr>
                <w:rFonts w:ascii="標楷體" w:eastAsia="標楷體" w:hAnsi="標楷體" w:hint="eastAsia"/>
                <w:color w:val="000000" w:themeColor="text1"/>
              </w:rPr>
              <w:t>1.自動顯示原值</w:t>
            </w:r>
            <w:r w:rsidR="00CA6345" w:rsidRPr="004E3CAB">
              <w:rPr>
                <w:rFonts w:ascii="標楷體" w:eastAsia="標楷體" w:hAnsi="標楷體" w:hint="eastAsia"/>
              </w:rPr>
              <w:t>，若[交易代碼]等於[</w:t>
            </w:r>
            <w:r w:rsidR="00CA6345" w:rsidRPr="004E3CAB">
              <w:rPr>
                <w:rFonts w:ascii="標楷體" w:eastAsia="標楷體" w:hAnsi="標楷體"/>
              </w:rPr>
              <w:t>D</w:t>
            </w:r>
            <w:r w:rsidR="00CA6345" w:rsidRPr="004E3CAB">
              <w:rPr>
                <w:rFonts w:ascii="標楷體" w:eastAsia="標楷體" w:hAnsi="標楷體" w:hint="eastAsia"/>
              </w:rPr>
              <w:t>.</w:t>
            </w:r>
            <w:r w:rsidR="00CA6345" w:rsidRPr="004E3CAB">
              <w:rPr>
                <w:rFonts w:ascii="標楷體" w:eastAsia="標楷體" w:hAnsi="標楷體" w:hint="eastAsia"/>
                <w:lang w:eastAsia="zh-HK"/>
              </w:rPr>
              <w:t>刪除</w:t>
            </w:r>
            <w:r w:rsidR="00CA6345" w:rsidRPr="004E3CAB">
              <w:rPr>
                <w:rFonts w:ascii="標楷體" w:eastAsia="標楷體" w:hAnsi="標楷體" w:hint="eastAsia"/>
              </w:rPr>
              <w:t>]，則此欄位不需輸入</w:t>
            </w:r>
          </w:p>
          <w:p w14:paraId="6CF4E5AD"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0A1C1B9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oanAmt</w:t>
            </w:r>
          </w:p>
        </w:tc>
      </w:tr>
      <w:tr w:rsidR="00CA6345" w:rsidRPr="004E3CAB"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4E3CAB" w:rsidRDefault="00CA6345" w:rsidP="00CA6345">
            <w:pPr>
              <w:rPr>
                <w:rFonts w:ascii="標楷體" w:eastAsia="標楷體" w:hAnsi="標楷體"/>
              </w:rPr>
            </w:pPr>
            <w:r w:rsidRPr="004E3CA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4E3CAB"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4E3CAB"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4E3CAB" w:rsidRDefault="00CA6345" w:rsidP="00CA6345">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4E3CAB" w:rsidRDefault="00CA6345" w:rsidP="00CA6345">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F39C279" w14:textId="74C0F19D" w:rsidR="00CA6345" w:rsidRPr="00CA6345" w:rsidRDefault="00CA6345" w:rsidP="00CA6345">
            <w:pPr>
              <w:ind w:left="240" w:hangingChars="100" w:hanging="240"/>
              <w:rPr>
                <w:rFonts w:ascii="標楷體" w:eastAsia="標楷體" w:hAnsi="標楷體"/>
              </w:rPr>
            </w:pPr>
            <w:r w:rsidRPr="004E3CAB">
              <w:rPr>
                <w:rFonts w:ascii="標楷體" w:eastAsia="標楷體" w:hAnsi="標楷體" w:hint="eastAsia"/>
              </w:rPr>
              <w:t>2</w:t>
            </w:r>
            <w:r w:rsidRPr="00CA6345">
              <w:rPr>
                <w:rFonts w:ascii="標楷體" w:eastAsia="標楷體" w:hAnsi="標楷體" w:hint="eastAsia"/>
              </w:rPr>
              <w:t>.</w:t>
            </w:r>
            <w:r w:rsidRPr="004E3CAB">
              <w:rPr>
                <w:rFonts w:ascii="標楷體" w:eastAsia="標楷體" w:hAnsi="標楷體" w:hint="eastAsia"/>
              </w:rPr>
              <w:t>此欄位不需輸入</w:t>
            </w:r>
            <w:r>
              <w:rPr>
                <w:rFonts w:ascii="SimSun" w:eastAsia="SimSun" w:hAnsi="SimSun" w:hint="eastAsia"/>
              </w:rPr>
              <w:t>，</w:t>
            </w:r>
            <w:r w:rsidRPr="00CA6345">
              <w:rPr>
                <w:rFonts w:ascii="標楷體" w:eastAsia="標楷體" w:hAnsi="標楷體" w:hint="eastAsia"/>
              </w:rPr>
              <w:t>自動顯示[</w:t>
            </w:r>
            <w:r w:rsidRPr="00CA6345">
              <w:rPr>
                <w:rFonts w:ascii="標楷體" w:eastAsia="標楷體" w:hAnsi="標楷體" w:hint="eastAsia"/>
                <w:color w:val="000000"/>
              </w:rPr>
              <w:t>本金</w:t>
            </w:r>
            <w:r w:rsidRPr="00CA6345">
              <w:rPr>
                <w:rFonts w:ascii="標楷體" w:eastAsia="標楷體" w:hAnsi="標楷體"/>
              </w:rPr>
              <w:t>]+[</w:t>
            </w:r>
            <w:r w:rsidRPr="00CA6345">
              <w:rPr>
                <w:rFonts w:ascii="標楷體" w:eastAsia="標楷體" w:hAnsi="標楷體" w:hint="eastAsia"/>
                <w:color w:val="000000"/>
              </w:rPr>
              <w:t>利息</w:t>
            </w:r>
            <w:r w:rsidRPr="00CA6345">
              <w:rPr>
                <w:rFonts w:ascii="標楷體" w:eastAsia="標楷體" w:hAnsi="標楷體"/>
              </w:rPr>
              <w:t>]+[</w:t>
            </w:r>
            <w:r w:rsidRPr="00CA6345">
              <w:rPr>
                <w:rFonts w:ascii="標楷體" w:eastAsia="標楷體" w:hAnsi="標楷體" w:hint="eastAsia"/>
                <w:color w:val="000000"/>
              </w:rPr>
              <w:t>違約金</w:t>
            </w:r>
            <w:r w:rsidRPr="00CA6345">
              <w:rPr>
                <w:rFonts w:ascii="標楷體" w:eastAsia="標楷體" w:hAnsi="標楷體"/>
              </w:rPr>
              <w:t>]+[</w:t>
            </w:r>
            <w:r w:rsidRPr="00CA6345">
              <w:rPr>
                <w:rFonts w:ascii="標楷體" w:eastAsia="標楷體" w:hAnsi="標楷體" w:hint="eastAsia"/>
                <w:color w:val="000000"/>
              </w:rPr>
              <w:t>其他費用</w:t>
            </w:r>
            <w:r w:rsidRPr="00CA6345">
              <w:rPr>
                <w:rFonts w:ascii="標楷體" w:eastAsia="標楷體" w:hAnsi="標楷體"/>
              </w:rPr>
              <w:t>]</w:t>
            </w:r>
            <w:r w:rsidRPr="00CA6345">
              <w:rPr>
                <w:rFonts w:ascii="標楷體" w:eastAsia="標楷體" w:hAnsi="標楷體" w:hint="eastAsia"/>
              </w:rPr>
              <w:t>的合計值</w:t>
            </w:r>
          </w:p>
          <w:p w14:paraId="2E8FC14B" w14:textId="3899A978" w:rsidR="00CA6345" w:rsidRPr="004E3CAB" w:rsidRDefault="00C93E2E" w:rsidP="00CA6345">
            <w:pPr>
              <w:rPr>
                <w:rFonts w:ascii="標楷體" w:eastAsia="標楷體" w:hAnsi="標楷體"/>
              </w:rPr>
            </w:pPr>
            <w:r>
              <w:rPr>
                <w:rFonts w:ascii="標楷體" w:eastAsia="標楷體" w:hAnsi="標楷體"/>
                <w:color w:val="000000"/>
              </w:rPr>
              <w:t>3</w:t>
            </w:r>
            <w:r w:rsidR="00CA6345" w:rsidRPr="00CA6345">
              <w:rPr>
                <w:rFonts w:ascii="標楷體" w:eastAsia="標楷體" w:hAnsi="標楷體" w:hint="eastAsia"/>
                <w:color w:val="000000"/>
              </w:rPr>
              <w:t>.JcicZ443.CreditAmt</w:t>
            </w:r>
          </w:p>
        </w:tc>
      </w:tr>
      <w:tr w:rsidR="0021192F" w:rsidRPr="004E3CAB"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2D6FF8C0"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A6AE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rincipal</w:t>
            </w:r>
          </w:p>
        </w:tc>
      </w:tr>
      <w:tr w:rsidR="0021192F" w:rsidRPr="004E3CAB"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5BEAFA51"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6091DCE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Interest</w:t>
            </w:r>
          </w:p>
        </w:tc>
      </w:tr>
      <w:tr w:rsidR="0021192F" w:rsidRPr="004E3CAB"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554461C9"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6850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enalty</w:t>
            </w:r>
          </w:p>
        </w:tc>
      </w:tr>
      <w:tr w:rsidR="0021192F" w:rsidRPr="004E3CAB"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78BDC33"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7B8B8E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Other</w:t>
            </w:r>
          </w:p>
        </w:tc>
      </w:tr>
      <w:tr w:rsidR="0021192F" w:rsidRPr="004E3CAB"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3A45D54"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39D4A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TerminalPayAmt</w:t>
            </w:r>
          </w:p>
        </w:tc>
      </w:tr>
      <w:tr w:rsidR="0021192F" w:rsidRPr="004E3CAB"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1290BEDC"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55F6BE3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atestPayAmt</w:t>
            </w:r>
          </w:p>
        </w:tc>
      </w:tr>
      <w:tr w:rsidR="0021192F" w:rsidRPr="004E3CAB"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7C2604E7" w14:textId="77777777" w:rsidR="001A6238" w:rsidRDefault="0021192F"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p>
          <w:p w14:paraId="111348A5" w14:textId="77777777" w:rsidR="001A6238" w:rsidRDefault="001A6238" w:rsidP="001A6238">
            <w:pPr>
              <w:ind w:leftChars="100" w:left="600" w:hangingChars="150" w:hanging="360"/>
              <w:rPr>
                <w:rFonts w:ascii="標楷體" w:eastAsia="標楷體" w:hAnsi="標楷體"/>
              </w:rPr>
            </w:pPr>
            <w:r w:rsidRPr="004E2CDA">
              <w:rPr>
                <w:rFonts w:ascii="新細明體" w:hAnsi="新細明體" w:cs="新細明體" w:hint="eastAsia"/>
                <w:lang w:eastAsia="zh-HK"/>
              </w:rPr>
              <w:t>⑴</w:t>
            </w:r>
            <w:r>
              <w:rPr>
                <w:rFonts w:ascii="新細明體" w:eastAsia="SimSun" w:hAnsi="新細明體" w:cs="新細明體" w:hint="eastAsia"/>
                <w:lang w:eastAsia="zh-CN"/>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BD68CE0" w14:textId="77777777" w:rsidR="001A6238" w:rsidRPr="004E3CAB" w:rsidRDefault="001A6238" w:rsidP="001A6238">
            <w:pPr>
              <w:ind w:leftChars="100" w:left="600" w:hangingChars="150" w:hanging="360"/>
              <w:rPr>
                <w:rFonts w:ascii="標楷體" w:eastAsia="標楷體" w:hAnsi="標楷體"/>
                <w:lang w:eastAsia="zh-HK"/>
              </w:rPr>
            </w:pPr>
            <w:r w:rsidRPr="004E2CDA">
              <w:rPr>
                <w:rFonts w:ascii="新細明體" w:hAnsi="新細明體" w:cs="新細明體" w:hint="eastAsia"/>
                <w:lang w:eastAsia="zh-HK"/>
              </w:rPr>
              <w:t>⑵</w:t>
            </w:r>
            <w:r w:rsidRPr="00DF58F5">
              <w:rPr>
                <w:rFonts w:ascii="標楷體" w:eastAsia="標楷體" w:hAnsi="標楷體" w:hint="eastAsia"/>
                <w:lang w:eastAsia="zh-HK"/>
              </w:rPr>
              <w:t>.需小於等於資料報送日期</w:t>
            </w:r>
          </w:p>
          <w:p w14:paraId="6A4E41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FinalPayDay</w:t>
            </w:r>
          </w:p>
        </w:tc>
      </w:tr>
      <w:tr w:rsidR="0021192F" w:rsidRPr="004E3CAB"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F977D12"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21A61B8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NotyetacQuit</w:t>
            </w:r>
          </w:p>
        </w:tc>
      </w:tr>
      <w:tr w:rsidR="0021192F" w:rsidRPr="004E3CAB"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4058E042" w14:textId="2CFEC38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CA00A7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BF0D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數字限1~</w:t>
            </w:r>
            <w:r w:rsidRPr="004E3CAB">
              <w:rPr>
                <w:rFonts w:ascii="標楷體" w:eastAsia="標楷體" w:hAnsi="標楷體"/>
              </w:rPr>
              <w:t>31</w:t>
            </w:r>
            <w:r w:rsidRPr="004E3CAB">
              <w:rPr>
                <w:rFonts w:ascii="標楷體" w:eastAsia="標楷體" w:hAnsi="標楷體" w:hint="eastAsia"/>
              </w:rPr>
              <w:t>之間</w:t>
            </w:r>
          </w:p>
          <w:p w14:paraId="46878B2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MothPayDay</w:t>
            </w:r>
          </w:p>
        </w:tc>
      </w:tr>
      <w:tr w:rsidR="0021192F" w:rsidRPr="004E3CAB"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7C5FC9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01CD043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28079A"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67B873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BeginDate</w:t>
            </w:r>
          </w:p>
        </w:tc>
      </w:tr>
      <w:tr w:rsidR="0021192F" w:rsidRPr="004E3CAB"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3B3D74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3FB5F02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C9E2CD" w14:textId="48CD51C9" w:rsidR="0021192F"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70BEEB04" w14:textId="77777777" w:rsidR="00C93E2E" w:rsidRPr="00C93E2E" w:rsidRDefault="00C93E2E" w:rsidP="00C93E2E">
            <w:pPr>
              <w:ind w:leftChars="100" w:left="600" w:hangingChars="150" w:hanging="360"/>
              <w:rPr>
                <w:rFonts w:ascii="標楷體" w:eastAsia="標楷體" w:hAnsi="標楷體"/>
              </w:rPr>
            </w:pPr>
            <w:r w:rsidRPr="00C93E2E">
              <w:rPr>
                <w:rFonts w:ascii="新細明體" w:hAnsi="新細明體" w:cs="新細明體" w:hint="eastAsia"/>
              </w:rPr>
              <w:t>⑶</w:t>
            </w:r>
            <w:r w:rsidRPr="00C93E2E">
              <w:rPr>
                <w:rFonts w:ascii="標楷體" w:eastAsia="標楷體" w:hAnsi="標楷體" w:cs="新細明體" w:hint="eastAsia"/>
              </w:rPr>
              <w:t>.需大於等於[</w:t>
            </w:r>
            <w:r w:rsidRPr="00C93E2E">
              <w:rPr>
                <w:rFonts w:ascii="標楷體" w:eastAsia="標楷體" w:hAnsi="標楷體" w:hint="eastAsia"/>
                <w:color w:val="000000"/>
              </w:rPr>
              <w:t>契約起始年月</w:t>
            </w:r>
            <w:r w:rsidRPr="00C93E2E">
              <w:rPr>
                <w:rFonts w:ascii="標楷體" w:eastAsia="標楷體" w:hAnsi="標楷體" w:cs="新細明體"/>
              </w:rPr>
              <w:t>]</w:t>
            </w:r>
          </w:p>
          <w:p w14:paraId="790EB0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EndDate</w:t>
            </w:r>
          </w:p>
        </w:tc>
      </w:tr>
      <w:tr w:rsidR="0021192F" w:rsidRPr="004E3CAB"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rPr>
              <w:t>1</w:t>
            </w:r>
            <w:r>
              <w:rPr>
                <w:rFonts w:ascii="標楷體" w:eastAsia="SimSun" w:hAnsi="標楷體"/>
                <w:color w:val="000000" w:themeColor="text1"/>
              </w:rPr>
              <w:t>.</w:t>
            </w:r>
            <w:r w:rsidR="0021192F" w:rsidRPr="004E3CAB">
              <w:rPr>
                <w:rFonts w:ascii="標楷體" w:eastAsia="標楷體" w:hAnsi="標楷體" w:hint="eastAsia"/>
                <w:color w:val="000000" w:themeColor="text1"/>
              </w:rPr>
              <w:t>自動顯示</w:t>
            </w:r>
          </w:p>
          <w:p w14:paraId="4A775DBC" w14:textId="1F13E97C" w:rsidR="00350004" w:rsidRPr="004E3CAB" w:rsidRDefault="00350004"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0D2C81A3" w14:textId="77777777" w:rsidR="0021192F" w:rsidRPr="004E3CAB" w:rsidRDefault="0021192F" w:rsidP="00271977">
      <w:pPr>
        <w:rPr>
          <w:rFonts w:ascii="標楷體" w:eastAsia="標楷體" w:hAnsi="標楷體"/>
        </w:rPr>
      </w:pPr>
    </w:p>
    <w:p w14:paraId="7F75FBD0" w14:textId="7FE8341F" w:rsidR="0021192F" w:rsidRPr="004E3CAB" w:rsidRDefault="0021192F" w:rsidP="00337B38">
      <w:pPr>
        <w:pStyle w:val="a"/>
        <w:rPr>
          <w:rFonts w:ascii="標楷體" w:hAnsi="標楷體"/>
        </w:rPr>
      </w:pPr>
      <w:r w:rsidRPr="004E3CAB">
        <w:rPr>
          <w:rFonts w:ascii="標楷體" w:hAnsi="標楷體" w:hint="eastAsia"/>
        </w:rPr>
        <w:t>UI畫面-查詢</w:t>
      </w:r>
    </w:p>
    <w:p w14:paraId="0A2474B6" w14:textId="5BAFF411" w:rsidR="00500DD8" w:rsidRPr="004E3CAB" w:rsidRDefault="00941938" w:rsidP="00271977">
      <w:pPr>
        <w:rPr>
          <w:rFonts w:ascii="標楷體" w:eastAsia="標楷體" w:hAnsi="標楷體"/>
        </w:rPr>
      </w:pPr>
      <w:r>
        <w:rPr>
          <w:noProof/>
        </w:rPr>
        <w:drawing>
          <wp:inline distT="0" distB="0" distL="0" distR="0" wp14:anchorId="1A873B78" wp14:editId="4D94A145">
            <wp:extent cx="6479540" cy="561848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5618480"/>
                    </a:xfrm>
                    <a:prstGeom prst="rect">
                      <a:avLst/>
                    </a:prstGeom>
                  </pic:spPr>
                </pic:pic>
              </a:graphicData>
            </a:graphic>
          </wp:inline>
        </w:drawing>
      </w:r>
    </w:p>
    <w:p w14:paraId="7CF312A7"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E38BF33"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4E3CAB" w:rsidRDefault="0021192F" w:rsidP="00271977">
            <w:pPr>
              <w:widowControl/>
              <w:rPr>
                <w:rFonts w:ascii="標楷體" w:eastAsia="標楷體" w:hAnsi="標楷體"/>
              </w:rPr>
            </w:pPr>
          </w:p>
        </w:tc>
      </w:tr>
      <w:tr w:rsidR="0021192F" w:rsidRPr="004E3CAB"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C71F84" w:rsidRPr="004E3CAB"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0CE8F66B" w14:textId="77777777" w:rsidR="0021192F" w:rsidRPr="004E3CAB" w:rsidRDefault="0021192F" w:rsidP="00271977">
      <w:pPr>
        <w:rPr>
          <w:rFonts w:ascii="標楷體" w:eastAsia="標楷體" w:hAnsi="標楷體"/>
        </w:rPr>
      </w:pPr>
    </w:p>
    <w:p w14:paraId="60421A6C"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2FC79DF" w14:textId="40542AFF" w:rsidR="0021192F" w:rsidRPr="004E3CAB" w:rsidRDefault="00941938" w:rsidP="00271977">
      <w:pPr>
        <w:pStyle w:val="1text"/>
        <w:spacing w:before="0"/>
        <w:ind w:left="0"/>
        <w:rPr>
          <w:rFonts w:ascii="標楷體" w:hAnsi="標楷體"/>
        </w:rPr>
      </w:pPr>
      <w:r>
        <w:drawing>
          <wp:inline distT="0" distB="0" distL="0" distR="0" wp14:anchorId="3E7C85A0" wp14:editId="06638CAE">
            <wp:extent cx="6479540" cy="558546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5585460"/>
                    </a:xfrm>
                    <a:prstGeom prst="rect">
                      <a:avLst/>
                    </a:prstGeom>
                  </pic:spPr>
                </pic:pic>
              </a:graphicData>
            </a:graphic>
          </wp:inline>
        </w:drawing>
      </w:r>
    </w:p>
    <w:p w14:paraId="0ADC5BA6"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CDED5A"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4173E8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AC6C107" w14:textId="35C3A3DC"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5E7D6F3"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A2E04F7"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3Log)]該[流水號(JcicZ443Log.Ukey)]資料是否存在</w:t>
            </w:r>
          </w:p>
          <w:p w14:paraId="128145A9"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045A144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3Log.Ukey)]資料中[建檔日期時間(CreateDate)]最大的資料</w:t>
            </w:r>
          </w:p>
        </w:tc>
      </w:tr>
      <w:tr w:rsidR="0021192F" w:rsidRPr="004E3CAB"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B859C" w14:textId="77777777" w:rsidR="0021192F" w:rsidRPr="004E3CAB" w:rsidRDefault="0021192F" w:rsidP="00337B38">
      <w:pPr>
        <w:pStyle w:val="a"/>
        <w:numPr>
          <w:ilvl w:val="0"/>
          <w:numId w:val="0"/>
        </w:numPr>
        <w:rPr>
          <w:rFonts w:ascii="標楷體" w:hAnsi="標楷體"/>
        </w:rPr>
      </w:pPr>
    </w:p>
    <w:p w14:paraId="16419E65"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4E3CAB" w:rsidRDefault="0021192F" w:rsidP="00271977">
            <w:pPr>
              <w:widowControl/>
              <w:rPr>
                <w:rFonts w:ascii="標楷體" w:eastAsia="標楷體" w:hAnsi="標楷體"/>
              </w:rPr>
            </w:pPr>
          </w:p>
        </w:tc>
      </w:tr>
      <w:tr w:rsidR="0021192F" w:rsidRPr="004E3CAB"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C71F84" w:rsidRPr="004E3CAB"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263F7EDC" w14:textId="77777777" w:rsidR="005A5EC6" w:rsidRPr="004E3CAB" w:rsidRDefault="005A5EC6" w:rsidP="005A5EC6">
      <w:pPr>
        <w:pStyle w:val="42"/>
        <w:spacing w:after="72"/>
        <w:ind w:left="1133"/>
        <w:rPr>
          <w:rFonts w:ascii="標楷體" w:hAnsi="標楷體" w:cs="Times New Roman"/>
          <w:kern w:val="2"/>
          <w:sz w:val="26"/>
          <w:szCs w:val="24"/>
        </w:rPr>
      </w:pPr>
    </w:p>
    <w:p w14:paraId="6CF27D4F" w14:textId="77777777" w:rsidR="005A5EC6" w:rsidRDefault="005A5EC6" w:rsidP="005A5EC6">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DBE332A" w14:textId="77777777" w:rsidR="005A5EC6" w:rsidRDefault="005A5EC6" w:rsidP="005A5EC6">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Default="005A5EC6" w:rsidP="005A5EC6">
      <w:pPr>
        <w:pStyle w:val="42"/>
        <w:spacing w:after="72"/>
        <w:ind w:leftChars="0" w:left="0"/>
        <w:rPr>
          <w:rFonts w:ascii="標楷體" w:hAnsi="標楷體" w:cs="Times New Roman"/>
          <w:kern w:val="2"/>
          <w:sz w:val="26"/>
          <w:szCs w:val="24"/>
        </w:rPr>
      </w:pPr>
      <w:r>
        <w:rPr>
          <w:noProof/>
        </w:rPr>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4F58F593" w14:textId="77777777" w:rsidR="0021192F" w:rsidRPr="004E3CAB" w:rsidRDefault="0021192F" w:rsidP="00271977">
      <w:pPr>
        <w:rPr>
          <w:rFonts w:ascii="標楷體" w:eastAsia="標楷體" w:hAnsi="標楷體"/>
        </w:rPr>
      </w:pPr>
    </w:p>
    <w:p w14:paraId="4624F536" w14:textId="299825A9" w:rsidR="0021192F" w:rsidRDefault="00A931B3" w:rsidP="00271977">
      <w:pPr>
        <w:widowControl/>
        <w:rPr>
          <w:rFonts w:ascii="標楷體" w:eastAsia="SimSun" w:hAnsi="標楷體"/>
          <w:szCs w:val="22"/>
          <w:lang w:eastAsia="zh-CN"/>
        </w:rPr>
      </w:pPr>
      <w:r w:rsidRPr="00A931B3">
        <w:rPr>
          <w:rFonts w:ascii="標楷體" w:eastAsia="標楷體" w:hAnsi="標楷體" w:hint="eastAsia"/>
          <w:szCs w:val="22"/>
        </w:rPr>
        <w:t>附件</w:t>
      </w:r>
      <w:r w:rsidRPr="00A931B3">
        <w:rPr>
          <w:rFonts w:ascii="標楷體" w:eastAsia="標楷體" w:hAnsi="標楷體" w:hint="eastAsia"/>
          <w:szCs w:val="22"/>
          <w:lang w:eastAsia="zh-CN"/>
        </w:rPr>
        <w:t>2：</w:t>
      </w:r>
    </w:p>
    <w:p w14:paraId="4CE99937" w14:textId="731D5F2A" w:rsidR="00A931B3" w:rsidRDefault="00A931B3" w:rsidP="00271977">
      <w:pPr>
        <w:widowControl/>
        <w:rPr>
          <w:rFonts w:ascii="標楷體" w:eastAsia="SimSun" w:hAnsi="標楷體"/>
          <w:szCs w:val="22"/>
          <w:lang w:eastAsia="zh-CN"/>
        </w:rPr>
      </w:pPr>
      <w:r>
        <w:rPr>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285490"/>
                    </a:xfrm>
                    <a:prstGeom prst="rect">
                      <a:avLst/>
                    </a:prstGeom>
                  </pic:spPr>
                </pic:pic>
              </a:graphicData>
            </a:graphic>
          </wp:inline>
        </w:drawing>
      </w:r>
    </w:p>
    <w:p w14:paraId="48D8D1AF" w14:textId="30BBB3C1" w:rsidR="00A931B3" w:rsidRDefault="00A931B3" w:rsidP="00271977">
      <w:pPr>
        <w:widowControl/>
        <w:rPr>
          <w:rFonts w:ascii="標楷體" w:eastAsia="SimSun" w:hAnsi="標楷體"/>
          <w:szCs w:val="22"/>
          <w:lang w:eastAsia="zh-CN"/>
        </w:rPr>
      </w:pPr>
      <w:r>
        <w:rPr>
          <w:noProof/>
        </w:rPr>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4145"/>
                    </a:xfrm>
                    <a:prstGeom prst="rect">
                      <a:avLst/>
                    </a:prstGeom>
                  </pic:spPr>
                </pic:pic>
              </a:graphicData>
            </a:graphic>
          </wp:inline>
        </w:drawing>
      </w:r>
    </w:p>
    <w:p w14:paraId="2BEBCFCD" w14:textId="74051C37" w:rsidR="00A931B3" w:rsidRDefault="00A931B3" w:rsidP="00271977">
      <w:pPr>
        <w:widowControl/>
        <w:rPr>
          <w:rFonts w:ascii="標楷體" w:eastAsia="SimSun" w:hAnsi="標楷體"/>
          <w:szCs w:val="22"/>
          <w:lang w:eastAsia="zh-CN"/>
        </w:rPr>
      </w:pPr>
      <w:r>
        <w:rPr>
          <w:noProof/>
        </w:rPr>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5072380"/>
                    </a:xfrm>
                    <a:prstGeom prst="rect">
                      <a:avLst/>
                    </a:prstGeom>
                  </pic:spPr>
                </pic:pic>
              </a:graphicData>
            </a:graphic>
          </wp:inline>
        </w:drawing>
      </w:r>
    </w:p>
    <w:p w14:paraId="031864CB" w14:textId="5794968F" w:rsidR="00A931B3" w:rsidRDefault="00A931B3" w:rsidP="00271977">
      <w:pPr>
        <w:widowControl/>
        <w:rPr>
          <w:rFonts w:ascii="標楷體" w:eastAsia="SimSun" w:hAnsi="標楷體"/>
          <w:szCs w:val="22"/>
          <w:lang w:eastAsia="zh-CN"/>
        </w:rPr>
      </w:pPr>
      <w:r>
        <w:rPr>
          <w:noProof/>
        </w:rPr>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5083175"/>
                    </a:xfrm>
                    <a:prstGeom prst="rect">
                      <a:avLst/>
                    </a:prstGeom>
                  </pic:spPr>
                </pic:pic>
              </a:graphicData>
            </a:graphic>
          </wp:inline>
        </w:drawing>
      </w:r>
    </w:p>
    <w:p w14:paraId="7A60CC27" w14:textId="717B46E1" w:rsidR="00A931B3" w:rsidRPr="00A931B3" w:rsidRDefault="00A931B3" w:rsidP="00271977">
      <w:pPr>
        <w:widowControl/>
        <w:rPr>
          <w:rFonts w:ascii="標楷體" w:eastAsia="SimSun" w:hAnsi="標楷體"/>
          <w:szCs w:val="22"/>
          <w:lang w:eastAsia="zh-CN"/>
        </w:rPr>
      </w:pPr>
      <w:r>
        <w:rPr>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369310"/>
                    </a:xfrm>
                    <a:prstGeom prst="rect">
                      <a:avLst/>
                    </a:prstGeom>
                  </pic:spPr>
                </pic:pic>
              </a:graphicData>
            </a:graphic>
          </wp:inline>
        </w:drawing>
      </w:r>
    </w:p>
    <w:p w14:paraId="48B2A744" w14:textId="7A19AD94"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8C7C009" w14:textId="0C4A7F6B" w:rsidR="00E24265" w:rsidRPr="004E3CAB" w:rsidRDefault="00E24265" w:rsidP="00271977">
      <w:pPr>
        <w:pStyle w:val="3"/>
        <w:numPr>
          <w:ilvl w:val="2"/>
          <w:numId w:val="78"/>
        </w:numPr>
        <w:spacing w:before="0"/>
        <w:rPr>
          <w:rFonts w:ascii="標楷體" w:hAnsi="標楷體"/>
        </w:rPr>
      </w:pPr>
      <w:bookmarkStart w:id="156" w:name="_Toc90482824"/>
      <w:bookmarkStart w:id="157" w:name="_Toc90489817"/>
      <w:r w:rsidRPr="004E3CAB">
        <w:rPr>
          <w:rFonts w:ascii="標楷體" w:hAnsi="標楷體"/>
        </w:rPr>
        <w:t>L</w:t>
      </w:r>
      <w:r w:rsidRPr="004E3CAB">
        <w:rPr>
          <w:rFonts w:ascii="標楷體" w:hAnsi="標楷體" w:hint="eastAsia"/>
        </w:rPr>
        <w:t>8325</w:t>
      </w:r>
      <w:r w:rsidR="00A91A78">
        <w:rPr>
          <w:rFonts w:ascii="標楷體" w:hAnsi="標楷體"/>
        </w:rPr>
        <w:t xml:space="preserve"> </w:t>
      </w:r>
      <w:r w:rsidR="0021192F" w:rsidRPr="004E3CAB">
        <w:rPr>
          <w:rFonts w:ascii="標楷體" w:hAnsi="標楷體" w:hint="eastAsia"/>
        </w:rPr>
        <w:t>(444)前置調解債務人基本資料</w:t>
      </w:r>
      <w:bookmarkEnd w:id="156"/>
      <w:bookmarkEnd w:id="157"/>
    </w:p>
    <w:p w14:paraId="721ED50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暨停催權通知資料</w:t>
            </w:r>
          </w:p>
          <w:p w14:paraId="0BFA928E"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1599C3"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債務人基本資料(JcicZ444)]</w:t>
            </w:r>
          </w:p>
          <w:p w14:paraId="46B89B8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333E4D6"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基本資料</w:t>
            </w:r>
          </w:p>
          <w:p w14:paraId="68DEA834"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基本資料</w:t>
            </w:r>
          </w:p>
          <w:p w14:paraId="40E7B12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基本資料</w:t>
            </w:r>
          </w:p>
          <w:p w14:paraId="1383EBFA"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基本資料</w:t>
            </w:r>
          </w:p>
        </w:tc>
      </w:tr>
      <w:tr w:rsidR="0021192F" w:rsidRPr="004E3CAB"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4E3CAB" w:rsidRDefault="0021192F" w:rsidP="00271977">
            <w:pPr>
              <w:rPr>
                <w:rFonts w:ascii="標楷體" w:eastAsia="標楷體" w:hAnsi="標楷體"/>
              </w:rPr>
            </w:pPr>
          </w:p>
        </w:tc>
      </w:tr>
      <w:tr w:rsidR="0021192F" w:rsidRPr="004E3CAB"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4E3CAB" w:rsidRDefault="0021192F" w:rsidP="00271977">
            <w:pPr>
              <w:rPr>
                <w:rFonts w:ascii="標楷體" w:eastAsia="標楷體" w:hAnsi="標楷體"/>
              </w:rPr>
            </w:pPr>
          </w:p>
        </w:tc>
      </w:tr>
      <w:tr w:rsidR="0021192F" w:rsidRPr="004E3CAB"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4E3CAB" w:rsidRDefault="0021192F" w:rsidP="00271977">
            <w:pPr>
              <w:rPr>
                <w:rFonts w:ascii="標楷體" w:eastAsia="標楷體" w:hAnsi="標楷體"/>
              </w:rPr>
            </w:pPr>
          </w:p>
        </w:tc>
      </w:tr>
      <w:tr w:rsidR="0021192F" w:rsidRPr="004E3CAB"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1192F" w:rsidRPr="004E3CAB"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1</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2</w:t>
            </w:r>
          </w:p>
        </w:tc>
      </w:tr>
    </w:tbl>
    <w:p w14:paraId="1895295C" w14:textId="77777777" w:rsidR="0021192F" w:rsidRPr="004E3CAB" w:rsidRDefault="0021192F" w:rsidP="00271977">
      <w:pPr>
        <w:rPr>
          <w:rFonts w:ascii="標楷體" w:eastAsia="標楷體" w:hAnsi="標楷體"/>
        </w:rPr>
      </w:pPr>
    </w:p>
    <w:p w14:paraId="2D605F5A" w14:textId="079A02ED"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4E3CAB" w:rsidRDefault="0021192F"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1DB8" w:rsidRPr="004E3CAB"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4E3CAB" w:rsidRDefault="003B1DB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4E3CAB" w:rsidRDefault="003B1DB8"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4E3CAB" w:rsidRDefault="003B1DB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B1DB8" w:rsidRPr="004E3CAB"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4E3CAB" w:rsidRDefault="003B1DB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4E3CAB" w:rsidRDefault="003B1DB8"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3B1DB8" w:rsidRPr="004E3CAB"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050AAF" w:rsidRDefault="003B1DB8"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4E3CAB" w:rsidRDefault="003B1DB8"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結案通知資料</w:t>
            </w:r>
          </w:p>
        </w:tc>
      </w:tr>
    </w:tbl>
    <w:p w14:paraId="70D05F1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04DC1FB8" w14:textId="57980E8D" w:rsidR="0021192F" w:rsidRPr="004E3CAB" w:rsidRDefault="001025A0" w:rsidP="00271977">
      <w:pPr>
        <w:pStyle w:val="1text"/>
        <w:spacing w:before="0"/>
        <w:ind w:left="0"/>
        <w:rPr>
          <w:rFonts w:ascii="標楷體" w:hAnsi="標楷體"/>
          <w:lang w:eastAsia="zh-CN"/>
        </w:rPr>
      </w:pPr>
      <w:r>
        <w:drawing>
          <wp:inline distT="0" distB="0" distL="0" distR="0" wp14:anchorId="55801E6A" wp14:editId="1A175F7E">
            <wp:extent cx="6479540" cy="291655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2916555"/>
                    </a:xfrm>
                    <a:prstGeom prst="rect">
                      <a:avLst/>
                    </a:prstGeom>
                  </pic:spPr>
                </pic:pic>
              </a:graphicData>
            </a:graphic>
          </wp:inline>
        </w:drawing>
      </w:r>
    </w:p>
    <w:p w14:paraId="0BB988B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4E3CAB" w:rsidRDefault="0002594A"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823691" w14:textId="77777777" w:rsidR="0002594A" w:rsidRPr="009431F2" w:rsidRDefault="0002594A" w:rsidP="0002594A">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3744C70" w14:textId="77777777" w:rsidR="0002594A" w:rsidRPr="009431F2" w:rsidRDefault="0002594A" w:rsidP="0002594A">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4FA556E1" w14:textId="77777777" w:rsidR="0002594A" w:rsidRPr="0055362B" w:rsidRDefault="0002594A" w:rsidP="0002594A">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457E72D1"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F078548" w14:textId="0A62570B" w:rsidR="0021192F" w:rsidRPr="004E3CAB" w:rsidRDefault="0002594A" w:rsidP="00271977">
            <w:pPr>
              <w:adjustRightInd w:val="0"/>
              <w:snapToGrid w:val="0"/>
              <w:ind w:left="240" w:hangingChars="100" w:hanging="240"/>
              <w:rPr>
                <w:rFonts w:ascii="標楷體" w:eastAsia="標楷體" w:hAnsi="標楷體"/>
              </w:rPr>
            </w:pPr>
            <w:r>
              <w:rPr>
                <w:rFonts w:ascii="標楷體" w:eastAsia="標楷體" w:hAnsi="標楷體"/>
              </w:rPr>
              <w:t>3</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債務人基本資料</w:t>
            </w:r>
            <w:r w:rsidR="0021192F"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4.CustId)]、[報送單位代號(JcicZ444.SubmitKey)]、[調解申請日(JcicZ444.ApplyDate)]、[受理調解機構代號(JcicZ444.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EC55882" w14:textId="07E120DE" w:rsidR="004D6A03" w:rsidRPr="004E3CAB" w:rsidRDefault="0002594A" w:rsidP="00E81B91">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rPr>
              <w:t>.</w:t>
            </w:r>
            <w:r w:rsidRPr="004E3CAB">
              <w:rPr>
                <w:rFonts w:ascii="標楷體" w:eastAsia="標楷體" w:hAnsi="標楷體" w:hint="eastAsia"/>
                <w:color w:val="000000"/>
              </w:rPr>
              <w:t>若[交易代碼]為[</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color w:val="000000"/>
              </w:rPr>
              <w:t>]，</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受理申請暨請求回報債權通知資料</w:t>
            </w:r>
            <w:r w:rsidR="0021192F"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EE13DD" w:rsidRPr="004E3CAB">
              <w:rPr>
                <w:rFonts w:ascii="標楷體" w:eastAsia="標楷體" w:hAnsi="標楷體"/>
              </w:rPr>
              <w:t>請先報送(440)前置調解受理申請暨請求回報債權通知資料.</w:t>
            </w:r>
            <w:r w:rsidR="0021192F" w:rsidRPr="004E3CAB">
              <w:rPr>
                <w:rFonts w:ascii="標楷體" w:eastAsia="標楷體" w:hAnsi="標楷體" w:hint="eastAsia"/>
              </w:rPr>
              <w:t>)</w:t>
            </w:r>
            <w:r w:rsidR="002A01F8" w:rsidRPr="004E3CAB">
              <w:rPr>
                <w:rFonts w:ascii="標楷體" w:eastAsia="標楷體" w:hAnsi="標楷體"/>
              </w:rPr>
              <w:t>"</w:t>
            </w:r>
          </w:p>
          <w:p w14:paraId="294B5BE5" w14:textId="5A249106" w:rsidR="0021192F" w:rsidRPr="004E3CAB" w:rsidRDefault="00E81B91" w:rsidP="00271977">
            <w:pPr>
              <w:adjustRightInd w:val="0"/>
              <w:snapToGrid w:val="0"/>
              <w:ind w:left="240" w:hangingChars="100" w:hanging="240"/>
              <w:rPr>
                <w:rFonts w:ascii="標楷體" w:eastAsia="標楷體" w:hAnsi="標楷體"/>
              </w:rPr>
            </w:pPr>
            <w:r>
              <w:rPr>
                <w:rFonts w:ascii="標楷體" w:eastAsia="標楷體" w:hAnsi="標楷體"/>
              </w:rPr>
              <w:t>5</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21192F"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4B113A68"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EFA75EE" w14:textId="66B1BFB9" w:rsidR="0021192F" w:rsidRPr="004E3CAB" w:rsidRDefault="00E81B91"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新增</w:t>
            </w:r>
            <w:r w:rsidR="0021192F" w:rsidRPr="004E3CAB">
              <w:rPr>
                <w:rFonts w:ascii="標楷體" w:eastAsia="標楷體" w:hAnsi="標楷體" w:hint="eastAsia"/>
              </w:rPr>
              <w:t>前置調解債務人基本資料</w:t>
            </w:r>
          </w:p>
        </w:tc>
      </w:tr>
      <w:tr w:rsidR="0021192F" w:rsidRPr="004E3CAB"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D5574A"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4E3CAB" w:rsidRDefault="0021192F" w:rsidP="00271977">
            <w:pPr>
              <w:widowControl/>
              <w:rPr>
                <w:rFonts w:ascii="標楷體" w:eastAsia="標楷體" w:hAnsi="標楷體"/>
              </w:rPr>
            </w:pPr>
          </w:p>
        </w:tc>
      </w:tr>
      <w:tr w:rsidR="0021192F" w:rsidRPr="004E3CAB"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86590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3090B0"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C71F84" w:rsidRPr="004E3CAB"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74E01E0" w14:textId="0FAA15FB"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36AAD03C" w14:textId="7D3ED33A"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0D298F3" w14:textId="27886891"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4</w:t>
            </w:r>
            <w:r w:rsidRPr="004E3CAB">
              <w:rPr>
                <w:rFonts w:ascii="標楷體" w:eastAsia="標楷體" w:hAnsi="標楷體"/>
              </w:rPr>
              <w:t>.SubmitKey</w:t>
            </w:r>
          </w:p>
        </w:tc>
      </w:tr>
      <w:tr w:rsidR="0033265C" w:rsidRPr="004E3CAB"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63F1530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0C61C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2100EB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688DB9F6"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023F43A" w14:textId="6E942535" w:rsidR="0021192F" w:rsidRPr="004160F5" w:rsidRDefault="004160F5" w:rsidP="00271977">
            <w:pPr>
              <w:rPr>
                <w:rFonts w:ascii="標楷體" w:eastAsia="SimSun" w:hAnsi="標楷體"/>
                <w:lang w:eastAsia="zh-CN"/>
              </w:rPr>
            </w:pPr>
            <w:r w:rsidRPr="004160F5">
              <w:rPr>
                <w:rFonts w:ascii="標楷體" w:eastAsia="標楷體" w:hAnsi="標楷體" w:hint="eastAsia"/>
                <w:color w:val="000000"/>
                <w:lang w:eastAsia="zh-HK"/>
              </w:rPr>
              <w:t>[附件1</w:t>
            </w:r>
            <w:r w:rsidRPr="004160F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00B7D8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DB64E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2BBE3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4E6032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1343E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922092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Addr</w:t>
            </w:r>
          </w:p>
        </w:tc>
      </w:tr>
      <w:tr w:rsidR="0021192F" w:rsidRPr="004E3CAB"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6E2E7C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9E26B9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5E46B0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Addr</w:t>
            </w:r>
          </w:p>
        </w:tc>
      </w:tr>
      <w:tr w:rsidR="0021192F" w:rsidRPr="004E3CAB"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4E3CAB" w:rsidRDefault="007C2A89"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7D5FE2FE"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TelNo</w:t>
            </w:r>
          </w:p>
        </w:tc>
      </w:tr>
      <w:tr w:rsidR="0021192F" w:rsidRPr="004E3CAB"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5CF51C0C"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TelNo</w:t>
            </w:r>
          </w:p>
        </w:tc>
      </w:tr>
      <w:tr w:rsidR="0021192F" w:rsidRPr="004E3CAB"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4B3031E7"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MobilNo</w:t>
            </w:r>
          </w:p>
        </w:tc>
      </w:tr>
      <w:tr w:rsidR="00E81B91" w:rsidRPr="004E3CAB"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4E3CAB" w:rsidRDefault="00E81B91" w:rsidP="000674D9">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197509" w:rsidRDefault="00E81B91" w:rsidP="000674D9">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Pr="004E3CAB">
              <w:rPr>
                <w:rFonts w:ascii="標楷體" w:eastAsia="標楷體" w:hAnsi="標楷體" w:hint="eastAsia"/>
                <w:color w:val="000000"/>
              </w:rPr>
              <w:t>債務人戶籍電話</w:t>
            </w:r>
            <w:r>
              <w:rPr>
                <w:rFonts w:ascii="標楷體" w:eastAsia="SimSun" w:hAnsi="標楷體" w:hint="eastAsia"/>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通訊電話</w:t>
            </w:r>
            <w:r>
              <w:rPr>
                <w:rFonts w:ascii="標楷體" w:eastAsia="SimSun" w:hAnsi="標楷體"/>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行動電話</w:t>
            </w:r>
            <w:r>
              <w:rPr>
                <w:rFonts w:ascii="標楷體" w:eastAsia="SimSun" w:hAnsi="標楷體"/>
                <w:color w:val="000000"/>
              </w:rPr>
              <w:t>]</w:t>
            </w:r>
            <w:r w:rsidRPr="00197509">
              <w:rPr>
                <w:rFonts w:ascii="標楷體" w:eastAsia="標楷體" w:hAnsi="標楷體" w:hint="eastAsia"/>
                <w:color w:val="000000"/>
              </w:rPr>
              <w:t>必須至少填寫一項</w:t>
            </w:r>
            <w:r>
              <w:rPr>
                <w:rFonts w:ascii="標楷體" w:eastAsia="SimSun" w:hAnsi="標楷體" w:hint="eastAsia"/>
                <w:color w:val="000000"/>
              </w:rPr>
              <w:t>.</w:t>
            </w:r>
          </w:p>
        </w:tc>
      </w:tr>
      <w:tr w:rsidR="0021192F" w:rsidRPr="004E3CAB"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21192F" w:rsidRPr="004E3CAB">
              <w:rPr>
                <w:rFonts w:ascii="標楷體" w:eastAsia="標楷體" w:hAnsi="標楷體" w:hint="eastAsia"/>
                <w:color w:val="000000" w:themeColor="text1"/>
              </w:rPr>
              <w:t>自動顯示</w:t>
            </w:r>
          </w:p>
          <w:p w14:paraId="7D8875B1" w14:textId="053E09D4" w:rsidR="00350004" w:rsidRPr="00350004" w:rsidRDefault="00350004" w:rsidP="00271977">
            <w:pPr>
              <w:rPr>
                <w:rFonts w:ascii="標楷體" w:eastAsia="SimSun" w:hAnsi="標楷體"/>
                <w:lang w:eastAsia="zh-CN"/>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70BF27C7"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7065FDCB" w14:textId="243DABAD" w:rsidR="0021192F" w:rsidRPr="004E3CAB" w:rsidRDefault="001025A0" w:rsidP="00271977">
      <w:pPr>
        <w:rPr>
          <w:rFonts w:ascii="標楷體" w:eastAsia="標楷體" w:hAnsi="標楷體"/>
        </w:rPr>
      </w:pPr>
      <w:r>
        <w:rPr>
          <w:noProof/>
        </w:rPr>
        <w:drawing>
          <wp:inline distT="0" distB="0" distL="0" distR="0" wp14:anchorId="0CD681BC" wp14:editId="0C42B76C">
            <wp:extent cx="6479540" cy="287782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877820"/>
                    </a:xfrm>
                    <a:prstGeom prst="rect">
                      <a:avLst/>
                    </a:prstGeom>
                  </pic:spPr>
                </pic:pic>
              </a:graphicData>
            </a:graphic>
          </wp:inline>
        </w:drawing>
      </w:r>
    </w:p>
    <w:p w14:paraId="37ECE01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B85E73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B045E76" w14:textId="3A0A8308" w:rsidR="0021192F" w:rsidRPr="004E3CAB" w:rsidRDefault="0021192F"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276DC7" w14:textId="6543E362" w:rsidR="0021192F" w:rsidRPr="004E3CAB" w:rsidRDefault="0021192F" w:rsidP="0002594A">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8AB5577"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FFA9EE7" w14:textId="21A6BE4C"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4.CustId)]、[報送單位代號(JcicZ444.SubmitKey)]、[調解申請日(JcicZ444.ApplyDate)]、[受理調解機構代號(JcicZ444.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CAEFAAE" w14:textId="7950E8B5" w:rsidR="0021192F"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00500DD8" w:rsidRPr="004E3CAB">
              <w:rPr>
                <w:rFonts w:ascii="標楷體" w:eastAsia="標楷體" w:hAnsi="標楷體" w:hint="eastAsia"/>
              </w:rPr>
              <w:t>E0007:更新資料</w:t>
            </w:r>
            <w:r w:rsidRPr="004E3CAB">
              <w:rPr>
                <w:rFonts w:ascii="標楷體" w:eastAsia="標楷體" w:hAnsi="標楷體" w:hint="eastAsia"/>
              </w:rPr>
              <w:t>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68984045" w14:textId="054CAFA5" w:rsidR="00EE13DD" w:rsidRDefault="004D6A03" w:rsidP="00EE13DD">
            <w:pPr>
              <w:adjustRightInd w:val="0"/>
              <w:snapToGrid w:val="0"/>
              <w:ind w:left="240" w:hangingChars="100" w:hanging="240"/>
              <w:rPr>
                <w:rFonts w:ascii="標楷體" w:eastAsia="標楷體" w:hAnsi="標楷體"/>
              </w:rPr>
            </w:pPr>
            <w:r>
              <w:rPr>
                <w:rFonts w:ascii="標楷體" w:eastAsia="SimSun" w:hAnsi="標楷體" w:hint="eastAsia"/>
              </w:rPr>
              <w:t>5</w:t>
            </w:r>
            <w:r>
              <w:rPr>
                <w:rFonts w:ascii="標楷體" w:eastAsia="SimSun" w:hAnsi="標楷體"/>
              </w:rPr>
              <w:t>.</w:t>
            </w:r>
            <w:r w:rsidR="00EE13DD" w:rsidRPr="004E3CAB">
              <w:rPr>
                <w:rFonts w:ascii="標楷體" w:eastAsia="標楷體" w:hAnsi="標楷體" w:hint="eastAsia"/>
                <w:color w:val="000000"/>
              </w:rPr>
              <w:t>若[交易代碼]為[</w:t>
            </w:r>
            <w:r w:rsidR="00EE13DD" w:rsidRPr="004E3CAB">
              <w:rPr>
                <w:rFonts w:ascii="標楷體" w:eastAsia="標楷體" w:hAnsi="標楷體"/>
                <w:color w:val="000000"/>
              </w:rPr>
              <w:t>C.</w:t>
            </w:r>
            <w:r w:rsidR="00EE13DD" w:rsidRPr="004E3CAB">
              <w:rPr>
                <w:rFonts w:ascii="標楷體" w:eastAsia="標楷體" w:hAnsi="標楷體" w:hint="eastAsia"/>
                <w:color w:val="000000"/>
              </w:rPr>
              <w:t>異動]，</w:t>
            </w:r>
            <w:r w:rsidR="00EE13DD" w:rsidRPr="004E3CAB">
              <w:rPr>
                <w:rFonts w:ascii="標楷體" w:eastAsia="標楷體" w:hAnsi="標楷體" w:hint="eastAsia"/>
              </w:rPr>
              <w:t>檢核[</w:t>
            </w:r>
            <w:r w:rsidR="00EE13DD" w:rsidRPr="004E3CAB">
              <w:rPr>
                <w:rFonts w:ascii="標楷體" w:eastAsia="標楷體" w:hAnsi="標楷體" w:hint="eastAsia"/>
                <w:lang w:eastAsia="zh-HK"/>
              </w:rPr>
              <w:t>前置調解受理申請暨請求回報債權通知資料</w:t>
            </w:r>
            <w:r w:rsidR="00EE13DD"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EE13DD" w:rsidRPr="004E3CAB">
              <w:rPr>
                <w:rFonts w:ascii="標楷體" w:eastAsia="標楷體" w:hAnsi="標楷體" w:hint="eastAsia"/>
              </w:rPr>
              <w:t>440.CustId)]、[報送單位代號(JcicZ440.SubmitKey)]、[調解申請日(JcicZ440.ApplyDate)]、[受理調解機構代號(JcicZ440.CourtCode)]是否存在，不存在者顯示錯誤訊息</w:t>
            </w:r>
            <w:r w:rsidR="00EE13DD" w:rsidRPr="004E3CAB">
              <w:rPr>
                <w:rFonts w:ascii="標楷體" w:eastAsia="標楷體" w:hAnsi="標楷體"/>
              </w:rPr>
              <w:t>"</w:t>
            </w:r>
            <w:r w:rsidR="00EE13DD" w:rsidRPr="004E3CAB">
              <w:rPr>
                <w:rFonts w:ascii="標楷體" w:eastAsia="標楷體" w:hAnsi="標楷體" w:hint="eastAsia"/>
              </w:rPr>
              <w:t>E0007:更新資料時，發生錯誤(</w:t>
            </w:r>
            <w:r w:rsidR="00EE13DD" w:rsidRPr="004E3CAB">
              <w:rPr>
                <w:rFonts w:ascii="標楷體" w:eastAsia="標楷體" w:hAnsi="標楷體"/>
              </w:rPr>
              <w:t>請先報送(440)前置調解受理申請暨請求回報債權通知資料.</w:t>
            </w:r>
            <w:r w:rsidR="00EE13DD" w:rsidRPr="004E3CAB">
              <w:rPr>
                <w:rFonts w:ascii="標楷體" w:eastAsia="標楷體" w:hAnsi="標楷體" w:hint="eastAsia"/>
              </w:rPr>
              <w:t>)</w:t>
            </w:r>
            <w:r w:rsidR="00EE13DD" w:rsidRPr="004E3CAB">
              <w:rPr>
                <w:rFonts w:ascii="標楷體" w:eastAsia="標楷體" w:hAnsi="標楷體"/>
              </w:rPr>
              <w:t>"</w:t>
            </w:r>
          </w:p>
          <w:p w14:paraId="08C28DFE" w14:textId="68B11493"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ACE0EA9" w14:textId="30328387" w:rsidR="0021192F" w:rsidRPr="004E3CAB" w:rsidRDefault="0021332E"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債務人基本資料</w:t>
            </w:r>
          </w:p>
        </w:tc>
      </w:tr>
      <w:tr w:rsidR="0021192F" w:rsidRPr="004E3CAB"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F6C2A4B"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4E3CAB" w:rsidRDefault="0021192F" w:rsidP="00271977">
            <w:pPr>
              <w:widowControl/>
              <w:rPr>
                <w:rFonts w:ascii="標楷體" w:eastAsia="標楷體" w:hAnsi="標楷體"/>
              </w:rPr>
            </w:pPr>
          </w:p>
        </w:tc>
      </w:tr>
      <w:tr w:rsidR="0021192F" w:rsidRPr="004E3CAB"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C.異動</w:t>
            </w:r>
          </w:p>
          <w:p w14:paraId="6703EE29" w14:textId="1F46A999" w:rsidR="0021192F" w:rsidRPr="004E3CAB" w:rsidRDefault="0021192F" w:rsidP="0002594A">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4E3CAB" w:rsidRDefault="0021192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0EB19A1"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432D3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A2AC796"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606881"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C71F84" w:rsidRPr="004E3CAB"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776BA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4.SubmitKey</w:t>
            </w:r>
          </w:p>
        </w:tc>
      </w:tr>
      <w:tr w:rsidR="0033265C" w:rsidRPr="004E3CAB"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1192F" w:rsidRPr="004E3CAB"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BF7911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5A557E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32A7A15" w14:textId="4562107E" w:rsidR="0021192F" w:rsidRPr="004E3CAB" w:rsidRDefault="004160F5" w:rsidP="00271977">
            <w:pPr>
              <w:rPr>
                <w:rFonts w:ascii="標楷體" w:eastAsia="標楷體" w:hAnsi="標楷體"/>
              </w:rPr>
            </w:pPr>
            <w:r w:rsidRPr="004160F5">
              <w:rPr>
                <w:rFonts w:ascii="標楷體" w:eastAsia="標楷體" w:hAnsi="標楷體" w:hint="eastAsia"/>
                <w:color w:val="000000"/>
                <w:lang w:eastAsia="zh-HK"/>
              </w:rPr>
              <w:t>[附件1</w:t>
            </w:r>
            <w:r w:rsidRPr="004160F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0E1CF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3B01FC2" w14:textId="139DBB59"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6BF200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3CA27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A321E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Addr</w:t>
            </w:r>
          </w:p>
        </w:tc>
      </w:tr>
      <w:tr w:rsidR="0021192F" w:rsidRPr="004E3CAB"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F5D763B" w14:textId="30B5852C"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F8D66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B3C7A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12002FA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Addr</w:t>
            </w:r>
          </w:p>
        </w:tc>
      </w:tr>
      <w:tr w:rsidR="0021192F" w:rsidRPr="004E3CAB"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533DD5F4" w14:textId="4E355B23" w:rsidR="00732DCD" w:rsidRDefault="0021192F" w:rsidP="00732DCD">
            <w:pPr>
              <w:ind w:left="240" w:hangingChars="100" w:hanging="240"/>
              <w:rPr>
                <w:rFonts w:ascii="標楷體" w:eastAsia="標楷體" w:hAnsi="標楷體"/>
                <w:lang w:eastAsia="zh-HK"/>
              </w:rPr>
            </w:pPr>
            <w:r w:rsidRPr="004E3CAB">
              <w:rPr>
                <w:rFonts w:ascii="標楷體" w:eastAsia="標楷體" w:hAnsi="標楷體" w:hint="eastAsia"/>
              </w:rPr>
              <w:t>2.</w:t>
            </w:r>
            <w:r w:rsidR="007C2A89" w:rsidRPr="004E3CAB">
              <w:rPr>
                <w:rFonts w:ascii="標楷體" w:eastAsia="標楷體" w:hAnsi="標楷體" w:hint="eastAsia"/>
              </w:rPr>
              <w:t>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7CC1D0E9" w14:textId="436D4D5E"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TelNo</w:t>
            </w:r>
          </w:p>
        </w:tc>
      </w:tr>
      <w:tr w:rsidR="0021192F" w:rsidRPr="004E3CAB"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11235496" w14:textId="4FA0780B"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2.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370BB69" w14:textId="77777777"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TelNo</w:t>
            </w:r>
          </w:p>
        </w:tc>
      </w:tr>
      <w:tr w:rsidR="0021192F" w:rsidRPr="004E3CAB"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D508055" w14:textId="1E53E239"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2.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6457FA2B" w14:textId="77777777"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MobilNo</w:t>
            </w:r>
          </w:p>
        </w:tc>
      </w:tr>
      <w:tr w:rsidR="00E81B91" w:rsidRPr="004E3CAB"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4E3CAB" w:rsidRDefault="00E81B91" w:rsidP="000674D9">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197509" w:rsidRDefault="00E81B91" w:rsidP="000674D9">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Pr="004E3CAB">
              <w:rPr>
                <w:rFonts w:ascii="標楷體" w:eastAsia="標楷體" w:hAnsi="標楷體" w:hint="eastAsia"/>
                <w:color w:val="000000"/>
              </w:rPr>
              <w:t>債務人戶籍電話</w:t>
            </w:r>
            <w:r>
              <w:rPr>
                <w:rFonts w:ascii="標楷體" w:eastAsia="SimSun" w:hAnsi="標楷體" w:hint="eastAsia"/>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通訊電話</w:t>
            </w:r>
            <w:r>
              <w:rPr>
                <w:rFonts w:ascii="標楷體" w:eastAsia="SimSun" w:hAnsi="標楷體"/>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行動電話</w:t>
            </w:r>
            <w:r>
              <w:rPr>
                <w:rFonts w:ascii="標楷體" w:eastAsia="SimSun" w:hAnsi="標楷體"/>
                <w:color w:val="000000"/>
              </w:rPr>
              <w:t>]</w:t>
            </w:r>
            <w:r w:rsidRPr="00197509">
              <w:rPr>
                <w:rFonts w:ascii="標楷體" w:eastAsia="標楷體" w:hAnsi="標楷體" w:hint="eastAsia"/>
                <w:color w:val="000000"/>
              </w:rPr>
              <w:t>必須至少填寫一項</w:t>
            </w:r>
            <w:r>
              <w:rPr>
                <w:rFonts w:ascii="標楷體" w:eastAsia="SimSun" w:hAnsi="標楷體" w:hint="eastAsia"/>
                <w:color w:val="000000"/>
              </w:rPr>
              <w:t>.</w:t>
            </w:r>
          </w:p>
        </w:tc>
      </w:tr>
      <w:tr w:rsidR="0021192F" w:rsidRPr="004E3CAB"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21192F" w:rsidRPr="004E3CAB">
              <w:rPr>
                <w:rFonts w:ascii="標楷體" w:eastAsia="標楷體" w:hAnsi="標楷體" w:hint="eastAsia"/>
                <w:color w:val="000000" w:themeColor="text1"/>
              </w:rPr>
              <w:t>自動顯示</w:t>
            </w:r>
          </w:p>
          <w:p w14:paraId="18675B64" w14:textId="7ADD61D0"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6EA8FE10" w14:textId="77777777" w:rsidR="0021192F" w:rsidRPr="004E3CAB" w:rsidRDefault="0021192F" w:rsidP="00271977">
      <w:pPr>
        <w:rPr>
          <w:rFonts w:ascii="標楷體" w:eastAsia="標楷體" w:hAnsi="標楷體"/>
        </w:rPr>
      </w:pPr>
    </w:p>
    <w:p w14:paraId="64279FF3" w14:textId="2631B4CE" w:rsidR="0021192F" w:rsidRPr="004E3CAB" w:rsidRDefault="0021192F" w:rsidP="00337B38">
      <w:pPr>
        <w:pStyle w:val="a"/>
        <w:rPr>
          <w:rFonts w:ascii="標楷體" w:hAnsi="標楷體"/>
        </w:rPr>
      </w:pPr>
      <w:r w:rsidRPr="004E3CAB">
        <w:rPr>
          <w:rFonts w:ascii="標楷體" w:hAnsi="標楷體" w:hint="eastAsia"/>
        </w:rPr>
        <w:t>UI畫面-查詢</w:t>
      </w:r>
    </w:p>
    <w:p w14:paraId="5BF2151B" w14:textId="44AB61E2" w:rsidR="00500DD8" w:rsidRPr="004E3CAB" w:rsidRDefault="001025A0" w:rsidP="00271977">
      <w:pPr>
        <w:rPr>
          <w:rFonts w:ascii="標楷體" w:eastAsia="標楷體" w:hAnsi="標楷體"/>
        </w:rPr>
      </w:pPr>
      <w:r>
        <w:rPr>
          <w:noProof/>
        </w:rPr>
        <w:drawing>
          <wp:inline distT="0" distB="0" distL="0" distR="0" wp14:anchorId="5C333DEE" wp14:editId="59831047">
            <wp:extent cx="6479540" cy="273431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34310"/>
                    </a:xfrm>
                    <a:prstGeom prst="rect">
                      <a:avLst/>
                    </a:prstGeom>
                  </pic:spPr>
                </pic:pic>
              </a:graphicData>
            </a:graphic>
          </wp:inline>
        </w:drawing>
      </w:r>
    </w:p>
    <w:p w14:paraId="53B2B75C"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13E9BC"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4E3CAB" w:rsidRDefault="0021192F" w:rsidP="00271977">
            <w:pPr>
              <w:widowControl/>
              <w:rPr>
                <w:rFonts w:ascii="標楷體" w:eastAsia="標楷體" w:hAnsi="標楷體"/>
              </w:rPr>
            </w:pPr>
          </w:p>
        </w:tc>
      </w:tr>
      <w:tr w:rsidR="0021192F" w:rsidRPr="004E3CAB"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C71F84" w:rsidRPr="004E3CAB"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5EB0A735" w14:textId="77777777" w:rsidR="0021192F" w:rsidRPr="004E3CAB" w:rsidRDefault="0021192F" w:rsidP="00271977">
      <w:pPr>
        <w:rPr>
          <w:rFonts w:ascii="標楷體" w:eastAsia="標楷體" w:hAnsi="標楷體"/>
        </w:rPr>
      </w:pPr>
    </w:p>
    <w:p w14:paraId="3A0B750B"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4960A33" w14:textId="3643C627" w:rsidR="0021192F" w:rsidRPr="004E3CAB" w:rsidRDefault="001025A0" w:rsidP="00271977">
      <w:pPr>
        <w:pStyle w:val="1text"/>
        <w:spacing w:before="0"/>
        <w:ind w:left="0"/>
        <w:rPr>
          <w:rFonts w:ascii="標楷體" w:hAnsi="標楷體"/>
        </w:rPr>
      </w:pPr>
      <w:r>
        <w:drawing>
          <wp:inline distT="0" distB="0" distL="0" distR="0" wp14:anchorId="07D2E875" wp14:editId="2206CCEE">
            <wp:extent cx="6479540" cy="272097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20975"/>
                    </a:xfrm>
                    <a:prstGeom prst="rect">
                      <a:avLst/>
                    </a:prstGeom>
                  </pic:spPr>
                </pic:pic>
              </a:graphicData>
            </a:graphic>
          </wp:inline>
        </w:drawing>
      </w:r>
    </w:p>
    <w:p w14:paraId="6B12333F"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756751C"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D76B9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75477770" w14:textId="366DE621"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4.CustId)]、[報送單位代號(JcicZ444.SubmitKey)]、[調解申請日(JcicZ444.ApplyDate)]、[受理調解機構代號(JcicZ444.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1BDFFFE"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1129A4E"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4Log)]該[流水號(JcicZ444Log.Ukey)]資料是否存在</w:t>
            </w:r>
          </w:p>
          <w:p w14:paraId="41B64C72"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099F8E6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4Log.Ukey)]資料中[建檔日期時間(CreateDate)]最大的資料</w:t>
            </w:r>
          </w:p>
        </w:tc>
      </w:tr>
      <w:tr w:rsidR="0021192F" w:rsidRPr="004E3CAB"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203E87" w14:textId="77777777" w:rsidR="0021192F" w:rsidRPr="004E3CAB" w:rsidRDefault="0021192F" w:rsidP="00337B38">
      <w:pPr>
        <w:pStyle w:val="a"/>
        <w:numPr>
          <w:ilvl w:val="0"/>
          <w:numId w:val="0"/>
        </w:numPr>
        <w:rPr>
          <w:rFonts w:ascii="標楷體" w:hAnsi="標楷體"/>
        </w:rPr>
      </w:pPr>
    </w:p>
    <w:p w14:paraId="3B0B9962" w14:textId="77777777" w:rsidR="0021192F" w:rsidRPr="004E3CAB" w:rsidRDefault="0021192F"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4E3CAB" w:rsidRDefault="0021192F"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4E3CAB" w:rsidRDefault="0021192F" w:rsidP="00271977">
            <w:pPr>
              <w:widowControl/>
              <w:rPr>
                <w:rFonts w:ascii="標楷體" w:eastAsia="標楷體" w:hAnsi="標楷體"/>
              </w:rPr>
            </w:pPr>
          </w:p>
        </w:tc>
      </w:tr>
      <w:tr w:rsidR="0021192F" w:rsidRPr="004E3CAB"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C71F84" w:rsidRPr="004E3CAB"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6C0EB4AC" w14:textId="77777777" w:rsidR="004160F5" w:rsidRPr="004E3CAB" w:rsidRDefault="004160F5" w:rsidP="004160F5">
      <w:pPr>
        <w:pStyle w:val="42"/>
        <w:spacing w:after="72"/>
        <w:ind w:left="1133"/>
        <w:rPr>
          <w:rFonts w:ascii="標楷體" w:hAnsi="標楷體" w:cs="Times New Roman"/>
          <w:kern w:val="2"/>
          <w:sz w:val="26"/>
          <w:szCs w:val="24"/>
        </w:rPr>
      </w:pPr>
    </w:p>
    <w:p w14:paraId="0B362D03" w14:textId="77777777" w:rsidR="004160F5" w:rsidRDefault="004160F5" w:rsidP="004160F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8698FC0" w14:textId="77777777" w:rsidR="004160F5" w:rsidRDefault="004160F5" w:rsidP="004160F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Default="004160F5" w:rsidP="004160F5">
      <w:pPr>
        <w:pStyle w:val="42"/>
        <w:spacing w:after="72"/>
        <w:ind w:leftChars="0" w:left="0"/>
        <w:rPr>
          <w:rFonts w:ascii="標楷體" w:hAnsi="標楷體" w:cs="Times New Roman"/>
          <w:kern w:val="2"/>
          <w:sz w:val="26"/>
          <w:szCs w:val="24"/>
        </w:rPr>
      </w:pPr>
      <w:r>
        <w:rPr>
          <w:noProof/>
        </w:rPr>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2E083FFE" w14:textId="77777777" w:rsidR="0021192F" w:rsidRPr="004E3CAB" w:rsidRDefault="0021192F" w:rsidP="00271977">
      <w:pPr>
        <w:rPr>
          <w:rFonts w:ascii="標楷體" w:eastAsia="標楷體" w:hAnsi="標楷體"/>
        </w:rPr>
      </w:pPr>
    </w:p>
    <w:p w14:paraId="0734CFB0" w14:textId="0EF3D648" w:rsidR="0021192F" w:rsidRPr="004E3CAB" w:rsidRDefault="0021192F" w:rsidP="00271977">
      <w:pPr>
        <w:rPr>
          <w:rFonts w:ascii="標楷體" w:eastAsia="標楷體" w:hAnsi="標楷體"/>
        </w:rPr>
      </w:pPr>
    </w:p>
    <w:p w14:paraId="4C87CDF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0F6789F" w14:textId="567096BA" w:rsidR="00E24265" w:rsidRPr="004E3CAB" w:rsidRDefault="00E24265" w:rsidP="00271977">
      <w:pPr>
        <w:pStyle w:val="3"/>
        <w:numPr>
          <w:ilvl w:val="2"/>
          <w:numId w:val="78"/>
        </w:numPr>
        <w:spacing w:before="0"/>
        <w:rPr>
          <w:rFonts w:ascii="標楷體" w:hAnsi="標楷體"/>
        </w:rPr>
      </w:pPr>
      <w:bookmarkStart w:id="158" w:name="_Toc90482825"/>
      <w:bookmarkStart w:id="159" w:name="_Toc90489818"/>
      <w:r w:rsidRPr="004E3CAB">
        <w:rPr>
          <w:rFonts w:ascii="標楷體" w:hAnsi="標楷體"/>
        </w:rPr>
        <w:t>L</w:t>
      </w:r>
      <w:r w:rsidRPr="004E3CAB">
        <w:rPr>
          <w:rFonts w:ascii="標楷體" w:hAnsi="標楷體" w:hint="eastAsia"/>
        </w:rPr>
        <w:t>8326</w:t>
      </w:r>
      <w:r w:rsidR="00A91A78">
        <w:rPr>
          <w:rFonts w:ascii="標楷體" w:hAnsi="標楷體"/>
        </w:rPr>
        <w:t xml:space="preserve"> </w:t>
      </w:r>
      <w:r w:rsidR="00A740E7" w:rsidRPr="004E3CAB">
        <w:rPr>
          <w:rFonts w:ascii="標楷體" w:hAnsi="標楷體" w:hint="eastAsia"/>
        </w:rPr>
        <w:t>(446)前置調解結案通知資料</w:t>
      </w:r>
      <w:bookmarkEnd w:id="158"/>
      <w:bookmarkEnd w:id="159"/>
    </w:p>
    <w:p w14:paraId="5A7E1C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6309045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FA4633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結案通知資料(JcicZ446)]</w:t>
            </w:r>
          </w:p>
          <w:p w14:paraId="007F61D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1D950A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結案通知資料</w:t>
            </w:r>
          </w:p>
          <w:p w14:paraId="78F8889C"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結案通知資料</w:t>
            </w:r>
          </w:p>
          <w:p w14:paraId="719DC1D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結案通知資料</w:t>
            </w:r>
          </w:p>
          <w:p w14:paraId="4C23472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結案通知資料</w:t>
            </w:r>
          </w:p>
        </w:tc>
      </w:tr>
      <w:tr w:rsidR="00A740E7" w:rsidRPr="004E3CAB"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4E3CAB" w:rsidRDefault="00A740E7" w:rsidP="00271977">
            <w:pPr>
              <w:rPr>
                <w:rFonts w:ascii="標楷體" w:eastAsia="標楷體" w:hAnsi="標楷體"/>
              </w:rPr>
            </w:pPr>
          </w:p>
        </w:tc>
      </w:tr>
      <w:tr w:rsidR="00A740E7" w:rsidRPr="004E3CAB"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4E3CAB" w:rsidRDefault="00A740E7" w:rsidP="00271977">
            <w:pPr>
              <w:rPr>
                <w:rFonts w:ascii="標楷體" w:eastAsia="標楷體" w:hAnsi="標楷體"/>
              </w:rPr>
            </w:pPr>
          </w:p>
        </w:tc>
      </w:tr>
      <w:tr w:rsidR="00A740E7" w:rsidRPr="004E3CAB"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4E3CAB" w:rsidRDefault="00A740E7" w:rsidP="00271977">
            <w:pPr>
              <w:rPr>
                <w:rFonts w:ascii="標楷體" w:eastAsia="標楷體" w:hAnsi="標楷體"/>
              </w:rPr>
            </w:pPr>
          </w:p>
        </w:tc>
      </w:tr>
      <w:tr w:rsidR="00A740E7" w:rsidRPr="004E3CAB"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740E7" w:rsidRPr="004E3CAB"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3</w:t>
            </w:r>
          </w:p>
        </w:tc>
      </w:tr>
    </w:tbl>
    <w:p w14:paraId="731F1BF0" w14:textId="77777777" w:rsidR="00A740E7" w:rsidRPr="004E3CAB" w:rsidRDefault="00A740E7" w:rsidP="00271977">
      <w:pPr>
        <w:rPr>
          <w:rFonts w:ascii="標楷體" w:eastAsia="標楷體" w:hAnsi="標楷體"/>
        </w:rPr>
      </w:pPr>
    </w:p>
    <w:p w14:paraId="0B7FC92A" w14:textId="4D9261EF"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1DB8" w:rsidRPr="004E3CAB"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4E3CAB" w:rsidRDefault="003B1DB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4E3CAB" w:rsidRDefault="003B1DB8"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4E3CAB" w:rsidRDefault="003B1DB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B1DB8" w:rsidRPr="004E3CAB"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4E3CAB" w:rsidRDefault="003B1DB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4E3CAB" w:rsidRDefault="003B1DB8"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7A73FC" w:rsidRPr="004E3CAB"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4E3CAB" w:rsidRDefault="007A73FC" w:rsidP="00261E45">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4E3CAB" w:rsidRDefault="007A73FC"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4E3CAB" w:rsidRDefault="007A73FC" w:rsidP="00261E45">
            <w:pPr>
              <w:rPr>
                <w:rFonts w:ascii="標楷體" w:eastAsia="標楷體" w:hAnsi="標楷體"/>
              </w:rPr>
            </w:pPr>
            <w:r w:rsidRPr="004E3CAB">
              <w:rPr>
                <w:rFonts w:ascii="標楷體" w:eastAsia="標楷體" w:hAnsi="標楷體" w:hint="eastAsia"/>
              </w:rPr>
              <w:t>前置調解金融機構無擔保債務協議資料</w:t>
            </w:r>
          </w:p>
        </w:tc>
      </w:tr>
      <w:tr w:rsidR="007A73FC" w:rsidRPr="004E3CAB"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7A73FC" w:rsidRDefault="007A73FC" w:rsidP="00261E45">
            <w:pPr>
              <w:jc w:val="center"/>
              <w:rPr>
                <w:rFonts w:ascii="標楷體" w:eastAsia="SimSun" w:hAnsi="標楷體"/>
                <w:lang w:eastAsia="zh-CN"/>
              </w:rPr>
            </w:pPr>
            <w:r>
              <w:rPr>
                <w:rFonts w:ascii="標楷體" w:eastAsia="SimSun"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4E3CAB" w:rsidRDefault="007A73FC" w:rsidP="00261E45">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4E3CAB" w:rsidRDefault="007A73FC" w:rsidP="00261E45">
            <w:pPr>
              <w:rPr>
                <w:rFonts w:ascii="標楷體" w:eastAsia="標楷體" w:hAnsi="標楷體"/>
              </w:rPr>
            </w:pPr>
            <w:r w:rsidRPr="004E3CAB">
              <w:rPr>
                <w:rFonts w:ascii="標楷體" w:eastAsia="標楷體" w:hAnsi="標楷體" w:hint="eastAsia"/>
              </w:rPr>
              <w:t>前置調解延期繳款資料</w:t>
            </w:r>
          </w:p>
        </w:tc>
      </w:tr>
    </w:tbl>
    <w:p w14:paraId="5026DFD0"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E650F71" w14:textId="1AD7853D" w:rsidR="00A740E7" w:rsidRPr="004E3CAB" w:rsidRDefault="001025A0" w:rsidP="00271977">
      <w:pPr>
        <w:pStyle w:val="1text"/>
        <w:spacing w:before="0"/>
        <w:ind w:left="0"/>
        <w:rPr>
          <w:rFonts w:ascii="標楷體" w:hAnsi="標楷體"/>
          <w:lang w:eastAsia="zh-CN"/>
        </w:rPr>
      </w:pPr>
      <w:r>
        <w:drawing>
          <wp:inline distT="0" distB="0" distL="0" distR="0" wp14:anchorId="3C73CBFC" wp14:editId="311061C7">
            <wp:extent cx="6479540" cy="187325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873250"/>
                    </a:xfrm>
                    <a:prstGeom prst="rect">
                      <a:avLst/>
                    </a:prstGeom>
                  </pic:spPr>
                </pic:pic>
              </a:graphicData>
            </a:graphic>
          </wp:inline>
        </w:drawing>
      </w:r>
    </w:p>
    <w:p w14:paraId="060E5CF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9C6679" w:rsidRPr="009431F2">
              <w:rPr>
                <w:rFonts w:ascii="標楷體" w:eastAsia="標楷體" w:hAnsi="標楷體" w:hint="eastAsia"/>
              </w:rPr>
              <w:t>/</w:t>
            </w:r>
            <w:r w:rsidR="009C6679"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37B8225" w14:textId="77777777" w:rsidR="009C6679" w:rsidRPr="009431F2" w:rsidRDefault="009C6679" w:rsidP="009C6679">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643CC15F" w14:textId="77777777" w:rsidR="009C6679" w:rsidRPr="009431F2" w:rsidRDefault="009C6679" w:rsidP="009C6679">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09D34423" w14:textId="77777777" w:rsidR="009C6679" w:rsidRPr="0055362B" w:rsidRDefault="009C6679" w:rsidP="009C6679">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369F3179"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39B0F9" w14:textId="0CAC3966" w:rsidR="00A740E7" w:rsidRPr="004E3CAB" w:rsidRDefault="009C6679"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446F4E9" w14:textId="3E29673F" w:rsidR="00A740E7" w:rsidRPr="004E3CAB" w:rsidRDefault="003B1DB8"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rPr>
              <w:t>.</w:t>
            </w:r>
            <w:r w:rsidRPr="004E3CAB">
              <w:rPr>
                <w:rFonts w:ascii="標楷體" w:eastAsia="標楷體" w:hAnsi="標楷體" w:hint="eastAsia"/>
                <w:color w:val="000000"/>
              </w:rPr>
              <w:t>若[交易代碼]為[</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color w:val="000000"/>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受理申請暨請求回報債權通知資料</w:t>
            </w:r>
            <w:r w:rsidR="00A740E7"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90766A" w:rsidRPr="004E3CAB">
              <w:rPr>
                <w:rFonts w:ascii="標楷體" w:eastAsia="標楷體" w:hAnsi="標楷體" w:hint="eastAsia"/>
              </w:rPr>
              <w:t>請先報送(440)前置調解受理申請暨請求回報債權通知資料.</w:t>
            </w:r>
            <w:r w:rsidR="00A740E7" w:rsidRPr="004E3CAB">
              <w:rPr>
                <w:rFonts w:ascii="標楷體" w:eastAsia="標楷體" w:hAnsi="標楷體" w:hint="eastAsia"/>
              </w:rPr>
              <w:t>)</w:t>
            </w:r>
            <w:r w:rsidR="002A01F8" w:rsidRPr="004E3CAB">
              <w:rPr>
                <w:rFonts w:ascii="標楷體" w:eastAsia="標楷體" w:hAnsi="標楷體"/>
              </w:rPr>
              <w:t>"</w:t>
            </w:r>
          </w:p>
          <w:p w14:paraId="5DF18D9D" w14:textId="5825BBC6" w:rsidR="00A740E7" w:rsidRPr="004E3CAB" w:rsidRDefault="007A73FC"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本檔案[結案原因代號]的輸入值</w:t>
            </w:r>
            <w:r w:rsidR="00F802CE" w:rsidRPr="004E3CAB">
              <w:rPr>
                <w:rFonts w:ascii="標楷體" w:eastAsia="標楷體" w:hAnsi="標楷體" w:hint="eastAsia"/>
              </w:rPr>
              <w:t>:</w:t>
            </w:r>
          </w:p>
          <w:p w14:paraId="16D2B30E" w14:textId="7BE11A2F"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00F802CE"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01</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90</w:t>
            </w:r>
            <w:r w:rsidR="002A01F8" w:rsidRPr="004E3CAB">
              <w:rPr>
                <w:rFonts w:ascii="標楷體" w:eastAsia="標楷體" w:hAnsi="標楷體"/>
              </w:rPr>
              <w:t>"</w:t>
            </w:r>
            <w:r w:rsidRPr="004E3CAB">
              <w:rPr>
                <w:rFonts w:ascii="標楷體" w:eastAsia="標楷體" w:hAnsi="標楷體" w:hint="eastAsia"/>
              </w:rPr>
              <w:t>及</w:t>
            </w:r>
            <w:r w:rsidR="002A01F8" w:rsidRPr="004E3CAB">
              <w:rPr>
                <w:rFonts w:ascii="標楷體" w:eastAsia="標楷體" w:hAnsi="標楷體"/>
              </w:rPr>
              <w:t>"</w:t>
            </w:r>
            <w:r w:rsidRPr="004E3CAB">
              <w:rPr>
                <w:rFonts w:ascii="標楷體" w:eastAsia="標楷體" w:hAnsi="標楷體" w:hint="eastAsia"/>
              </w:rPr>
              <w:t>99</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47</w:t>
            </w:r>
            <w:r w:rsidR="00D71FC7"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已報送過</w:t>
            </w:r>
            <w:r w:rsidR="0090766A" w:rsidRPr="004E3CAB">
              <w:rPr>
                <w:rFonts w:ascii="標楷體" w:eastAsia="標楷體" w:hAnsi="標楷體" w:hint="eastAsia"/>
              </w:rPr>
              <w:t>(</w:t>
            </w:r>
            <w:r w:rsidRPr="004E3CAB">
              <w:rPr>
                <w:rFonts w:ascii="標楷體" w:eastAsia="標楷體" w:hAnsi="標楷體" w:hint="eastAsia"/>
              </w:rPr>
              <w:t>447</w:t>
            </w:r>
            <w:r w:rsidR="0090766A" w:rsidRPr="004E3CAB">
              <w:rPr>
                <w:rFonts w:ascii="標楷體" w:eastAsia="標楷體" w:hAnsi="標楷體"/>
              </w:rPr>
              <w:t>)</w:t>
            </w:r>
            <w:r w:rsidR="0090766A" w:rsidRPr="004E3CAB">
              <w:rPr>
                <w:rFonts w:ascii="標楷體" w:eastAsia="標楷體" w:hAnsi="標楷體" w:hint="eastAsia"/>
              </w:rPr>
              <w:t>前置調解金融機構無擔保債務協議資料</w:t>
            </w:r>
            <w:r w:rsidRPr="004E3CAB">
              <w:rPr>
                <w:rFonts w:ascii="標楷體" w:eastAsia="標楷體" w:hAnsi="標楷體" w:hint="eastAsia"/>
              </w:rPr>
              <w:t>，本檔案</w:t>
            </w:r>
            <w:r w:rsidR="0090766A" w:rsidRPr="004E3CAB">
              <w:rPr>
                <w:rFonts w:ascii="標楷體" w:eastAsia="標楷體" w:hAnsi="標楷體" w:hint="eastAsia"/>
              </w:rPr>
              <w:t>[</w:t>
            </w:r>
            <w:r w:rsidRPr="004E3CAB">
              <w:rPr>
                <w:rFonts w:ascii="標楷體" w:eastAsia="標楷體" w:hAnsi="標楷體" w:hint="eastAsia"/>
              </w:rPr>
              <w:t>結案</w:t>
            </w:r>
            <w:r w:rsidR="0090766A" w:rsidRPr="004E3CAB">
              <w:rPr>
                <w:rFonts w:ascii="標楷體" w:eastAsia="標楷體" w:hAnsi="標楷體" w:hint="eastAsia"/>
              </w:rPr>
              <w:t>原因代號]</w:t>
            </w:r>
            <w:r w:rsidRPr="004E3CAB">
              <w:rPr>
                <w:rFonts w:ascii="標楷體" w:eastAsia="標楷體" w:hAnsi="標楷體" w:hint="eastAsia"/>
              </w:rPr>
              <w:t>僅能報送'00','01','90'及'99'.)</w:t>
            </w:r>
            <w:r w:rsidR="002A01F8" w:rsidRPr="004E3CAB">
              <w:rPr>
                <w:rFonts w:ascii="標楷體" w:eastAsia="標楷體" w:hAnsi="標楷體"/>
              </w:rPr>
              <w:t>"</w:t>
            </w:r>
          </w:p>
          <w:p w14:paraId="2C2BCC98" w14:textId="44FC5E06"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002A01F8"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51</w:t>
            </w:r>
            <w:r w:rsidR="00D71FC7" w:rsidRPr="004E3CAB">
              <w:rPr>
                <w:rFonts w:ascii="標楷體" w:eastAsia="標楷體" w:hAnsi="標楷體" w:hint="eastAsia"/>
              </w:rPr>
              <w:t>.TranKey)]不等於"D.刪除"</w:t>
            </w:r>
            <w:r w:rsidRPr="004E3CAB">
              <w:rPr>
                <w:rFonts w:ascii="標楷體" w:eastAsia="標楷體" w:hAnsi="標楷體" w:hint="eastAsia"/>
              </w:rPr>
              <w:t>者檢核其[延期繳款年月(JcicZ451.DelayYM)]，若[延期繳款年月(JcicZ451.DelayYM)]大於等於當前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於</w:t>
            </w:r>
            <w:r w:rsidR="0090766A" w:rsidRPr="004E3CAB">
              <w:rPr>
                <w:rFonts w:ascii="標楷體" w:eastAsia="標楷體" w:hAnsi="標楷體"/>
              </w:rPr>
              <w:t>(</w:t>
            </w:r>
            <w:r w:rsidRPr="004E3CAB">
              <w:rPr>
                <w:rFonts w:ascii="標楷體" w:eastAsia="標楷體" w:hAnsi="標楷體" w:hint="eastAsia"/>
              </w:rPr>
              <w:t>451</w:t>
            </w:r>
            <w:r w:rsidR="0090766A" w:rsidRPr="004E3CAB">
              <w:rPr>
                <w:rFonts w:ascii="標楷體" w:eastAsia="標楷體" w:hAnsi="標楷體"/>
              </w:rPr>
              <w:t>)</w:t>
            </w:r>
            <w:r w:rsidR="0090766A" w:rsidRPr="004E3CAB">
              <w:rPr>
                <w:rFonts w:ascii="標楷體" w:eastAsia="標楷體" w:hAnsi="標楷體" w:hint="eastAsia"/>
              </w:rPr>
              <w:t>前置調解延期繳款</w:t>
            </w:r>
            <w:r w:rsidRPr="004E3CAB">
              <w:rPr>
                <w:rFonts w:ascii="標楷體" w:eastAsia="標楷體" w:hAnsi="標楷體" w:hint="eastAsia"/>
              </w:rPr>
              <w:t>期間不可報送「結案原因代號」為'00'之本檔案資料.)</w:t>
            </w:r>
            <w:r w:rsidR="002A01F8" w:rsidRPr="004E3CAB">
              <w:rPr>
                <w:rFonts w:ascii="標楷體" w:eastAsia="標楷體" w:hAnsi="標楷體"/>
              </w:rPr>
              <w:t>"</w:t>
            </w:r>
          </w:p>
          <w:p w14:paraId="2754B903"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4A811A" w14:textId="79B28292" w:rsidR="00A740E7" w:rsidRPr="004E3CAB" w:rsidRDefault="00B47F8C"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結案通知資料</w:t>
            </w:r>
          </w:p>
        </w:tc>
      </w:tr>
      <w:tr w:rsidR="00A740E7" w:rsidRPr="004E3CAB"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A0DBBF1"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4E3CAB" w:rsidRDefault="00A740E7" w:rsidP="00271977">
            <w:pPr>
              <w:widowControl/>
              <w:rPr>
                <w:rFonts w:ascii="標楷體" w:eastAsia="標楷體" w:hAnsi="標楷體"/>
              </w:rPr>
            </w:pPr>
          </w:p>
        </w:tc>
      </w:tr>
      <w:tr w:rsidR="007A73FC" w:rsidRPr="004E3CAB"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4E3CAB" w:rsidRDefault="007A73FC" w:rsidP="007A73FC">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4E3CAB" w:rsidRDefault="007A73FC" w:rsidP="007A73FC">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4E3CAB"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4E3CAB"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9431F2" w:rsidRDefault="007A73FC" w:rsidP="007A73FC">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FE0B4FB" w14:textId="29321B44" w:rsidR="007A73FC" w:rsidRPr="004E3CAB" w:rsidRDefault="007A73FC" w:rsidP="007A73FC">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4E3CAB" w:rsidRDefault="007A73FC" w:rsidP="007A73FC">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4E3CAB" w:rsidRDefault="007A73FC" w:rsidP="007A73FC">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9431F2" w:rsidRDefault="007A73FC" w:rsidP="007A73FC">
            <w:pPr>
              <w:rPr>
                <w:rFonts w:ascii="標楷體" w:eastAsia="標楷體" w:hAnsi="標楷體"/>
              </w:rPr>
            </w:pPr>
            <w:r w:rsidRPr="009431F2">
              <w:rPr>
                <w:rFonts w:ascii="標楷體" w:eastAsia="標楷體" w:hAnsi="標楷體" w:hint="eastAsia"/>
              </w:rPr>
              <w:t>1.限輸入代碼，檢核條件:</w:t>
            </w:r>
          </w:p>
          <w:p w14:paraId="51FAC35D" w14:textId="77777777" w:rsidR="007A73FC" w:rsidRPr="009431F2" w:rsidRDefault="007A73FC" w:rsidP="007A73FC">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25AC9D" w14:textId="77777777" w:rsidR="007A73FC" w:rsidRPr="009431F2" w:rsidRDefault="007A73FC" w:rsidP="007A73FC">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ECBB1A6" w14:textId="46AA55FE" w:rsidR="007A73FC" w:rsidRPr="004E3CAB" w:rsidRDefault="007A73FC" w:rsidP="007A73FC">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46</w:t>
            </w:r>
            <w:r w:rsidRPr="004E3CAB">
              <w:rPr>
                <w:rFonts w:ascii="標楷體" w:eastAsia="標楷體" w:hAnsi="標楷體"/>
              </w:rPr>
              <w:t>.TranKey</w:t>
            </w:r>
          </w:p>
        </w:tc>
      </w:tr>
      <w:tr w:rsidR="00A740E7" w:rsidRPr="004E3CAB"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72B935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C71F84" w:rsidRPr="004E3CAB"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9A315D3" w14:textId="68744505"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10892EB3" w14:textId="4E856176"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9D2B1C9" w14:textId="60375D0E"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6</w:t>
            </w:r>
            <w:r w:rsidRPr="004E3CAB">
              <w:rPr>
                <w:rFonts w:ascii="標楷體" w:eastAsia="標楷體" w:hAnsi="標楷體"/>
              </w:rPr>
              <w:t>.SubmitKey</w:t>
            </w:r>
          </w:p>
        </w:tc>
      </w:tr>
      <w:tr w:rsidR="0033265C" w:rsidRPr="004E3CAB"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11EEE01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16B31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E019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07059218"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C2507F" w14:textId="36FF8822" w:rsidR="00A740E7" w:rsidRPr="004E3CAB" w:rsidRDefault="008C2D25" w:rsidP="00271977">
            <w:pPr>
              <w:rPr>
                <w:rFonts w:ascii="標楷體" w:eastAsia="標楷體" w:hAnsi="標楷體"/>
              </w:rPr>
            </w:pPr>
            <w:r w:rsidRPr="008C2D2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EB7AF4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CB3CE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AEB95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57329" w:rsidRDefault="00A740E7" w:rsidP="00271977">
            <w:pPr>
              <w:rPr>
                <w:rFonts w:ascii="標楷體" w:eastAsia="SimSun" w:hAnsi="標楷體"/>
                <w:color w:val="000000"/>
                <w:lang w:eastAsia="zh-CN"/>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JcicZ446CloseCode</w:t>
            </w:r>
          </w:p>
          <w:p w14:paraId="7514D38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B047DB9" w14:textId="65337CB6"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2</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E31A83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0EAAE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7C056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8CA869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9A2578" w14:textId="7C282B13"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C097482" w14:textId="068B9AF0" w:rsidR="007A73FC" w:rsidRDefault="007A73FC" w:rsidP="00271977">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00410BD6" w:rsidRPr="00410BD6">
              <w:rPr>
                <w:rFonts w:ascii="標楷體" w:eastAsia="標楷體" w:hAnsi="標楷體" w:hint="eastAsia"/>
                <w:lang w:eastAsia="zh-HK"/>
              </w:rPr>
              <w:t>調解申請日</w:t>
            </w:r>
            <w:r w:rsidRPr="00410BD6">
              <w:rPr>
                <w:rFonts w:ascii="標楷體" w:eastAsia="標楷體" w:hAnsi="標楷體"/>
                <w:lang w:eastAsia="zh-HK"/>
              </w:rPr>
              <w:t>]</w:t>
            </w:r>
          </w:p>
          <w:p w14:paraId="34C3934C" w14:textId="0AAD432E" w:rsidR="0095528A" w:rsidRPr="0095528A" w:rsidRDefault="0095528A" w:rsidP="0095528A">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409C6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1378B850" w14:textId="4F5C54CC"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4FD3FC8D"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28C9FB7" w14:textId="00F3C932" w:rsidR="00A740E7" w:rsidRPr="004E3CAB" w:rsidRDefault="005D77B1" w:rsidP="00271977">
      <w:pPr>
        <w:rPr>
          <w:rFonts w:ascii="標楷體" w:eastAsia="標楷體" w:hAnsi="標楷體"/>
        </w:rPr>
      </w:pPr>
      <w:r>
        <w:rPr>
          <w:noProof/>
        </w:rPr>
        <w:drawing>
          <wp:inline distT="0" distB="0" distL="0" distR="0" wp14:anchorId="1166AEE5" wp14:editId="47298F85">
            <wp:extent cx="6479540" cy="182689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826895"/>
                    </a:xfrm>
                    <a:prstGeom prst="rect">
                      <a:avLst/>
                    </a:prstGeom>
                  </pic:spPr>
                </pic:pic>
              </a:graphicData>
            </a:graphic>
          </wp:inline>
        </w:drawing>
      </w:r>
    </w:p>
    <w:p w14:paraId="734F7E7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A0D039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404EF6F8" w14:textId="1061A9C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AB0336A" w14:textId="26E8C66E" w:rsidR="00A740E7" w:rsidRPr="004E3CAB" w:rsidRDefault="00A740E7" w:rsidP="00410BD6">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4B1315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BF9E0A" w14:textId="1599D0B1"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424FE92" w14:textId="00C9F6BC" w:rsidR="00262BDF" w:rsidRPr="004E3CAB" w:rsidRDefault="00262BDF"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請先報送(440)前置調解受理申請暨請求回報債權通知資料.)</w:t>
            </w:r>
            <w:r w:rsidRPr="004E3CAB">
              <w:rPr>
                <w:rFonts w:ascii="標楷體" w:eastAsia="標楷體" w:hAnsi="標楷體"/>
              </w:rPr>
              <w:t>"</w:t>
            </w:r>
          </w:p>
          <w:p w14:paraId="6899993E" w14:textId="1A82714F" w:rsidR="005C1E05" w:rsidRPr="004E3CAB" w:rsidRDefault="005C1E05" w:rsidP="005C1E05">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w:t>
            </w:r>
            <w:r w:rsidR="00262BDF" w:rsidRPr="004E3CAB">
              <w:rPr>
                <w:rFonts w:ascii="標楷體" w:eastAsia="標楷體" w:hAnsi="標楷體" w:hint="eastAsia"/>
                <w:color w:val="000000"/>
              </w:rPr>
              <w:t>若[交易代碼]為[</w:t>
            </w:r>
            <w:r w:rsidR="00262BDF" w:rsidRPr="004E3CAB">
              <w:rPr>
                <w:rFonts w:ascii="標楷體" w:eastAsia="標楷體" w:hAnsi="標楷體"/>
                <w:color w:val="000000"/>
              </w:rPr>
              <w:t>C.</w:t>
            </w:r>
            <w:r w:rsidR="00262BDF" w:rsidRPr="004E3CAB">
              <w:rPr>
                <w:rFonts w:ascii="標楷體" w:eastAsia="標楷體" w:hAnsi="標楷體" w:hint="eastAsia"/>
                <w:color w:val="000000"/>
              </w:rPr>
              <w:t>異動]，</w:t>
            </w:r>
            <w:r w:rsidR="00A740E7" w:rsidRPr="004E3CAB">
              <w:rPr>
                <w:rFonts w:ascii="標楷體" w:eastAsia="標楷體" w:hAnsi="標楷體" w:hint="eastAsia"/>
              </w:rPr>
              <w:t>檢核本檔案[結案原因代號]的</w:t>
            </w:r>
            <w:r w:rsidRPr="004E3CAB">
              <w:rPr>
                <w:rFonts w:ascii="標楷體" w:eastAsia="標楷體" w:hAnsi="標楷體" w:hint="eastAsia"/>
              </w:rPr>
              <w:t>輸入值:</w:t>
            </w:r>
          </w:p>
          <w:p w14:paraId="6798DD53" w14:textId="4C64D114" w:rsidR="005C1E05" w:rsidRPr="004E3CAB" w:rsidRDefault="005C1E05" w:rsidP="005C1E0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Pr="004E3CAB">
              <w:rPr>
                <w:rFonts w:ascii="標楷體" w:eastAsia="標楷體" w:hAnsi="標楷體"/>
              </w:rPr>
              <w:t>"</w:t>
            </w:r>
            <w:r w:rsidRPr="004E3CAB">
              <w:rPr>
                <w:rFonts w:ascii="標楷體" w:eastAsia="標楷體" w:hAnsi="標楷體" w:hint="eastAsia"/>
              </w:rPr>
              <w:t>00</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01</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90</w:t>
            </w:r>
            <w:r w:rsidRPr="004E3CAB">
              <w:rPr>
                <w:rFonts w:ascii="標楷體" w:eastAsia="標楷體" w:hAnsi="標楷體"/>
              </w:rPr>
              <w:t>"</w:t>
            </w:r>
            <w:r w:rsidRPr="004E3CAB">
              <w:rPr>
                <w:rFonts w:ascii="標楷體" w:eastAsia="標楷體" w:hAnsi="標楷體" w:hint="eastAsia"/>
              </w:rPr>
              <w:t>及</w:t>
            </w:r>
            <w:r w:rsidRPr="004E3CAB">
              <w:rPr>
                <w:rFonts w:ascii="標楷體" w:eastAsia="標楷體" w:hAnsi="標楷體"/>
              </w:rPr>
              <w:t>"</w:t>
            </w:r>
            <w:r w:rsidRPr="004E3CAB">
              <w:rPr>
                <w:rFonts w:ascii="標楷體" w:eastAsia="標楷體" w:hAnsi="標楷體" w:hint="eastAsia"/>
              </w:rPr>
              <w:t>99</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債務人</w:t>
            </w:r>
            <w:r w:rsidR="00A91A78">
              <w:rPr>
                <w:rFonts w:ascii="標楷體" w:eastAsia="標楷體" w:hAnsi="標楷體" w:hint="eastAsia"/>
              </w:rPr>
              <w:t>IDN (</w:t>
            </w:r>
            <w:r w:rsidRPr="004E3CAB">
              <w:rPr>
                <w:rFonts w:ascii="標楷體" w:eastAsia="標楷體" w:hAnsi="標楷體" w:hint="eastAsia"/>
              </w:rPr>
              <w:t>JcicZ447.CustId)]、[報送單位代號(JcicZ447.SubmitKey)]、[調解申請日(JcicZ447.ApplyDate)]、[受理調解機構代號(JcicZ447.CourtCode)]是否存在，已存在且[交易代碼(JcicZ</w:t>
            </w:r>
            <w:r w:rsidRPr="004E3CAB">
              <w:rPr>
                <w:rFonts w:ascii="標楷體" w:eastAsia="標楷體" w:hAnsi="標楷體"/>
              </w:rPr>
              <w:t>447</w:t>
            </w:r>
            <w:r w:rsidRPr="004E3CAB">
              <w:rPr>
                <w:rFonts w:ascii="標楷體" w:eastAsia="標楷體" w:hAnsi="標楷體" w:hint="eastAsia"/>
              </w:rPr>
              <w:t>.TranKey)]不等於"D.刪除"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已報送過(447</w:t>
            </w:r>
            <w:r w:rsidRPr="004E3CAB">
              <w:rPr>
                <w:rFonts w:ascii="標楷體" w:eastAsia="標楷體" w:hAnsi="標楷體"/>
              </w:rPr>
              <w:t>)</w:t>
            </w:r>
            <w:r w:rsidRPr="004E3CAB">
              <w:rPr>
                <w:rFonts w:ascii="標楷體" w:eastAsia="標楷體" w:hAnsi="標楷體" w:hint="eastAsia"/>
              </w:rPr>
              <w:t>前置調解金融機構無擔保債務協議資料，本檔案[結案原因代號]僅能報送'00','01','90'及'99'.)</w:t>
            </w:r>
            <w:r w:rsidRPr="004E3CAB">
              <w:rPr>
                <w:rFonts w:ascii="標楷體" w:eastAsia="標楷體" w:hAnsi="標楷體"/>
              </w:rPr>
              <w:t>"</w:t>
            </w:r>
          </w:p>
          <w:p w14:paraId="6E6FB861" w14:textId="226C8C42" w:rsidR="005C1E05" w:rsidRPr="004E3CAB" w:rsidRDefault="005C1E05" w:rsidP="005C1E0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Pr="004E3CAB">
              <w:rPr>
                <w:rFonts w:ascii="標楷體" w:eastAsia="標楷體" w:hAnsi="標楷體"/>
              </w:rPr>
              <w:t>"</w:t>
            </w:r>
            <w:r w:rsidRPr="004E3CAB">
              <w:rPr>
                <w:rFonts w:ascii="標楷體" w:eastAsia="標楷體" w:hAnsi="標楷體" w:hint="eastAsia"/>
              </w:rPr>
              <w:t>00</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債務人</w:t>
            </w:r>
            <w:r w:rsidR="00A91A78">
              <w:rPr>
                <w:rFonts w:ascii="標楷體" w:eastAsia="標楷體" w:hAnsi="標楷體" w:hint="eastAsia"/>
              </w:rPr>
              <w:t>IDN (</w:t>
            </w:r>
            <w:r w:rsidRPr="004E3CAB">
              <w:rPr>
                <w:rFonts w:ascii="標楷體" w:eastAsia="標楷體" w:hAnsi="標楷體" w:hint="eastAsia"/>
              </w:rPr>
              <w:t>JcicZ451.CustId)]、[報送單位代號(JcicZ451.SubmitKey)]、[調解申請日(JcicZ451.ApplyDate)]、[受理調解機構代號(JcicZ451.CourtCode)]是否存在，已存在且[交易代碼(JcicZ</w:t>
            </w:r>
            <w:r w:rsidRPr="004E3CAB">
              <w:rPr>
                <w:rFonts w:ascii="標楷體" w:eastAsia="標楷體" w:hAnsi="標楷體"/>
              </w:rPr>
              <w:t>451</w:t>
            </w:r>
            <w:r w:rsidRPr="004E3CAB">
              <w:rPr>
                <w:rFonts w:ascii="標楷體" w:eastAsia="標楷體" w:hAnsi="標楷體" w:hint="eastAsia"/>
              </w:rPr>
              <w:t>.TranKey)]不等於"D.刪除"者檢核其[延期繳款年月(JcicZ451.DelayYM)]，若[延期繳款年月(JcicZ451.DelayYM)]大於等於當前日期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於</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前置調解延期繳款期間不可報送「結案原因代號」為'00'之本檔案資料.)</w:t>
            </w:r>
            <w:r w:rsidRPr="004E3CAB">
              <w:rPr>
                <w:rFonts w:ascii="標楷體" w:eastAsia="標楷體" w:hAnsi="標楷體"/>
              </w:rPr>
              <w:t>"</w:t>
            </w:r>
          </w:p>
          <w:p w14:paraId="40F01712"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5B1E488" w14:textId="23444B87" w:rsidR="00A740E7" w:rsidRPr="004E3CAB" w:rsidRDefault="005C1E05"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結案通知資料</w:t>
            </w:r>
          </w:p>
        </w:tc>
      </w:tr>
      <w:tr w:rsidR="00A740E7" w:rsidRPr="004E3CAB"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81EAD9"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4E3CAB" w:rsidRDefault="00A740E7" w:rsidP="00271977">
            <w:pPr>
              <w:widowControl/>
              <w:rPr>
                <w:rFonts w:ascii="標楷體" w:eastAsia="標楷體" w:hAnsi="標楷體"/>
              </w:rPr>
            </w:pPr>
          </w:p>
        </w:tc>
      </w:tr>
      <w:tr w:rsidR="00A740E7" w:rsidRPr="004E3CAB"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1C43616E" w14:textId="226ED399"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A7AC73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39CEF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BC4C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TranKey</w:t>
            </w:r>
          </w:p>
        </w:tc>
      </w:tr>
      <w:tr w:rsidR="00A740E7" w:rsidRPr="004E3CAB"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A636F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C71F84" w:rsidRPr="004E3CAB"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D136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6.SubmitKey</w:t>
            </w:r>
          </w:p>
        </w:tc>
      </w:tr>
      <w:tr w:rsidR="0033265C" w:rsidRPr="004E3CAB"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1251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193C70E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C386D0" w14:textId="669ECFF5"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1</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2B9D5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JcicZ446CloseCode</w:t>
            </w:r>
          </w:p>
          <w:p w14:paraId="6BA48CC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2BAC54E" w14:textId="13BE8AE1"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2</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E610927" w14:textId="6ACC5CB9"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BA9173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ECE1D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A1B460"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lang w:eastAsia="zh-CN"/>
              </w:rPr>
              <w:t>.</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3DA760C" w14:textId="77777777"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EEF5F0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DAA59" w14:textId="43E63E0E"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CAD775C" w14:textId="73F1A307" w:rsidR="00410BD6" w:rsidRDefault="00410BD6" w:rsidP="00410BD6">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調解申請日</w:t>
            </w:r>
            <w:r w:rsidRPr="00410BD6">
              <w:rPr>
                <w:rFonts w:ascii="標楷體" w:eastAsia="標楷體" w:hAnsi="標楷體"/>
                <w:lang w:eastAsia="zh-HK"/>
              </w:rPr>
              <w:t>]</w:t>
            </w:r>
          </w:p>
          <w:p w14:paraId="4B47205C" w14:textId="77777777"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5D1CD625"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46D1FA5B" w14:textId="6CFF574F"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0A660B0E" w14:textId="77777777" w:rsidR="00A740E7" w:rsidRPr="004E3CAB" w:rsidRDefault="00A740E7" w:rsidP="00271977">
      <w:pPr>
        <w:rPr>
          <w:rFonts w:ascii="標楷體" w:eastAsia="標楷體" w:hAnsi="標楷體"/>
        </w:rPr>
      </w:pPr>
    </w:p>
    <w:p w14:paraId="07C2D468" w14:textId="78F6059B" w:rsidR="00A740E7" w:rsidRDefault="00A740E7" w:rsidP="00337B38">
      <w:pPr>
        <w:pStyle w:val="a"/>
        <w:rPr>
          <w:rFonts w:ascii="標楷體" w:hAnsi="標楷體"/>
        </w:rPr>
      </w:pPr>
      <w:r w:rsidRPr="004E3CAB">
        <w:rPr>
          <w:rFonts w:ascii="標楷體" w:hAnsi="標楷體" w:hint="eastAsia"/>
        </w:rPr>
        <w:t>UI畫面-查詢</w:t>
      </w:r>
    </w:p>
    <w:p w14:paraId="1142170E" w14:textId="6A57088E" w:rsidR="00410BD6" w:rsidRPr="00410BD6" w:rsidRDefault="005D77B1" w:rsidP="00410BD6">
      <w:r>
        <w:rPr>
          <w:noProof/>
        </w:rPr>
        <w:drawing>
          <wp:inline distT="0" distB="0" distL="0" distR="0" wp14:anchorId="170A974F" wp14:editId="297405D3">
            <wp:extent cx="6479540" cy="181737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817370"/>
                    </a:xfrm>
                    <a:prstGeom prst="rect">
                      <a:avLst/>
                    </a:prstGeom>
                  </pic:spPr>
                </pic:pic>
              </a:graphicData>
            </a:graphic>
          </wp:inline>
        </w:drawing>
      </w:r>
    </w:p>
    <w:p w14:paraId="44ADBC2F" w14:textId="1CB34309"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CBE478F"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4E3CAB" w:rsidRDefault="00A740E7" w:rsidP="00271977">
            <w:pPr>
              <w:widowControl/>
              <w:rPr>
                <w:rFonts w:ascii="標楷體" w:eastAsia="標楷體" w:hAnsi="標楷體"/>
              </w:rPr>
            </w:pPr>
          </w:p>
        </w:tc>
      </w:tr>
      <w:tr w:rsidR="00A740E7" w:rsidRPr="004E3CAB"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C71F84" w:rsidRPr="004E3CAB"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05F70654" w14:textId="77777777" w:rsidR="00A740E7" w:rsidRPr="004E3CAB" w:rsidRDefault="00A740E7" w:rsidP="00271977">
      <w:pPr>
        <w:rPr>
          <w:rFonts w:ascii="標楷體" w:eastAsia="標楷體" w:hAnsi="標楷體"/>
        </w:rPr>
      </w:pPr>
    </w:p>
    <w:p w14:paraId="70BA6FF9"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B668AC9" w14:textId="595B7026" w:rsidR="00A740E7" w:rsidRPr="004E3CAB" w:rsidRDefault="005D77B1" w:rsidP="00271977">
      <w:pPr>
        <w:pStyle w:val="1text"/>
        <w:spacing w:before="0"/>
        <w:ind w:left="0"/>
        <w:rPr>
          <w:rFonts w:ascii="標楷體" w:hAnsi="標楷體"/>
        </w:rPr>
      </w:pPr>
      <w:r>
        <w:drawing>
          <wp:inline distT="0" distB="0" distL="0" distR="0" wp14:anchorId="067F9BE8" wp14:editId="102B79D1">
            <wp:extent cx="6479540" cy="184467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844675"/>
                    </a:xfrm>
                    <a:prstGeom prst="rect">
                      <a:avLst/>
                    </a:prstGeom>
                  </pic:spPr>
                </pic:pic>
              </a:graphicData>
            </a:graphic>
          </wp:inline>
        </w:drawing>
      </w:r>
    </w:p>
    <w:p w14:paraId="67E70713"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3079E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655EBD3"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945063F" w14:textId="6EF650E9"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80D7DD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A0C07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6Log)]該[流水號(JcicZ446Log.Ukey)]資料是否存在</w:t>
            </w:r>
          </w:p>
          <w:p w14:paraId="5A03C97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5E553505"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6Log.Ukey)]資料中[建檔日期時間(CreateDate)]最大的資料</w:t>
            </w:r>
          </w:p>
        </w:tc>
      </w:tr>
      <w:tr w:rsidR="00A740E7" w:rsidRPr="004E3CAB"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8771B7" w14:textId="77777777" w:rsidR="00A740E7" w:rsidRPr="004E3CAB" w:rsidRDefault="00A740E7" w:rsidP="00337B38">
      <w:pPr>
        <w:pStyle w:val="a"/>
        <w:numPr>
          <w:ilvl w:val="0"/>
          <w:numId w:val="0"/>
        </w:numPr>
        <w:rPr>
          <w:rFonts w:ascii="標楷體" w:hAnsi="標楷體"/>
        </w:rPr>
      </w:pPr>
    </w:p>
    <w:p w14:paraId="452268C0"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4E3CAB" w:rsidRDefault="00A740E7" w:rsidP="00271977">
            <w:pPr>
              <w:widowControl/>
              <w:rPr>
                <w:rFonts w:ascii="標楷體" w:eastAsia="標楷體" w:hAnsi="標楷體"/>
              </w:rPr>
            </w:pPr>
          </w:p>
        </w:tc>
      </w:tr>
      <w:tr w:rsidR="00A740E7" w:rsidRPr="004E3CAB"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C71F84" w:rsidRPr="004E3CAB"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2D85878A" w14:textId="77777777" w:rsidR="008C2D25" w:rsidRPr="004E3CAB" w:rsidRDefault="008C2D25" w:rsidP="008C2D25">
      <w:pPr>
        <w:pStyle w:val="42"/>
        <w:spacing w:after="72"/>
        <w:ind w:left="1133"/>
        <w:rPr>
          <w:rFonts w:ascii="標楷體" w:hAnsi="標楷體" w:cs="Times New Roman"/>
          <w:kern w:val="2"/>
          <w:sz w:val="26"/>
          <w:szCs w:val="24"/>
        </w:rPr>
      </w:pPr>
    </w:p>
    <w:p w14:paraId="76AD90B9" w14:textId="77777777" w:rsidR="008C2D25" w:rsidRDefault="008C2D25" w:rsidP="008C2D2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B95F001" w14:textId="77777777" w:rsidR="008C2D25" w:rsidRDefault="008C2D25" w:rsidP="008C2D2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Default="008C2D25" w:rsidP="008C2D25">
      <w:pPr>
        <w:pStyle w:val="42"/>
        <w:spacing w:after="72"/>
        <w:ind w:leftChars="0" w:left="0"/>
        <w:rPr>
          <w:rFonts w:ascii="標楷體" w:hAnsi="標楷體" w:cs="Times New Roman"/>
          <w:kern w:val="2"/>
          <w:sz w:val="26"/>
          <w:szCs w:val="24"/>
        </w:rPr>
      </w:pPr>
      <w:r>
        <w:rPr>
          <w:noProof/>
        </w:rPr>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2688FC40" w14:textId="46F51DC9" w:rsidR="00A740E7" w:rsidRPr="004E3CAB" w:rsidRDefault="008C2D25" w:rsidP="008C2D25">
      <w:pPr>
        <w:rPr>
          <w:rFonts w:ascii="標楷體" w:eastAsia="標楷體" w:hAnsi="標楷體"/>
        </w:rPr>
      </w:pPr>
      <w:r w:rsidRPr="00A931B3">
        <w:rPr>
          <w:rFonts w:ascii="標楷體" w:eastAsia="標楷體" w:hAnsi="標楷體" w:hint="eastAsia"/>
          <w:szCs w:val="22"/>
        </w:rPr>
        <w:t>附件</w:t>
      </w:r>
      <w:r w:rsidRPr="00A931B3">
        <w:rPr>
          <w:rFonts w:ascii="標楷體" w:eastAsia="標楷體" w:hAnsi="標楷體" w:hint="eastAsia"/>
          <w:szCs w:val="22"/>
          <w:lang w:eastAsia="zh-CN"/>
        </w:rPr>
        <w:t>2：</w:t>
      </w:r>
    </w:p>
    <w:p w14:paraId="7041E1AA" w14:textId="0D5152D4" w:rsidR="00A740E7" w:rsidRDefault="008C2D25" w:rsidP="00271977">
      <w:pPr>
        <w:rPr>
          <w:rFonts w:ascii="標楷體" w:eastAsia="標楷體" w:hAnsi="標楷體"/>
        </w:rPr>
      </w:pPr>
      <w:r>
        <w:rPr>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3167380"/>
                    </a:xfrm>
                    <a:prstGeom prst="rect">
                      <a:avLst/>
                    </a:prstGeom>
                  </pic:spPr>
                </pic:pic>
              </a:graphicData>
            </a:graphic>
          </wp:inline>
        </w:drawing>
      </w:r>
    </w:p>
    <w:p w14:paraId="03E34F88" w14:textId="32B27E76" w:rsidR="008C2D25" w:rsidRPr="004E3CAB" w:rsidRDefault="004D2C44" w:rsidP="00271977">
      <w:pPr>
        <w:rPr>
          <w:rFonts w:ascii="標楷體" w:eastAsia="標楷體" w:hAnsi="標楷體"/>
        </w:rPr>
      </w:pPr>
      <w:r>
        <w:rPr>
          <w:noProof/>
        </w:rPr>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599690"/>
                    </a:xfrm>
                    <a:prstGeom prst="rect">
                      <a:avLst/>
                    </a:prstGeom>
                  </pic:spPr>
                </pic:pic>
              </a:graphicData>
            </a:graphic>
          </wp:inline>
        </w:drawing>
      </w:r>
    </w:p>
    <w:p w14:paraId="697C8D2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A402500" w14:textId="6B440563" w:rsidR="00E24265" w:rsidRPr="004E3CAB" w:rsidRDefault="00E24265" w:rsidP="00271977">
      <w:pPr>
        <w:pStyle w:val="3"/>
        <w:numPr>
          <w:ilvl w:val="2"/>
          <w:numId w:val="78"/>
        </w:numPr>
        <w:spacing w:before="0"/>
        <w:rPr>
          <w:rFonts w:ascii="標楷體" w:hAnsi="標楷體"/>
        </w:rPr>
      </w:pPr>
      <w:bookmarkStart w:id="160" w:name="_Toc90482826"/>
      <w:bookmarkStart w:id="161" w:name="_Toc90489819"/>
      <w:r w:rsidRPr="004E3CAB">
        <w:rPr>
          <w:rFonts w:ascii="標楷體" w:hAnsi="標楷體"/>
        </w:rPr>
        <w:t>L</w:t>
      </w:r>
      <w:r w:rsidRPr="004E3CAB">
        <w:rPr>
          <w:rFonts w:ascii="標楷體" w:hAnsi="標楷體" w:hint="eastAsia"/>
        </w:rPr>
        <w:t>8327</w:t>
      </w:r>
      <w:r w:rsidR="00A91A78">
        <w:rPr>
          <w:rFonts w:ascii="標楷體" w:hAnsi="標楷體"/>
        </w:rPr>
        <w:t xml:space="preserve"> </w:t>
      </w:r>
      <w:r w:rsidR="00A740E7" w:rsidRPr="004E3CAB">
        <w:rPr>
          <w:rFonts w:ascii="標楷體" w:hAnsi="標楷體" w:hint="eastAsia"/>
        </w:rPr>
        <w:t>(447)前置調解金融機構無擔保債務協議資料</w:t>
      </w:r>
      <w:bookmarkEnd w:id="160"/>
      <w:bookmarkEnd w:id="161"/>
    </w:p>
    <w:p w14:paraId="39D8594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35DB7CC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676875C" w14:textId="77777777" w:rsidR="00A740E7" w:rsidRPr="004E3CAB" w:rsidRDefault="00A740E7" w:rsidP="005F70B6">
            <w:pPr>
              <w:ind w:left="240" w:hangingChars="100" w:hanging="240"/>
              <w:rPr>
                <w:rFonts w:ascii="標楷體" w:eastAsia="標楷體" w:hAnsi="標楷體"/>
              </w:rPr>
            </w:pPr>
            <w:r w:rsidRPr="004E3CAB">
              <w:rPr>
                <w:rFonts w:ascii="標楷體" w:eastAsia="標楷體" w:hAnsi="標楷體" w:hint="eastAsia"/>
              </w:rPr>
              <w:t>2.維護[前置調解金融機構無擔保債務協議資料(JcicZ447)]</w:t>
            </w:r>
          </w:p>
          <w:p w14:paraId="2C339C9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30AB088"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金融機構無擔保債務協議資料</w:t>
            </w:r>
          </w:p>
          <w:p w14:paraId="5C23384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金融機構無擔保債務協議資料</w:t>
            </w:r>
          </w:p>
          <w:p w14:paraId="4E330B0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金融機構無擔保債務協議資料</w:t>
            </w:r>
          </w:p>
          <w:p w14:paraId="173BFD51"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金融機構無擔保債務協議資料</w:t>
            </w:r>
          </w:p>
        </w:tc>
      </w:tr>
      <w:tr w:rsidR="00A740E7" w:rsidRPr="004E3CAB"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4E3CAB" w:rsidRDefault="00A740E7" w:rsidP="00271977">
            <w:pPr>
              <w:rPr>
                <w:rFonts w:ascii="標楷體" w:eastAsia="標楷體" w:hAnsi="標楷體"/>
              </w:rPr>
            </w:pPr>
          </w:p>
        </w:tc>
      </w:tr>
      <w:tr w:rsidR="00A740E7" w:rsidRPr="004E3CAB"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4E3CAB" w:rsidRDefault="00A740E7" w:rsidP="00271977">
            <w:pPr>
              <w:rPr>
                <w:rFonts w:ascii="標楷體" w:eastAsia="標楷體" w:hAnsi="標楷體"/>
              </w:rPr>
            </w:pPr>
          </w:p>
        </w:tc>
      </w:tr>
      <w:tr w:rsidR="00A740E7" w:rsidRPr="004E3CAB"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4E3CAB" w:rsidRDefault="00A740E7" w:rsidP="00271977">
            <w:pPr>
              <w:rPr>
                <w:rFonts w:ascii="標楷體" w:eastAsia="標楷體" w:hAnsi="標楷體"/>
              </w:rPr>
            </w:pPr>
          </w:p>
        </w:tc>
      </w:tr>
      <w:tr w:rsidR="00A740E7" w:rsidRPr="004E3CAB"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740E7" w:rsidRPr="004E3CAB"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5</w:t>
            </w:r>
          </w:p>
        </w:tc>
      </w:tr>
    </w:tbl>
    <w:p w14:paraId="27644BEC" w14:textId="77777777" w:rsidR="00A740E7" w:rsidRPr="004E3CAB" w:rsidRDefault="00A740E7" w:rsidP="00271977">
      <w:pPr>
        <w:rPr>
          <w:rFonts w:ascii="標楷體" w:eastAsia="標楷體" w:hAnsi="標楷體"/>
        </w:rPr>
      </w:pPr>
    </w:p>
    <w:p w14:paraId="4DC16CFB" w14:textId="10C5D1F7"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5C1E05" w:rsidRPr="004E3CAB"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4E3CAB" w:rsidRDefault="005C1E0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4E3CAB" w:rsidRDefault="005C1E05"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4E3CAB" w:rsidRDefault="005C1E0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5C1E05" w:rsidRPr="004E3CAB"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4E3CAB" w:rsidRDefault="005C1E05"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4E3CAB" w:rsidRDefault="005C1E0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4E3CAB" w:rsidRDefault="005C1E05" w:rsidP="00261E45">
            <w:pPr>
              <w:rPr>
                <w:rFonts w:ascii="標楷體" w:eastAsia="標楷體" w:hAnsi="標楷體"/>
              </w:rPr>
            </w:pPr>
            <w:r w:rsidRPr="004E3CAB">
              <w:rPr>
                <w:rFonts w:ascii="標楷體" w:eastAsia="標楷體" w:hAnsi="標楷體" w:hint="eastAsia"/>
              </w:rPr>
              <w:t>前置調解結案通知資料</w:t>
            </w:r>
          </w:p>
        </w:tc>
      </w:tr>
    </w:tbl>
    <w:p w14:paraId="117E1122"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2C640FD5" w14:textId="47F5406B" w:rsidR="00A740E7" w:rsidRPr="004E3CAB" w:rsidRDefault="005231E1" w:rsidP="00271977">
      <w:pPr>
        <w:pStyle w:val="1text"/>
        <w:spacing w:before="0"/>
        <w:ind w:left="0"/>
        <w:rPr>
          <w:rFonts w:ascii="標楷體" w:hAnsi="標楷體"/>
          <w:lang w:eastAsia="zh-CN"/>
        </w:rPr>
      </w:pPr>
      <w:r>
        <w:drawing>
          <wp:inline distT="0" distB="0" distL="0" distR="0" wp14:anchorId="0478716D" wp14:editId="57C8BD08">
            <wp:extent cx="6479540" cy="202692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26920"/>
                    </a:xfrm>
                    <a:prstGeom prst="rect">
                      <a:avLst/>
                    </a:prstGeom>
                  </pic:spPr>
                </pic:pic>
              </a:graphicData>
            </a:graphic>
          </wp:inline>
        </w:drawing>
      </w:r>
    </w:p>
    <w:p w14:paraId="15C026F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AC0F8B">
              <w:rPr>
                <w:rFonts w:ascii="SimSun" w:eastAsia="SimSun" w:hAnsi="SimSun" w:hint="eastAsia"/>
                <w:lang w:eastAsia="zh-CN"/>
              </w:rPr>
              <w:t>/</w:t>
            </w:r>
            <w:r w:rsidR="00AC0F8B" w:rsidRPr="009431F2">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356148" w14:textId="77777777" w:rsidR="00AC0F8B" w:rsidRPr="009431F2" w:rsidRDefault="00AC0F8B" w:rsidP="00AC0F8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49E20602" w14:textId="77777777" w:rsidR="00AC0F8B" w:rsidRPr="009431F2" w:rsidRDefault="00AC0F8B" w:rsidP="00AC0F8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F0D687E" w14:textId="77777777" w:rsidR="00AC0F8B" w:rsidRPr="0055362B" w:rsidRDefault="00AC0F8B" w:rsidP="00AC0F8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3EAB3A58"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D46E49F" w14:textId="77777777" w:rsidR="005231E1" w:rsidRDefault="00AC0F8B" w:rsidP="005231E1">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金融機構無擔保債務協議資料</w:t>
            </w:r>
            <w:r w:rsidR="00A740E7"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7.CustId)]、[報送單位代號(JcicZ447.SubmitKey)]、[調解申請日(JcicZ447.ApplyDate)]、[受理調解機構代號(JcicZ447.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E6523CD" w14:textId="1157B852" w:rsidR="00A740E7" w:rsidRPr="004E3CAB" w:rsidRDefault="005231E1" w:rsidP="005231E1">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691B5FD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A398CCE" w14:textId="364676B6" w:rsidR="00A740E7" w:rsidRPr="004E3CAB" w:rsidRDefault="005231E1"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金融機構無擔保債務協議資料</w:t>
            </w:r>
          </w:p>
        </w:tc>
      </w:tr>
      <w:tr w:rsidR="00A740E7" w:rsidRPr="004E3CAB"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187831A"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4E3CAB" w:rsidRDefault="00A740E7" w:rsidP="00271977">
            <w:pPr>
              <w:widowControl/>
              <w:rPr>
                <w:rFonts w:ascii="標楷體" w:eastAsia="標楷體" w:hAnsi="標楷體"/>
              </w:rPr>
            </w:pPr>
          </w:p>
        </w:tc>
      </w:tr>
      <w:tr w:rsidR="005C1E05" w:rsidRPr="004E3CAB"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4E3CAB" w:rsidRDefault="005C1E05" w:rsidP="005C1E05">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4E3CAB" w:rsidRDefault="005C1E05" w:rsidP="005C1E05">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9431F2" w:rsidRDefault="005C1E05" w:rsidP="005C1E05">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266DAF4A" w14:textId="3E16E03B" w:rsidR="005C1E05" w:rsidRPr="004E3CAB" w:rsidRDefault="005C1E05" w:rsidP="005C1E05">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4E3CAB" w:rsidRDefault="005C1E05" w:rsidP="005C1E05">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4E3CAB" w:rsidRDefault="005C1E05" w:rsidP="005C1E05">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9431F2" w:rsidRDefault="005C1E05" w:rsidP="005C1E05">
            <w:pPr>
              <w:rPr>
                <w:rFonts w:ascii="標楷體" w:eastAsia="標楷體" w:hAnsi="標楷體"/>
              </w:rPr>
            </w:pPr>
            <w:r w:rsidRPr="009431F2">
              <w:rPr>
                <w:rFonts w:ascii="標楷體" w:eastAsia="標楷體" w:hAnsi="標楷體" w:hint="eastAsia"/>
              </w:rPr>
              <w:t>1.限輸入代碼，檢核條件:</w:t>
            </w:r>
          </w:p>
          <w:p w14:paraId="2BCA65DF" w14:textId="77777777" w:rsidR="005C1E05" w:rsidRPr="009431F2" w:rsidRDefault="005C1E05" w:rsidP="005C1E05">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EB2F807" w14:textId="77777777" w:rsidR="005C1E05" w:rsidRPr="009431F2" w:rsidRDefault="005C1E05" w:rsidP="005C1E05">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DBDF69F" w14:textId="4398D3DB" w:rsidR="005C1E05" w:rsidRPr="004E3CAB" w:rsidRDefault="005C1E05" w:rsidP="005C1E05">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47</w:t>
            </w:r>
            <w:r w:rsidRPr="004E3CAB">
              <w:rPr>
                <w:rFonts w:ascii="標楷體" w:eastAsia="標楷體" w:hAnsi="標楷體"/>
              </w:rPr>
              <w:t>.TranKey</w:t>
            </w:r>
          </w:p>
        </w:tc>
      </w:tr>
      <w:tr w:rsidR="005C1E05" w:rsidRPr="004E3CAB"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4E3CAB"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4E3CAB" w:rsidRDefault="005C1E05" w:rsidP="005C1E05">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C1E05" w:rsidRPr="004E3CAB"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4E3CAB" w:rsidRDefault="005C1E05" w:rsidP="005C1E05">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4E3CAB" w:rsidRDefault="005C1E05" w:rsidP="005C1E05">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FFD646" w14:textId="77777777" w:rsidR="005C1E05" w:rsidRPr="004E3CAB" w:rsidRDefault="005C1E05" w:rsidP="005C1E05">
            <w:pPr>
              <w:rPr>
                <w:rFonts w:ascii="標楷體" w:eastAsia="標楷體" w:hAnsi="標楷體"/>
              </w:rPr>
            </w:pPr>
            <w:r w:rsidRPr="004E3CAB">
              <w:rPr>
                <w:rFonts w:ascii="標楷體" w:eastAsia="標楷體" w:hAnsi="標楷體" w:hint="eastAsia"/>
              </w:rPr>
              <w:t>2.JcicZ447.CustId</w:t>
            </w:r>
          </w:p>
        </w:tc>
      </w:tr>
      <w:tr w:rsidR="00C71F84" w:rsidRPr="004E3CAB"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5F1309D2" w14:textId="5A5786CF"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786C9BD8" w14:textId="082277BE"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C789C89" w14:textId="7AFC6BB1"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7</w:t>
            </w:r>
            <w:r w:rsidRPr="004E3CAB">
              <w:rPr>
                <w:rFonts w:ascii="標楷體" w:eastAsia="標楷體" w:hAnsi="標楷體"/>
              </w:rPr>
              <w:t>.SubmitKey</w:t>
            </w:r>
          </w:p>
        </w:tc>
      </w:tr>
      <w:tr w:rsidR="005C1E05" w:rsidRPr="004E3CAB"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4E3CAB"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5C1E05" w:rsidRPr="004E3CAB"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4E3CAB"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4E3CAB" w:rsidRDefault="005C1E05" w:rsidP="005C1E05">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C1E05" w:rsidRPr="004E3CAB"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4E3CAB" w:rsidRDefault="005C1E05" w:rsidP="005C1E05">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0A4A924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DA9CE9"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2C27ECD"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ApplyDate</w:t>
            </w:r>
          </w:p>
        </w:tc>
      </w:tr>
      <w:tr w:rsidR="005C1E05" w:rsidRPr="004E3CAB"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4E3CAB" w:rsidRDefault="005C1E05" w:rsidP="005C1E05">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28D1AD6A" w14:textId="77777777" w:rsidR="005C1E05" w:rsidRPr="004E3CAB" w:rsidRDefault="005C1E05" w:rsidP="005C1E05">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67EDF" w14:textId="2575CB42" w:rsidR="005C1E05" w:rsidRPr="00774AC5" w:rsidRDefault="00774AC5" w:rsidP="005C1E05">
            <w:pPr>
              <w:rPr>
                <w:rFonts w:ascii="標楷體" w:eastAsia="SimSun" w:hAnsi="標楷體"/>
                <w:lang w:eastAsia="zh-CN"/>
              </w:rPr>
            </w:pPr>
            <w:r w:rsidRPr="00774AC5">
              <w:rPr>
                <w:rFonts w:ascii="標楷體" w:eastAsia="標楷體" w:hAnsi="標楷體" w:hint="eastAsia"/>
                <w:color w:val="000000"/>
                <w:lang w:eastAsia="zh-HK"/>
              </w:rPr>
              <w:t>[附件1</w:t>
            </w:r>
            <w:r w:rsidRPr="00774AC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4E3CAB" w:rsidRDefault="005C1E05" w:rsidP="005C1E05">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p>
          <w:p w14:paraId="78DEA8A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F92C7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22BBFC0"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CourtCode</w:t>
            </w:r>
          </w:p>
        </w:tc>
      </w:tr>
      <w:tr w:rsidR="005C1E05" w:rsidRPr="004E3CAB"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4E3CAB" w:rsidRDefault="005C1E05" w:rsidP="005C1E0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4E3CAB" w:rsidRDefault="005C1E05" w:rsidP="005C1E0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4E3CAB" w:rsidRDefault="005C1E05" w:rsidP="005C1E05">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themeColor="text1"/>
              </w:rPr>
              <w:t>自動顯示</w:t>
            </w:r>
          </w:p>
        </w:tc>
      </w:tr>
      <w:tr w:rsidR="005C1E05" w:rsidRPr="004E3CAB"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4CC578F5"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Civil323Amt</w:t>
            </w:r>
          </w:p>
        </w:tc>
      </w:tr>
      <w:tr w:rsidR="005C1E05" w:rsidRPr="004E3CAB"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13E20F97"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TotalAmt</w:t>
            </w:r>
          </w:p>
        </w:tc>
      </w:tr>
      <w:tr w:rsidR="005C1E05" w:rsidRPr="004E3CAB"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4E3CAB" w:rsidRDefault="005C1E05" w:rsidP="005C1E05">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11E04F27"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54954D2" w14:textId="54162D13" w:rsidR="005C1E05"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4130874" w14:textId="090737FB" w:rsidR="005231E1" w:rsidRPr="0095528A" w:rsidRDefault="005231E1" w:rsidP="005231E1">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947EB55"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SignDate</w:t>
            </w:r>
          </w:p>
        </w:tc>
      </w:tr>
      <w:tr w:rsidR="005C1E05" w:rsidRPr="004E3CAB"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4E3CAB" w:rsidRDefault="005C1E05" w:rsidP="005C1E05">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2BB6D61D"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40DB8C" w14:textId="2CC1BEF4" w:rsidR="005C1E05"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C771FB" w14:textId="67543FB7" w:rsidR="005C1E05" w:rsidRPr="005C1E05" w:rsidRDefault="005C1E05" w:rsidP="005C1E05">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Pr="004E3CAB">
              <w:rPr>
                <w:rFonts w:ascii="標楷體" w:eastAsia="標楷體" w:hAnsi="標楷體" w:hint="eastAsia"/>
                <w:color w:val="000000"/>
              </w:rPr>
              <w:t>簽約完成日期</w:t>
            </w:r>
            <w:r w:rsidRPr="00410BD6">
              <w:rPr>
                <w:rFonts w:ascii="標楷體" w:eastAsia="標楷體" w:hAnsi="標楷體"/>
                <w:lang w:eastAsia="zh-HK"/>
              </w:rPr>
              <w:t>]</w:t>
            </w:r>
          </w:p>
          <w:p w14:paraId="7333487F"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FirstPayDate</w:t>
            </w:r>
          </w:p>
        </w:tc>
      </w:tr>
      <w:tr w:rsidR="005C1E05" w:rsidRPr="004E3CAB"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0E2FC8D4"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Period</w:t>
            </w:r>
          </w:p>
        </w:tc>
      </w:tr>
      <w:tr w:rsidR="005C1E05" w:rsidRPr="004E3CAB"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25C809E8"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Rate</w:t>
            </w:r>
          </w:p>
        </w:tc>
      </w:tr>
      <w:tr w:rsidR="005C1E05" w:rsidRPr="004E3CAB"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40C1C54E"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MonthPayAmt</w:t>
            </w:r>
          </w:p>
        </w:tc>
      </w:tr>
      <w:tr w:rsidR="005C1E05" w:rsidRPr="004E3CAB"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p>
          <w:p w14:paraId="34472886"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EA7DCA"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46E87172"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PayAccount</w:t>
            </w:r>
          </w:p>
        </w:tc>
      </w:tr>
      <w:tr w:rsidR="005C1E05" w:rsidRPr="004E3CAB"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4E3CAB" w:rsidRDefault="005C1E05" w:rsidP="005C1E05">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Default="005C1E05" w:rsidP="005C1E05">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Pr="004E3CAB">
              <w:rPr>
                <w:rFonts w:ascii="標楷體" w:eastAsia="標楷體" w:hAnsi="標楷體" w:hint="eastAsia"/>
                <w:color w:val="000000" w:themeColor="text1"/>
              </w:rPr>
              <w:t>自動顯示</w:t>
            </w:r>
          </w:p>
          <w:p w14:paraId="065BB75B" w14:textId="40B50D1B" w:rsidR="005C1E05" w:rsidRPr="004E3CAB" w:rsidRDefault="005C1E05" w:rsidP="005C1E05">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1A495E4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0BB3458E" w14:textId="17D9B60C" w:rsidR="00A740E7" w:rsidRPr="004E3CAB" w:rsidRDefault="005231E1" w:rsidP="00271977">
      <w:pPr>
        <w:rPr>
          <w:rFonts w:ascii="標楷體" w:eastAsia="標楷體" w:hAnsi="標楷體"/>
        </w:rPr>
      </w:pPr>
      <w:r>
        <w:rPr>
          <w:noProof/>
        </w:rPr>
        <w:drawing>
          <wp:inline distT="0" distB="0" distL="0" distR="0" wp14:anchorId="3D287237" wp14:editId="42AE5A74">
            <wp:extent cx="6479540" cy="2008505"/>
            <wp:effectExtent l="0" t="0" r="0" b="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008505"/>
                    </a:xfrm>
                    <a:prstGeom prst="rect">
                      <a:avLst/>
                    </a:prstGeom>
                  </pic:spPr>
                </pic:pic>
              </a:graphicData>
            </a:graphic>
          </wp:inline>
        </w:drawing>
      </w:r>
    </w:p>
    <w:p w14:paraId="08277ECC"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66A3B95"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7C9D31" w14:textId="589C3FBB"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0EDC9991" w14:textId="6AED2DB8" w:rsidR="00A740E7" w:rsidRPr="004E3CAB" w:rsidRDefault="00A740E7" w:rsidP="00AC0F8B">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FFBF990"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0A1D165" w14:textId="4BAF7494"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F8CA968" w14:textId="00BDB482" w:rsidR="00A740E7" w:rsidRPr="004E3CAB" w:rsidRDefault="00A740E7" w:rsidP="005231E1">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124BE34F"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45C1017" w14:textId="13CA4E70" w:rsidR="00A740E7" w:rsidRPr="004E3CAB" w:rsidRDefault="005231E1"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金融機構無擔保債務協議資料</w:t>
            </w:r>
          </w:p>
        </w:tc>
      </w:tr>
      <w:tr w:rsidR="00A740E7" w:rsidRPr="004E3CAB"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4BD41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4E3CAB" w:rsidRDefault="00A740E7" w:rsidP="00271977">
            <w:pPr>
              <w:widowControl/>
              <w:rPr>
                <w:rFonts w:ascii="標楷體" w:eastAsia="標楷體" w:hAnsi="標楷體"/>
              </w:rPr>
            </w:pPr>
          </w:p>
        </w:tc>
      </w:tr>
      <w:tr w:rsidR="00A740E7" w:rsidRPr="004E3CAB"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634DF408" w14:textId="50F19122"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62FEDD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C35F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D3136D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TranKey</w:t>
            </w:r>
          </w:p>
        </w:tc>
      </w:tr>
      <w:tr w:rsidR="00A740E7" w:rsidRPr="004E3CAB"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F1FF8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CustId</w:t>
            </w:r>
          </w:p>
        </w:tc>
      </w:tr>
      <w:tr w:rsidR="00C71F84" w:rsidRPr="004E3CAB"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0C3C4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7.SubmitKey</w:t>
            </w:r>
          </w:p>
        </w:tc>
      </w:tr>
      <w:tr w:rsidR="0033265C" w:rsidRPr="004E3CAB"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65754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ApplyDate</w:t>
            </w:r>
          </w:p>
        </w:tc>
      </w:tr>
      <w:tr w:rsidR="00A740E7" w:rsidRPr="004E3CAB"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1DE2EB5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6A96B6" w14:textId="298D062C" w:rsidR="00A740E7" w:rsidRPr="004E3CAB" w:rsidRDefault="00774AC5" w:rsidP="00271977">
            <w:pPr>
              <w:rPr>
                <w:rFonts w:ascii="標楷體" w:eastAsia="標楷體" w:hAnsi="標楷體"/>
              </w:rPr>
            </w:pPr>
            <w:r w:rsidRPr="00774AC5">
              <w:rPr>
                <w:rFonts w:ascii="標楷體" w:eastAsia="標楷體" w:hAnsi="標楷體" w:hint="eastAsia"/>
                <w:color w:val="000000"/>
                <w:lang w:eastAsia="zh-HK"/>
              </w:rPr>
              <w:t>[附件1</w:t>
            </w:r>
            <w:r w:rsidRPr="00774AC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3D932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CourtCode</w:t>
            </w:r>
          </w:p>
        </w:tc>
      </w:tr>
      <w:tr w:rsidR="00A740E7" w:rsidRPr="004E3CAB"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CC4779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182D66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Civil323Amt</w:t>
            </w:r>
          </w:p>
        </w:tc>
      </w:tr>
      <w:tr w:rsidR="00A740E7" w:rsidRPr="004E3CAB"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76DE7B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7E5FBF6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TotalAmt</w:t>
            </w:r>
          </w:p>
        </w:tc>
      </w:tr>
      <w:tr w:rsidR="00A740E7" w:rsidRPr="004E3CAB"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F5DDB0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7EA81E8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A883B4" w14:textId="62E3FC15"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4D39C1C" w14:textId="77777777" w:rsidR="00BB294C" w:rsidRPr="0095528A" w:rsidRDefault="00BB294C" w:rsidP="00BB294C">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65D155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SignDate</w:t>
            </w:r>
          </w:p>
        </w:tc>
      </w:tr>
      <w:tr w:rsidR="00A740E7" w:rsidRPr="004E3CAB"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32709A5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24DE55F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940A4C" w14:textId="60174670"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7F616AB" w14:textId="4CBE0AF2" w:rsidR="005C1E05" w:rsidRPr="005C1E05" w:rsidRDefault="005C1E05" w:rsidP="005C1E05">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Pr="004E3CAB">
              <w:rPr>
                <w:rFonts w:ascii="標楷體" w:eastAsia="標楷體" w:hAnsi="標楷體" w:hint="eastAsia"/>
                <w:color w:val="000000"/>
              </w:rPr>
              <w:t>簽約完成日期</w:t>
            </w:r>
            <w:r w:rsidRPr="00410BD6">
              <w:rPr>
                <w:rFonts w:ascii="標楷體" w:eastAsia="標楷體" w:hAnsi="標楷體"/>
                <w:lang w:eastAsia="zh-HK"/>
              </w:rPr>
              <w:t>]</w:t>
            </w:r>
          </w:p>
          <w:p w14:paraId="4A5BAFD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FirstPayDate</w:t>
            </w:r>
          </w:p>
        </w:tc>
      </w:tr>
      <w:tr w:rsidR="00A740E7" w:rsidRPr="004E3CAB"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46B6D6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850523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Period</w:t>
            </w:r>
          </w:p>
        </w:tc>
      </w:tr>
      <w:tr w:rsidR="00A740E7" w:rsidRPr="004E3CAB"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242801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C39491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Rate</w:t>
            </w:r>
          </w:p>
        </w:tc>
      </w:tr>
      <w:tr w:rsidR="00A740E7" w:rsidRPr="004E3CAB"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8CF1696"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BA230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MonthPayAmt</w:t>
            </w:r>
          </w:p>
        </w:tc>
      </w:tr>
      <w:tr w:rsidR="00A740E7" w:rsidRPr="004E3CAB"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489F1038" w14:textId="7B426A9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93E2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9E511E"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79AEE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PayAccount</w:t>
            </w:r>
          </w:p>
        </w:tc>
      </w:tr>
      <w:tr w:rsidR="00A740E7" w:rsidRPr="004E3CAB"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350004" w:rsidRDefault="00350004" w:rsidP="00350004">
            <w:pPr>
              <w:rPr>
                <w:rFonts w:ascii="標楷體" w:eastAsia="SimSun" w:hAnsi="標楷體"/>
                <w:lang w:eastAsia="zh-CN"/>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535E457A" w14:textId="77777777" w:rsidR="00A740E7" w:rsidRPr="004E3CAB" w:rsidRDefault="00A740E7" w:rsidP="00271977">
      <w:pPr>
        <w:rPr>
          <w:rFonts w:ascii="標楷體" w:eastAsia="標楷體" w:hAnsi="標楷體"/>
        </w:rPr>
      </w:pPr>
    </w:p>
    <w:p w14:paraId="629C3854"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E29D4A5" w14:textId="62C40EB1" w:rsidR="00A740E7" w:rsidRPr="004E3CAB" w:rsidRDefault="005231E1" w:rsidP="00271977">
      <w:pPr>
        <w:rPr>
          <w:rFonts w:ascii="標楷體" w:eastAsia="標楷體" w:hAnsi="標楷體"/>
        </w:rPr>
      </w:pPr>
      <w:r>
        <w:rPr>
          <w:noProof/>
        </w:rPr>
        <w:drawing>
          <wp:inline distT="0" distB="0" distL="0" distR="0" wp14:anchorId="31840DEC" wp14:editId="310A279F">
            <wp:extent cx="6479540" cy="1996440"/>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96440"/>
                    </a:xfrm>
                    <a:prstGeom prst="rect">
                      <a:avLst/>
                    </a:prstGeom>
                  </pic:spPr>
                </pic:pic>
              </a:graphicData>
            </a:graphic>
          </wp:inline>
        </w:drawing>
      </w:r>
    </w:p>
    <w:p w14:paraId="458EE16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1AB14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4E3CAB" w:rsidRDefault="00A740E7" w:rsidP="00271977">
            <w:pPr>
              <w:widowControl/>
              <w:rPr>
                <w:rFonts w:ascii="標楷體" w:eastAsia="標楷體" w:hAnsi="標楷體"/>
              </w:rPr>
            </w:pPr>
          </w:p>
        </w:tc>
      </w:tr>
      <w:tr w:rsidR="00A740E7" w:rsidRPr="004E3CAB"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C71F84" w:rsidRPr="004E3CAB"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6F24CB45" w14:textId="77777777" w:rsidR="00A740E7" w:rsidRPr="004E3CAB" w:rsidRDefault="00A740E7" w:rsidP="00271977">
      <w:pPr>
        <w:rPr>
          <w:rFonts w:ascii="標楷體" w:eastAsia="標楷體" w:hAnsi="標楷體"/>
        </w:rPr>
      </w:pPr>
    </w:p>
    <w:p w14:paraId="71970EA0"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4B18F401" w14:textId="6AABA356" w:rsidR="00A740E7" w:rsidRPr="004E3CAB" w:rsidRDefault="00BB294C" w:rsidP="00271977">
      <w:pPr>
        <w:pStyle w:val="1text"/>
        <w:spacing w:before="0"/>
        <w:ind w:left="0"/>
        <w:rPr>
          <w:rFonts w:ascii="標楷體" w:hAnsi="標楷體"/>
        </w:rPr>
      </w:pPr>
      <w:r>
        <w:drawing>
          <wp:inline distT="0" distB="0" distL="0" distR="0" wp14:anchorId="3F92B352" wp14:editId="620CD406">
            <wp:extent cx="6479540" cy="200596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005965"/>
                    </a:xfrm>
                    <a:prstGeom prst="rect">
                      <a:avLst/>
                    </a:prstGeom>
                  </pic:spPr>
                </pic:pic>
              </a:graphicData>
            </a:graphic>
          </wp:inline>
        </w:drawing>
      </w:r>
    </w:p>
    <w:p w14:paraId="1755A92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77A27CA"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553072"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03306ADF" w14:textId="1A875CA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3809E6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84930B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7Log)]該[流水號(JcicZ447Log.Ukey)]資料是否存在</w:t>
            </w:r>
          </w:p>
          <w:p w14:paraId="1ADE5A29"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5F35988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7Log.Ukey)]資料中[建檔日期時間(CreateDate)]最大的資料</w:t>
            </w:r>
          </w:p>
        </w:tc>
      </w:tr>
      <w:tr w:rsidR="00A740E7" w:rsidRPr="004E3CAB"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2798B6" w14:textId="77777777" w:rsidR="00A740E7" w:rsidRPr="004E3CAB" w:rsidRDefault="00A740E7" w:rsidP="00337B38">
      <w:pPr>
        <w:pStyle w:val="a"/>
        <w:numPr>
          <w:ilvl w:val="0"/>
          <w:numId w:val="0"/>
        </w:numPr>
        <w:rPr>
          <w:rFonts w:ascii="標楷體" w:hAnsi="標楷體"/>
        </w:rPr>
      </w:pPr>
    </w:p>
    <w:p w14:paraId="001A82D2"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4E3CAB" w:rsidRDefault="00A740E7" w:rsidP="00271977">
            <w:pPr>
              <w:widowControl/>
              <w:rPr>
                <w:rFonts w:ascii="標楷體" w:eastAsia="標楷體" w:hAnsi="標楷體"/>
              </w:rPr>
            </w:pPr>
          </w:p>
        </w:tc>
      </w:tr>
      <w:tr w:rsidR="00A740E7" w:rsidRPr="004E3CAB"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C71F84" w:rsidRPr="004E3CAB"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2135BED9" w14:textId="77777777" w:rsidR="00774AC5" w:rsidRPr="004E3CAB" w:rsidRDefault="00774AC5" w:rsidP="00774AC5">
      <w:pPr>
        <w:pStyle w:val="42"/>
        <w:spacing w:after="72"/>
        <w:ind w:left="1133"/>
        <w:rPr>
          <w:rFonts w:ascii="標楷體" w:hAnsi="標楷體" w:cs="Times New Roman"/>
          <w:kern w:val="2"/>
          <w:sz w:val="26"/>
          <w:szCs w:val="24"/>
        </w:rPr>
      </w:pPr>
    </w:p>
    <w:p w14:paraId="25E75829"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72DE1C1"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7CE90B8B" w14:textId="77777777" w:rsidR="00A740E7" w:rsidRPr="004E3CAB" w:rsidRDefault="00A740E7" w:rsidP="00271977">
      <w:pPr>
        <w:rPr>
          <w:rFonts w:ascii="標楷體" w:eastAsia="標楷體" w:hAnsi="標楷體"/>
        </w:rPr>
      </w:pPr>
    </w:p>
    <w:p w14:paraId="136CBC7A" w14:textId="77777777" w:rsidR="00A740E7" w:rsidRPr="004E3CAB" w:rsidRDefault="00A740E7" w:rsidP="00271977">
      <w:pPr>
        <w:rPr>
          <w:rFonts w:ascii="標楷體" w:eastAsia="標楷體" w:hAnsi="標楷體"/>
        </w:rPr>
      </w:pPr>
    </w:p>
    <w:p w14:paraId="0F083A0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A6DD42" w14:textId="6B3F6E90" w:rsidR="00E24265" w:rsidRPr="004E3CAB" w:rsidRDefault="00E24265" w:rsidP="00271977">
      <w:pPr>
        <w:pStyle w:val="3"/>
        <w:numPr>
          <w:ilvl w:val="2"/>
          <w:numId w:val="78"/>
        </w:numPr>
        <w:spacing w:before="0"/>
        <w:rPr>
          <w:rFonts w:ascii="標楷體" w:hAnsi="標楷體"/>
        </w:rPr>
      </w:pPr>
      <w:bookmarkStart w:id="162" w:name="_Toc90482827"/>
      <w:bookmarkStart w:id="163" w:name="_Toc90489820"/>
      <w:r w:rsidRPr="004E3CAB">
        <w:rPr>
          <w:rFonts w:ascii="標楷體" w:hAnsi="標楷體"/>
        </w:rPr>
        <w:t>L</w:t>
      </w:r>
      <w:r w:rsidRPr="004E3CAB">
        <w:rPr>
          <w:rFonts w:ascii="標楷體" w:hAnsi="標楷體" w:hint="eastAsia"/>
        </w:rPr>
        <w:t>8328</w:t>
      </w:r>
      <w:r w:rsidR="00A91A78">
        <w:rPr>
          <w:rFonts w:ascii="標楷體" w:hAnsi="標楷體"/>
        </w:rPr>
        <w:t xml:space="preserve"> </w:t>
      </w:r>
      <w:r w:rsidR="00A740E7" w:rsidRPr="004E3CAB">
        <w:rPr>
          <w:rFonts w:ascii="標楷體" w:hAnsi="標楷體" w:hint="eastAsia"/>
        </w:rPr>
        <w:t>(44</w:t>
      </w:r>
      <w:r w:rsidR="00A740E7" w:rsidRPr="004E3CAB">
        <w:rPr>
          <w:rFonts w:ascii="標楷體" w:hAnsi="標楷體"/>
        </w:rPr>
        <w:t>8</w:t>
      </w:r>
      <w:r w:rsidR="00A740E7" w:rsidRPr="004E3CAB">
        <w:rPr>
          <w:rFonts w:ascii="標楷體" w:hAnsi="標楷體" w:hint="eastAsia"/>
        </w:rPr>
        <w:t>)前置調解無擔保債務還款分配資料</w:t>
      </w:r>
      <w:bookmarkEnd w:id="162"/>
      <w:bookmarkEnd w:id="163"/>
    </w:p>
    <w:p w14:paraId="218308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2C0D5E6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1005EE"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無擔保債務還款分配資料(JcicZ448)]</w:t>
            </w:r>
          </w:p>
          <w:p w14:paraId="1AC06BA2"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2EDD62E"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無擔保債務還款分配資料</w:t>
            </w:r>
          </w:p>
          <w:p w14:paraId="593E829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無擔保債務還款分配資料</w:t>
            </w:r>
          </w:p>
          <w:p w14:paraId="4E25D46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無擔保債務還款分配資料</w:t>
            </w:r>
          </w:p>
          <w:p w14:paraId="1C52F1B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無擔保債務還款分配資料</w:t>
            </w:r>
          </w:p>
        </w:tc>
      </w:tr>
      <w:tr w:rsidR="00A740E7" w:rsidRPr="004E3CAB"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4E3CAB" w:rsidRDefault="00A740E7" w:rsidP="00271977">
            <w:pPr>
              <w:rPr>
                <w:rFonts w:ascii="標楷體" w:eastAsia="標楷體" w:hAnsi="標楷體"/>
              </w:rPr>
            </w:pPr>
          </w:p>
        </w:tc>
      </w:tr>
      <w:tr w:rsidR="00A740E7" w:rsidRPr="004E3CAB"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4E3CAB" w:rsidRDefault="00A740E7" w:rsidP="00271977">
            <w:pPr>
              <w:rPr>
                <w:rFonts w:ascii="標楷體" w:eastAsia="標楷體" w:hAnsi="標楷體"/>
              </w:rPr>
            </w:pPr>
          </w:p>
        </w:tc>
      </w:tr>
      <w:tr w:rsidR="00A740E7" w:rsidRPr="004E3CAB"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4E3CAB" w:rsidRDefault="00A740E7" w:rsidP="00271977">
            <w:pPr>
              <w:rPr>
                <w:rFonts w:ascii="標楷體" w:eastAsia="標楷體" w:hAnsi="標楷體"/>
              </w:rPr>
            </w:pPr>
          </w:p>
        </w:tc>
      </w:tr>
      <w:tr w:rsidR="00A740E7" w:rsidRPr="004E3CAB"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740E7" w:rsidRPr="004E3CAB"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7</w:t>
            </w:r>
          </w:p>
        </w:tc>
      </w:tr>
    </w:tbl>
    <w:p w14:paraId="70AAD2E8" w14:textId="77777777" w:rsidR="00A740E7" w:rsidRPr="004E3CAB" w:rsidRDefault="00A740E7" w:rsidP="00271977">
      <w:pPr>
        <w:rPr>
          <w:rFonts w:ascii="標楷體" w:eastAsia="標楷體" w:hAnsi="標楷體"/>
        </w:rPr>
      </w:pPr>
    </w:p>
    <w:p w14:paraId="646A0B56" w14:textId="012BEB1B"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F64C1" w:rsidRPr="004E3CAB"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4E3CAB" w:rsidRDefault="006F64C1"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4E3CAB" w:rsidRDefault="006F64C1"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4E3CAB" w:rsidRDefault="006F64C1"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6F64C1" w:rsidRPr="004E3CAB"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4E3CAB" w:rsidRDefault="006F64C1"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4E3CAB" w:rsidRDefault="006F64C1"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4E3CAB" w:rsidRDefault="006F64C1" w:rsidP="00261E45">
            <w:pPr>
              <w:rPr>
                <w:rFonts w:ascii="標楷體" w:eastAsia="標楷體" w:hAnsi="標楷體"/>
              </w:rPr>
            </w:pPr>
            <w:r w:rsidRPr="004E3CAB">
              <w:rPr>
                <w:rFonts w:ascii="標楷體" w:eastAsia="標楷體" w:hAnsi="標楷體" w:hint="eastAsia"/>
              </w:rPr>
              <w:t>前置調解結案通知資料</w:t>
            </w:r>
          </w:p>
        </w:tc>
      </w:tr>
    </w:tbl>
    <w:p w14:paraId="44FB449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683166A" w14:textId="661DF73E" w:rsidR="00A740E7" w:rsidRPr="004E3CAB" w:rsidRDefault="00FD4FCD" w:rsidP="00271977">
      <w:pPr>
        <w:pStyle w:val="1text"/>
        <w:spacing w:before="0"/>
        <w:ind w:left="0"/>
        <w:rPr>
          <w:rFonts w:ascii="標楷體" w:hAnsi="標楷體"/>
          <w:lang w:eastAsia="zh-CN"/>
        </w:rPr>
      </w:pPr>
      <w:r>
        <w:drawing>
          <wp:inline distT="0" distB="0" distL="0" distR="0" wp14:anchorId="4814712B" wp14:editId="68ED880F">
            <wp:extent cx="6479540" cy="1877695"/>
            <wp:effectExtent l="0" t="0" r="0" b="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877695"/>
                    </a:xfrm>
                    <a:prstGeom prst="rect">
                      <a:avLst/>
                    </a:prstGeom>
                  </pic:spPr>
                </pic:pic>
              </a:graphicData>
            </a:graphic>
          </wp:inline>
        </w:drawing>
      </w:r>
    </w:p>
    <w:p w14:paraId="1DFFDE3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6F64C1" w:rsidRPr="009431F2">
              <w:rPr>
                <w:rFonts w:ascii="標楷體" w:eastAsia="標楷體" w:hAnsi="標楷體" w:hint="eastAsia"/>
              </w:rPr>
              <w:t>/</w:t>
            </w:r>
            <w:r w:rsidR="006F64C1"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799EA6" w14:textId="77777777" w:rsidR="004E2720" w:rsidRPr="009431F2" w:rsidRDefault="004E2720" w:rsidP="004E2720">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3C8483B" w14:textId="77777777" w:rsidR="004E2720" w:rsidRPr="009431F2" w:rsidRDefault="004E2720" w:rsidP="004E2720">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2587D813" w14:textId="77777777" w:rsidR="004E2720" w:rsidRPr="0055362B" w:rsidRDefault="004E2720" w:rsidP="004E2720">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45DE307D"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7F70848" w14:textId="60AB7E93" w:rsidR="00A740E7" w:rsidRPr="004E3CAB" w:rsidRDefault="004E2720"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無擔保債務還款分配資料</w:t>
            </w:r>
            <w:r w:rsidR="00A740E7"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A3CC4" w14:textId="2D68926F" w:rsidR="00A740E7" w:rsidRPr="004E3CAB" w:rsidRDefault="004E2720"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0C49D11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6E8424C" w14:textId="58D38711" w:rsidR="00A740E7" w:rsidRPr="004E3CAB" w:rsidRDefault="004E2720"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無擔保債務還款分配資料</w:t>
            </w:r>
          </w:p>
        </w:tc>
      </w:tr>
      <w:tr w:rsidR="00A740E7" w:rsidRPr="004E3CAB"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4A0DEB0"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4E3CAB" w:rsidRDefault="00A740E7" w:rsidP="00271977">
            <w:pPr>
              <w:widowControl/>
              <w:rPr>
                <w:rFonts w:ascii="標楷體" w:eastAsia="標楷體" w:hAnsi="標楷體"/>
              </w:rPr>
            </w:pPr>
          </w:p>
        </w:tc>
      </w:tr>
      <w:tr w:rsidR="004E2720" w:rsidRPr="004E3CAB"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4E3CAB" w:rsidRDefault="004E2720" w:rsidP="004E2720">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4E3CAB" w:rsidRDefault="004E2720" w:rsidP="004E2720">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4E3CAB"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4E3CAB"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9431F2" w:rsidRDefault="004E2720" w:rsidP="004E2720">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B3C221C" w14:textId="00025322" w:rsidR="004E2720" w:rsidRPr="004E3CAB" w:rsidRDefault="004E2720" w:rsidP="004E2720">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4E3CAB" w:rsidRDefault="004E2720" w:rsidP="004E2720">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4E3CAB" w:rsidRDefault="004E2720" w:rsidP="004E2720">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9431F2" w:rsidRDefault="004E2720" w:rsidP="004E2720">
            <w:pPr>
              <w:rPr>
                <w:rFonts w:ascii="標楷體" w:eastAsia="標楷體" w:hAnsi="標楷體"/>
              </w:rPr>
            </w:pPr>
            <w:r w:rsidRPr="009431F2">
              <w:rPr>
                <w:rFonts w:ascii="標楷體" w:eastAsia="標楷體" w:hAnsi="標楷體" w:hint="eastAsia"/>
              </w:rPr>
              <w:t>1.限輸入代碼，檢核條件:</w:t>
            </w:r>
          </w:p>
          <w:p w14:paraId="56422162" w14:textId="77777777" w:rsidR="004E2720" w:rsidRPr="009431F2" w:rsidRDefault="004E2720" w:rsidP="004E2720">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2078CBC" w14:textId="77777777" w:rsidR="004E2720" w:rsidRPr="009431F2" w:rsidRDefault="004E2720" w:rsidP="004E2720">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C9E6925" w14:textId="737506FF" w:rsidR="004E2720" w:rsidRPr="004E3CAB" w:rsidRDefault="004E2720" w:rsidP="004E2720">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w:t>
            </w:r>
            <w:r w:rsidRPr="004E3CAB">
              <w:rPr>
                <w:rFonts w:ascii="標楷體" w:eastAsia="標楷體" w:hAnsi="標楷體"/>
              </w:rPr>
              <w:t>4</w:t>
            </w:r>
            <w:r>
              <w:rPr>
                <w:rFonts w:ascii="標楷體" w:eastAsia="標楷體" w:hAnsi="標楷體"/>
              </w:rPr>
              <w:t>8</w:t>
            </w:r>
            <w:r w:rsidRPr="004E3CAB">
              <w:rPr>
                <w:rFonts w:ascii="標楷體" w:eastAsia="標楷體" w:hAnsi="標楷體"/>
              </w:rPr>
              <w:t>.TranKey</w:t>
            </w:r>
          </w:p>
        </w:tc>
      </w:tr>
      <w:tr w:rsidR="00A740E7" w:rsidRPr="004E3CAB"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1D8C589"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B2FC4" w:rsidRPr="004E3CAB"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1753EA3" w14:textId="179CC60B"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39F0DED0" w14:textId="1204A7D0"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9944272" w14:textId="2D568C68"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8</w:t>
            </w:r>
            <w:r w:rsidRPr="004E3CAB">
              <w:rPr>
                <w:rFonts w:ascii="標楷體" w:eastAsia="標楷體" w:hAnsi="標楷體"/>
              </w:rPr>
              <w:t>.SubmitKey</w:t>
            </w:r>
          </w:p>
        </w:tc>
      </w:tr>
      <w:tr w:rsidR="0033265C" w:rsidRPr="004E3CAB"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30CB9A7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18E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6EB81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D14F17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7812F24" w14:textId="34DFCFE6"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199CF7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4B9F65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D2BE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4E3CAB" w:rsidRDefault="00A740E7"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EDDFE0F"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68489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CB572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8C7CB7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Prin</w:t>
            </w:r>
          </w:p>
        </w:tc>
      </w:tr>
      <w:tr w:rsidR="00A740E7" w:rsidRPr="004E3CAB"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18F97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Other</w:t>
            </w:r>
          </w:p>
        </w:tc>
      </w:tr>
      <w:tr w:rsidR="00A740E7" w:rsidRPr="004E3CAB"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F4456E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OwnPercentage</w:t>
            </w:r>
          </w:p>
        </w:tc>
      </w:tr>
      <w:tr w:rsidR="00A740E7" w:rsidRPr="004E3CAB"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AF727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AcQuitAmt</w:t>
            </w:r>
          </w:p>
        </w:tc>
      </w:tr>
      <w:tr w:rsidR="00A740E7" w:rsidRPr="004E3CAB"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333D685A" w14:textId="3EB50CC6"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048C69E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9C82A4D" w14:textId="45081BEC" w:rsidR="00A740E7" w:rsidRPr="004E3CAB" w:rsidRDefault="00FD4FCD" w:rsidP="00271977">
      <w:pPr>
        <w:rPr>
          <w:rFonts w:ascii="標楷體" w:eastAsia="標楷體" w:hAnsi="標楷體"/>
        </w:rPr>
      </w:pPr>
      <w:r>
        <w:rPr>
          <w:noProof/>
        </w:rPr>
        <w:drawing>
          <wp:inline distT="0" distB="0" distL="0" distR="0" wp14:anchorId="6B222C34" wp14:editId="03A1E96D">
            <wp:extent cx="6479540" cy="186817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868170"/>
                    </a:xfrm>
                    <a:prstGeom prst="rect">
                      <a:avLst/>
                    </a:prstGeom>
                  </pic:spPr>
                </pic:pic>
              </a:graphicData>
            </a:graphic>
          </wp:inline>
        </w:drawing>
      </w:r>
    </w:p>
    <w:p w14:paraId="669B36A8"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C62810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19FC09B6" w14:textId="5671DF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1C1531A1" w14:textId="2A8D888C" w:rsidR="00A740E7" w:rsidRPr="004E3CAB" w:rsidRDefault="00A740E7" w:rsidP="004E2720">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41DAFF2"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1F3DB8A" w14:textId="1941C28B"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33A0416" w14:textId="104DF33C"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24DD2F15"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64031B" w14:textId="604662CF" w:rsidR="00A740E7" w:rsidRPr="004E3CAB" w:rsidRDefault="00A617C8" w:rsidP="00271977">
            <w:pPr>
              <w:ind w:left="240" w:hangingChars="100" w:hanging="240"/>
              <w:rPr>
                <w:rFonts w:ascii="標楷體" w:eastAsia="標楷體" w:hAnsi="標楷體"/>
                <w:lang w:eastAsia="zh-HK"/>
              </w:rPr>
            </w:pPr>
            <w:r w:rsidRPr="004E3CAB">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無擔保債務還款分配資料</w:t>
            </w:r>
          </w:p>
        </w:tc>
      </w:tr>
      <w:tr w:rsidR="00A740E7" w:rsidRPr="004E3CAB"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54764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4E3CAB" w:rsidRDefault="00A740E7" w:rsidP="00271977">
            <w:pPr>
              <w:widowControl/>
              <w:rPr>
                <w:rFonts w:ascii="標楷體" w:eastAsia="標楷體" w:hAnsi="標楷體"/>
              </w:rPr>
            </w:pPr>
          </w:p>
        </w:tc>
      </w:tr>
      <w:tr w:rsidR="00A740E7" w:rsidRPr="004E3CAB"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15BDD271" w14:textId="1CF5C06D" w:rsidR="00A740E7" w:rsidRPr="004E3CAB" w:rsidRDefault="00A740E7" w:rsidP="004E2720">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6F34E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0A706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632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TranKey</w:t>
            </w:r>
          </w:p>
        </w:tc>
      </w:tr>
      <w:tr w:rsidR="00A740E7" w:rsidRPr="004E3CAB"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4286F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B2FC4" w:rsidRPr="004E3CAB"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C7473F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8.SubmitKey</w:t>
            </w:r>
          </w:p>
        </w:tc>
      </w:tr>
      <w:tr w:rsidR="0033265C" w:rsidRPr="004E3CAB"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2BF71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3CE47A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9ED870" w14:textId="691BABAA"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0EBB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43F8AC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1AD3465B"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363EC68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Prin</w:t>
            </w:r>
          </w:p>
        </w:tc>
      </w:tr>
      <w:tr w:rsidR="00A740E7" w:rsidRPr="004E3CAB"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3B2554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B7E099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Other</w:t>
            </w:r>
          </w:p>
        </w:tc>
      </w:tr>
      <w:tr w:rsidR="00A740E7" w:rsidRPr="004E3CAB"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48D44350"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2271FA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OwnPercentage</w:t>
            </w:r>
          </w:p>
        </w:tc>
      </w:tr>
      <w:tr w:rsidR="00A740E7" w:rsidRPr="004E3CAB"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5E4A83F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BB65CC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AcQuitAmt</w:t>
            </w:r>
          </w:p>
        </w:tc>
      </w:tr>
      <w:tr w:rsidR="00A740E7" w:rsidRPr="004E3CAB"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5588F930" w14:textId="40CC192B"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7B114D93" w14:textId="77777777" w:rsidR="00A740E7" w:rsidRPr="004E3CAB" w:rsidRDefault="00A740E7" w:rsidP="00271977">
      <w:pPr>
        <w:rPr>
          <w:rFonts w:ascii="標楷體" w:eastAsia="標楷體" w:hAnsi="標楷體"/>
        </w:rPr>
      </w:pPr>
    </w:p>
    <w:p w14:paraId="61D9EAF3" w14:textId="14144908" w:rsidR="00A740E7" w:rsidRDefault="00A740E7" w:rsidP="00337B38">
      <w:pPr>
        <w:pStyle w:val="a"/>
        <w:rPr>
          <w:rFonts w:ascii="標楷體" w:hAnsi="標楷體"/>
        </w:rPr>
      </w:pPr>
      <w:r w:rsidRPr="004E3CAB">
        <w:rPr>
          <w:rFonts w:ascii="標楷體" w:hAnsi="標楷體" w:hint="eastAsia"/>
        </w:rPr>
        <w:t>UI畫面-查詢</w:t>
      </w:r>
    </w:p>
    <w:p w14:paraId="69427306" w14:textId="0B3FBB69" w:rsidR="004E2720" w:rsidRPr="004E2720" w:rsidRDefault="00FD4FCD" w:rsidP="004E2720">
      <w:r>
        <w:rPr>
          <w:noProof/>
        </w:rPr>
        <w:drawing>
          <wp:inline distT="0" distB="0" distL="0" distR="0" wp14:anchorId="41C5A57D" wp14:editId="14C8F809">
            <wp:extent cx="6479540" cy="1854200"/>
            <wp:effectExtent l="0" t="0" r="0" b="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854200"/>
                    </a:xfrm>
                    <a:prstGeom prst="rect">
                      <a:avLst/>
                    </a:prstGeom>
                  </pic:spPr>
                </pic:pic>
              </a:graphicData>
            </a:graphic>
          </wp:inline>
        </w:drawing>
      </w:r>
    </w:p>
    <w:p w14:paraId="1D0E4357" w14:textId="34D03956"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8FB3F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4E3CAB" w:rsidRDefault="00A740E7" w:rsidP="00271977">
            <w:pPr>
              <w:widowControl/>
              <w:rPr>
                <w:rFonts w:ascii="標楷體" w:eastAsia="標楷體" w:hAnsi="標楷體"/>
              </w:rPr>
            </w:pPr>
          </w:p>
        </w:tc>
      </w:tr>
      <w:tr w:rsidR="00A740E7" w:rsidRPr="004E3CAB"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B2FC4" w:rsidRPr="004E3CAB"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Other</w:t>
            </w:r>
          </w:p>
        </w:tc>
      </w:tr>
      <w:tr w:rsidR="00A740E7" w:rsidRPr="004E3CAB"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05BCAE1A" w14:textId="77777777" w:rsidR="00A740E7" w:rsidRPr="004E3CAB" w:rsidRDefault="00A740E7" w:rsidP="00271977">
      <w:pPr>
        <w:rPr>
          <w:rFonts w:ascii="標楷體" w:eastAsia="標楷體" w:hAnsi="標楷體"/>
        </w:rPr>
      </w:pPr>
    </w:p>
    <w:p w14:paraId="326FD85D"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07CC351D" w14:textId="1D7B0470" w:rsidR="00A740E7" w:rsidRPr="004E3CAB" w:rsidRDefault="00FD4FCD" w:rsidP="00271977">
      <w:pPr>
        <w:pStyle w:val="1text"/>
        <w:spacing w:before="0"/>
        <w:ind w:left="0"/>
        <w:rPr>
          <w:rFonts w:ascii="標楷體" w:hAnsi="標楷體"/>
        </w:rPr>
      </w:pPr>
      <w:r>
        <w:drawing>
          <wp:inline distT="0" distB="0" distL="0" distR="0" wp14:anchorId="53C19CB0" wp14:editId="3F0D516B">
            <wp:extent cx="6479540" cy="185674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856740"/>
                    </a:xfrm>
                    <a:prstGeom prst="rect">
                      <a:avLst/>
                    </a:prstGeom>
                  </pic:spPr>
                </pic:pic>
              </a:graphicData>
            </a:graphic>
          </wp:inline>
        </w:drawing>
      </w:r>
    </w:p>
    <w:p w14:paraId="401E5E6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EAEB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2C56C85C"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8512C65" w14:textId="5174A01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D20E74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25628D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8Log)]該[流水號(JcicZ448Log.Ukey)]資料是否存在</w:t>
            </w:r>
          </w:p>
          <w:p w14:paraId="6E68F4CD"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4B8447B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8Log.Ukey)]資料中[建檔日期時間(CreateDate)]最大的資料</w:t>
            </w:r>
          </w:p>
        </w:tc>
      </w:tr>
      <w:tr w:rsidR="00A740E7" w:rsidRPr="004E3CAB"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1BCE0" w14:textId="77777777" w:rsidR="00A740E7" w:rsidRPr="004E3CAB" w:rsidRDefault="00A740E7" w:rsidP="00337B38">
      <w:pPr>
        <w:pStyle w:val="a"/>
        <w:numPr>
          <w:ilvl w:val="0"/>
          <w:numId w:val="0"/>
        </w:numPr>
        <w:rPr>
          <w:rFonts w:ascii="標楷體" w:hAnsi="標楷體"/>
        </w:rPr>
      </w:pPr>
    </w:p>
    <w:p w14:paraId="51D7A827"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4E3CAB" w:rsidRDefault="00A740E7" w:rsidP="00271977">
            <w:pPr>
              <w:widowControl/>
              <w:rPr>
                <w:rFonts w:ascii="標楷體" w:eastAsia="標楷體" w:hAnsi="標楷體"/>
              </w:rPr>
            </w:pPr>
          </w:p>
        </w:tc>
      </w:tr>
      <w:tr w:rsidR="00A740E7" w:rsidRPr="004E3CAB"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B2FC4" w:rsidRPr="004E3CAB"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Other</w:t>
            </w:r>
          </w:p>
        </w:tc>
      </w:tr>
      <w:tr w:rsidR="00A740E7" w:rsidRPr="004E3CAB"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1FB4CC2A" w14:textId="77777777" w:rsidR="00774AC5" w:rsidRPr="004E3CAB" w:rsidRDefault="00774AC5" w:rsidP="00774AC5">
      <w:pPr>
        <w:pStyle w:val="42"/>
        <w:spacing w:after="72"/>
        <w:ind w:left="1133"/>
        <w:rPr>
          <w:rFonts w:ascii="標楷體" w:hAnsi="標楷體" w:cs="Times New Roman"/>
          <w:kern w:val="2"/>
          <w:sz w:val="26"/>
          <w:szCs w:val="24"/>
        </w:rPr>
      </w:pPr>
    </w:p>
    <w:p w14:paraId="7609260B"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58057C70"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328A613D" w14:textId="77777777" w:rsidR="00A740E7" w:rsidRPr="004E3CAB" w:rsidRDefault="00A740E7" w:rsidP="00271977">
      <w:pPr>
        <w:rPr>
          <w:rFonts w:ascii="標楷體" w:eastAsia="標楷體" w:hAnsi="標楷體"/>
        </w:rPr>
      </w:pPr>
    </w:p>
    <w:p w14:paraId="01C1348F" w14:textId="77777777" w:rsidR="00A740E7" w:rsidRPr="004E3CAB" w:rsidRDefault="00A740E7" w:rsidP="00271977">
      <w:pPr>
        <w:rPr>
          <w:rFonts w:ascii="標楷體" w:eastAsia="標楷體" w:hAnsi="標楷體"/>
        </w:rPr>
      </w:pPr>
    </w:p>
    <w:p w14:paraId="7702C0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FA10BBB" w14:textId="7DB0555A" w:rsidR="00E24265" w:rsidRPr="004E3CAB" w:rsidRDefault="00E24265" w:rsidP="00271977">
      <w:pPr>
        <w:pStyle w:val="3"/>
        <w:numPr>
          <w:ilvl w:val="2"/>
          <w:numId w:val="78"/>
        </w:numPr>
        <w:spacing w:before="0"/>
        <w:rPr>
          <w:rFonts w:ascii="標楷體" w:hAnsi="標楷體"/>
        </w:rPr>
      </w:pPr>
      <w:bookmarkStart w:id="164" w:name="_Toc90482828"/>
      <w:bookmarkStart w:id="165" w:name="_Toc90489821"/>
      <w:r w:rsidRPr="004E3CAB">
        <w:rPr>
          <w:rFonts w:ascii="標楷體" w:hAnsi="標楷體"/>
        </w:rPr>
        <w:t>L</w:t>
      </w:r>
      <w:r w:rsidRPr="004E3CAB">
        <w:rPr>
          <w:rFonts w:ascii="標楷體" w:hAnsi="標楷體" w:hint="eastAsia"/>
        </w:rPr>
        <w:t>8329</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0</w:t>
      </w:r>
      <w:r w:rsidR="00A740E7" w:rsidRPr="004E3CAB">
        <w:rPr>
          <w:rFonts w:ascii="標楷體" w:hAnsi="標楷體" w:hint="eastAsia"/>
        </w:rPr>
        <w:t>)前置調解債務人繳款資料</w:t>
      </w:r>
      <w:bookmarkEnd w:id="164"/>
      <w:bookmarkEnd w:id="165"/>
    </w:p>
    <w:p w14:paraId="204BD52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7259B24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124BB3C"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債務人繳款資料(JcicZ450)]</w:t>
            </w:r>
          </w:p>
          <w:p w14:paraId="492FA83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4552165"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繳款資料</w:t>
            </w:r>
          </w:p>
          <w:p w14:paraId="10EEEA40"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繳款資料</w:t>
            </w:r>
          </w:p>
          <w:p w14:paraId="389D4276"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繳款資料</w:t>
            </w:r>
          </w:p>
          <w:p w14:paraId="040B7EF7"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繳款資料</w:t>
            </w:r>
          </w:p>
        </w:tc>
      </w:tr>
      <w:tr w:rsidR="00A740E7" w:rsidRPr="004E3CAB"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4E3CAB" w:rsidRDefault="00A740E7" w:rsidP="00271977">
            <w:pPr>
              <w:rPr>
                <w:rFonts w:ascii="標楷體" w:eastAsia="標楷體" w:hAnsi="標楷體"/>
              </w:rPr>
            </w:pPr>
          </w:p>
        </w:tc>
      </w:tr>
      <w:tr w:rsidR="00A740E7" w:rsidRPr="004E3CAB"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4E3CAB" w:rsidRDefault="00A740E7" w:rsidP="00271977">
            <w:pPr>
              <w:rPr>
                <w:rFonts w:ascii="標楷體" w:eastAsia="標楷體" w:hAnsi="標楷體"/>
              </w:rPr>
            </w:pPr>
          </w:p>
        </w:tc>
      </w:tr>
      <w:tr w:rsidR="00A740E7" w:rsidRPr="004E3CAB"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4E3CAB" w:rsidRDefault="00A740E7" w:rsidP="00271977">
            <w:pPr>
              <w:rPr>
                <w:rFonts w:ascii="標楷體" w:eastAsia="標楷體" w:hAnsi="標楷體"/>
              </w:rPr>
            </w:pPr>
          </w:p>
        </w:tc>
      </w:tr>
      <w:tr w:rsidR="00A740E7" w:rsidRPr="004E3CAB"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740E7" w:rsidRPr="004E3CAB"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9</w:t>
            </w:r>
          </w:p>
        </w:tc>
      </w:tr>
    </w:tbl>
    <w:p w14:paraId="4D2BCE08" w14:textId="77777777" w:rsidR="00A740E7" w:rsidRPr="004E3CAB" w:rsidRDefault="00A740E7" w:rsidP="00271977">
      <w:pPr>
        <w:rPr>
          <w:rFonts w:ascii="標楷體" w:eastAsia="標楷體" w:hAnsi="標楷體"/>
        </w:rPr>
      </w:pPr>
    </w:p>
    <w:p w14:paraId="248BDBDB" w14:textId="180BF902"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4E3CAB" w:rsidRDefault="00DB27A5"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B27A5" w:rsidRPr="004E3CAB"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DB27A5" w:rsidRDefault="00DB27A5"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4E3CAB" w:rsidRDefault="00DB27A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結案通知資料</w:t>
            </w:r>
          </w:p>
        </w:tc>
      </w:tr>
      <w:tr w:rsidR="00DB27A5" w:rsidRPr="004E3CAB"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4E3CAB" w:rsidRDefault="00DB27A5" w:rsidP="00261E45">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4E3CAB" w:rsidRDefault="00DB27A5"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金融機構無擔保債務協議資料</w:t>
            </w:r>
          </w:p>
        </w:tc>
      </w:tr>
    </w:tbl>
    <w:p w14:paraId="06DFA501"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4CC9CD16" w14:textId="214E1071" w:rsidR="00A740E7" w:rsidRPr="004E3CAB" w:rsidRDefault="00757DCD" w:rsidP="00271977">
      <w:pPr>
        <w:pStyle w:val="1text"/>
        <w:spacing w:before="0"/>
        <w:ind w:left="0"/>
        <w:rPr>
          <w:rFonts w:ascii="標楷體" w:hAnsi="標楷體"/>
          <w:lang w:eastAsia="zh-CN"/>
        </w:rPr>
      </w:pPr>
      <w:r>
        <w:drawing>
          <wp:inline distT="0" distB="0" distL="0" distR="0" wp14:anchorId="2C9C7722" wp14:editId="50D4A00D">
            <wp:extent cx="6479540" cy="196215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62150"/>
                    </a:xfrm>
                    <a:prstGeom prst="rect">
                      <a:avLst/>
                    </a:prstGeom>
                  </pic:spPr>
                </pic:pic>
              </a:graphicData>
            </a:graphic>
          </wp:inline>
        </w:drawing>
      </w:r>
    </w:p>
    <w:p w14:paraId="74CDA7E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369BE12"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AADAD20" w14:textId="734BAFEA"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3D796BE" w14:textId="13D369C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w:t>
            </w:r>
            <w:r w:rsidR="00F802CE" w:rsidRPr="004E3CAB">
              <w:rPr>
                <w:rFonts w:ascii="標楷體" w:eastAsia="標楷體" w:hAnsi="標楷體" w:hint="eastAsia"/>
              </w:rPr>
              <w:t>:</w:t>
            </w:r>
          </w:p>
          <w:p w14:paraId="20BEC301" w14:textId="3BA96761"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IDN+報送單位代號+調解申請日+受理調解機構代號」未曾報送(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514BB7E2" w14:textId="3FB3DEC3" w:rsidR="00A740E7" w:rsidRPr="004E3CAB" w:rsidRDefault="00A740E7" w:rsidP="00162A59">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00162A59">
              <w:rPr>
                <w:rFonts w:ascii="標楷體" w:eastAsia="SimSun" w:hAnsi="標楷體" w:cs="新細明體" w:hint="eastAsia"/>
              </w:rPr>
              <w:t>,</w:t>
            </w:r>
            <w:r w:rsidR="00735DEA" w:rsidRPr="004E3CAB">
              <w:rPr>
                <w:rFonts w:ascii="標楷體" w:eastAsia="標楷體" w:hAnsi="標楷體" w:hint="eastAsia"/>
              </w:rPr>
              <w:t>檢核其</w:t>
            </w:r>
            <w:r w:rsidR="00735DEA" w:rsidRPr="004E3CAB">
              <w:rPr>
                <w:rFonts w:ascii="標楷體" w:eastAsia="標楷體" w:hAnsi="標楷體" w:cs="新細明體" w:hint="eastAsia"/>
              </w:rPr>
              <w:t>[交易代碼(JcicZ</w:t>
            </w:r>
            <w:r w:rsidR="00735DEA" w:rsidRPr="004E3CAB">
              <w:rPr>
                <w:rFonts w:ascii="標楷體" w:eastAsia="標楷體" w:hAnsi="標楷體" w:cs="新細明體"/>
              </w:rPr>
              <w:t>4</w:t>
            </w:r>
            <w:r w:rsidR="00735DEA" w:rsidRPr="004E3CAB">
              <w:rPr>
                <w:rFonts w:ascii="標楷體" w:eastAsia="標楷體" w:hAnsi="標楷體" w:cs="新細明體" w:hint="eastAsia"/>
              </w:rPr>
              <w:t>47.TranKey)]，若[交易代碼(JcicZ</w:t>
            </w:r>
            <w:r w:rsidR="00735DEA" w:rsidRPr="004E3CAB">
              <w:rPr>
                <w:rFonts w:ascii="標楷體" w:eastAsia="標楷體" w:hAnsi="標楷體" w:cs="新細明體"/>
              </w:rPr>
              <w:t>4</w:t>
            </w:r>
            <w:r w:rsidR="00735DEA" w:rsidRPr="004E3CAB">
              <w:rPr>
                <w:rFonts w:ascii="標楷體" w:eastAsia="標楷體" w:hAnsi="標楷體" w:cs="新細明體" w:hint="eastAsia"/>
              </w:rPr>
              <w:t>47.TranKey)]等於"D.刪除"</w:t>
            </w:r>
            <w:r w:rsidR="00735DEA" w:rsidRPr="004E3CAB">
              <w:rPr>
                <w:rFonts w:ascii="標楷體" w:eastAsia="標楷體" w:hAnsi="標楷體" w:hint="eastAsia"/>
              </w:rPr>
              <w:t>者顯示錯誤訊息</w:t>
            </w:r>
            <w:r w:rsidR="00735DEA" w:rsidRPr="004E3CAB">
              <w:rPr>
                <w:rFonts w:ascii="標楷體" w:eastAsia="標楷體" w:hAnsi="標楷體"/>
              </w:rPr>
              <w:t>"</w:t>
            </w:r>
            <w:r w:rsidR="00735DEA" w:rsidRPr="004E3CAB">
              <w:rPr>
                <w:rFonts w:ascii="標楷體" w:eastAsia="標楷體" w:hAnsi="標楷體" w:hint="eastAsia"/>
              </w:rPr>
              <w:t>E000</w:t>
            </w:r>
            <w:r w:rsidR="00735DEA" w:rsidRPr="004E3CAB">
              <w:rPr>
                <w:rFonts w:ascii="標楷體" w:eastAsia="標楷體" w:hAnsi="標楷體"/>
              </w:rPr>
              <w:t>5</w:t>
            </w:r>
            <w:r w:rsidR="00735DEA" w:rsidRPr="004E3CAB">
              <w:rPr>
                <w:rFonts w:ascii="標楷體" w:eastAsia="標楷體" w:hAnsi="標楷體" w:hint="eastAsia"/>
              </w:rPr>
              <w:t>:新增資料時，發生錯誤(「IDN+報送單位代號+調解申請日+受理調解機構代號」未曾報送(447)前置調解金融機構無擔保債務協議資料.)</w:t>
            </w:r>
            <w:r w:rsidR="00735DEA" w:rsidRPr="004E3CAB">
              <w:rPr>
                <w:rFonts w:ascii="標楷體" w:eastAsia="標楷體" w:hAnsi="標楷體"/>
              </w:rPr>
              <w:t>"</w:t>
            </w:r>
          </w:p>
          <w:p w14:paraId="2D150268" w14:textId="5B0AD222" w:rsidR="00A740E7" w:rsidRPr="004E3CAB" w:rsidRDefault="00757DCD"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1A0A1ADD" w14:textId="7B99CC47"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w:t>
            </w:r>
            <w:r w:rsidRPr="004E3CAB">
              <w:rPr>
                <w:rFonts w:ascii="標楷體" w:eastAsia="標楷體" w:hAnsi="標楷體" w:hint="eastAsia"/>
              </w:rPr>
              <w:t>累計繳款金額</w:t>
            </w:r>
            <w:r w:rsidR="00735DEA" w:rsidRPr="004E3CAB">
              <w:rPr>
                <w:rFonts w:ascii="標楷體" w:eastAsia="標楷體" w:hAnsi="標楷體" w:hint="eastAsia"/>
              </w:rPr>
              <w:t>]</w:t>
            </w:r>
            <w:r w:rsidRPr="004E3CAB">
              <w:rPr>
                <w:rFonts w:ascii="標楷體" w:eastAsia="標楷體" w:hAnsi="標楷體" w:hint="eastAsia"/>
              </w:rPr>
              <w:t>不等於該ID</w:t>
            </w:r>
            <w:r w:rsidR="00162A59" w:rsidRPr="004E3CAB">
              <w:rPr>
                <w:rFonts w:ascii="標楷體" w:eastAsia="標楷體" w:hAnsi="標楷體" w:hint="eastAsia"/>
              </w:rPr>
              <w:t>N</w:t>
            </w:r>
            <w:r w:rsidRPr="004E3CAB">
              <w:rPr>
                <w:rFonts w:ascii="標楷體" w:eastAsia="標楷體" w:hAnsi="標楷體" w:hint="eastAsia"/>
              </w:rPr>
              <w:t>所有已報送之</w:t>
            </w:r>
            <w:r w:rsidR="00735DEA" w:rsidRPr="004E3CAB">
              <w:rPr>
                <w:rFonts w:ascii="標楷體" w:eastAsia="標楷體" w:hAnsi="標楷體" w:hint="eastAsia"/>
              </w:rPr>
              <w:t>[本次繳款金額</w:t>
            </w:r>
            <w:r w:rsidR="00735DEA" w:rsidRPr="004E3CAB">
              <w:rPr>
                <w:rFonts w:ascii="標楷體" w:eastAsia="標楷體" w:hAnsi="標楷體"/>
              </w:rPr>
              <w:t>]</w:t>
            </w:r>
            <w:r w:rsidR="00735DEA" w:rsidRPr="004E3CAB">
              <w:rPr>
                <w:rFonts w:ascii="標楷體" w:eastAsia="標楷體" w:hAnsi="標楷體" w:hint="eastAsia"/>
              </w:rPr>
              <w:t>合計</w:t>
            </w:r>
            <w:r w:rsidRPr="004E3CAB">
              <w:rPr>
                <w:rFonts w:ascii="標楷體" w:eastAsia="標楷體" w:hAnsi="標楷體" w:hint="eastAsia"/>
              </w:rPr>
              <w:t>(含今日).)</w:t>
            </w:r>
            <w:r w:rsidR="002A01F8" w:rsidRPr="004E3CAB">
              <w:rPr>
                <w:rFonts w:ascii="標楷體" w:eastAsia="標楷體" w:hAnsi="標楷體"/>
              </w:rPr>
              <w:t>"</w:t>
            </w:r>
          </w:p>
          <w:p w14:paraId="10B543EA" w14:textId="54BD9709"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累計繳款金額]不等於該</w:t>
            </w:r>
            <w:r w:rsidR="00162A59">
              <w:rPr>
                <w:rFonts w:ascii="標楷體" w:eastAsia="標楷體" w:hAnsi="標楷體" w:hint="eastAsia"/>
              </w:rPr>
              <w:t>IDN</w:t>
            </w:r>
            <w:r w:rsidR="00735DEA" w:rsidRPr="004E3CAB">
              <w:rPr>
                <w:rFonts w:ascii="標楷體" w:eastAsia="標楷體" w:hAnsi="標楷體" w:hint="eastAsia"/>
              </w:rPr>
              <w:t>所有已報送之[本次繳款金額</w:t>
            </w:r>
            <w:r w:rsidR="00735DEA" w:rsidRPr="004E3CAB">
              <w:rPr>
                <w:rFonts w:ascii="標楷體" w:eastAsia="標楷體" w:hAnsi="標楷體"/>
              </w:rPr>
              <w:t>]</w:t>
            </w:r>
            <w:r w:rsidR="00735DEA" w:rsidRPr="004E3CAB">
              <w:rPr>
                <w:rFonts w:ascii="標楷體" w:eastAsia="標楷體" w:hAnsi="標楷體" w:hint="eastAsia"/>
              </w:rPr>
              <w:t>合計(含今日).</w:t>
            </w:r>
            <w:r w:rsidRPr="004E3CAB">
              <w:rPr>
                <w:rFonts w:ascii="標楷體" w:eastAsia="標楷體" w:hAnsi="標楷體" w:hint="eastAsia"/>
              </w:rPr>
              <w:t>)</w:t>
            </w:r>
            <w:r w:rsidR="002A01F8" w:rsidRPr="004E3CAB">
              <w:rPr>
                <w:rFonts w:ascii="標楷體" w:eastAsia="標楷體" w:hAnsi="標楷體"/>
              </w:rPr>
              <w:t>"</w:t>
            </w:r>
          </w:p>
          <w:p w14:paraId="14FB2142" w14:textId="2B6DA073" w:rsidR="00A740E7" w:rsidRPr="004E3CAB" w:rsidRDefault="00757DCD"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01378BC4"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F986D0" w14:textId="287724E2" w:rsidR="00A740E7" w:rsidRPr="004E3CAB" w:rsidRDefault="00757DCD"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債務人繳款資料</w:t>
            </w:r>
          </w:p>
        </w:tc>
      </w:tr>
      <w:tr w:rsidR="00A740E7" w:rsidRPr="004E3CAB"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55834C"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4E3CAB" w:rsidRDefault="00A740E7" w:rsidP="00271977">
            <w:pPr>
              <w:widowControl/>
              <w:rPr>
                <w:rFonts w:ascii="標楷體" w:eastAsia="標楷體" w:hAnsi="標楷體"/>
              </w:rPr>
            </w:pPr>
          </w:p>
        </w:tc>
      </w:tr>
      <w:tr w:rsidR="00A740E7" w:rsidRPr="004E3CAB"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126017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5F70A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D74834" w:rsidRPr="004E3CAB"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648C688" w14:textId="23832B7A"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50F51E01" w14:textId="5E86BD77"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AC6E7B2" w14:textId="4F2D1CD6"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50</w:t>
            </w:r>
            <w:r w:rsidRPr="004E3CAB">
              <w:rPr>
                <w:rFonts w:ascii="標楷體" w:eastAsia="標楷體" w:hAnsi="標楷體"/>
              </w:rPr>
              <w:t>.SubmitKey</w:t>
            </w:r>
          </w:p>
        </w:tc>
      </w:tr>
      <w:tr w:rsidR="0033265C" w:rsidRPr="004E3CAB"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A73782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D50E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A97C7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24D45E7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2398993" w14:textId="1CBDDA37"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CB4807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B16E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8ED29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4E3CAB" w:rsidRDefault="00A740E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日期，檢核條件:</w:t>
            </w:r>
          </w:p>
          <w:p w14:paraId="57841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A6AA43" w14:textId="147B5D5D"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C35D73" w14:textId="77777777" w:rsidR="00757DCD" w:rsidRPr="0095528A" w:rsidRDefault="00757DCD" w:rsidP="00757DCD">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14DE775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2D2C4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Prin</w:t>
            </w:r>
          </w:p>
        </w:tc>
      </w:tr>
      <w:tr w:rsidR="00A740E7" w:rsidRPr="004E3CAB"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4476B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Other</w:t>
            </w:r>
          </w:p>
        </w:tc>
      </w:tr>
      <w:tr w:rsidR="00A740E7" w:rsidRPr="004E3CAB"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4047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OwnPercentage</w:t>
            </w:r>
          </w:p>
        </w:tc>
      </w:tr>
      <w:tr w:rsidR="00A740E7" w:rsidRPr="004E3CAB"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AcQuitAmt</w:t>
            </w:r>
          </w:p>
          <w:p w14:paraId="2695D356"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A3AA1F3" w14:textId="0DB0BC8A" w:rsidR="00A740E7" w:rsidRPr="004E3CAB" w:rsidRDefault="00A740E7"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1663DD4B" w14:textId="77777777" w:rsidR="00A740E7" w:rsidRPr="004E3CAB" w:rsidRDefault="00A740E7" w:rsidP="00E11E89">
            <w:pPr>
              <w:ind w:left="240" w:hangingChars="100" w:hanging="240"/>
              <w:rPr>
                <w:rFonts w:ascii="標楷體" w:eastAsia="標楷體" w:hAnsi="標楷體"/>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4E3CAB" w:rsidRDefault="00A740E7" w:rsidP="00E11E89">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9745CEF" w14:textId="77777777" w:rsidR="00A740E7" w:rsidRPr="004E3CAB" w:rsidRDefault="00A740E7" w:rsidP="00E11E89">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E0A9A" w14:textId="77777777" w:rsidR="00A740E7" w:rsidRPr="004E3CAB" w:rsidRDefault="00A740E7" w:rsidP="00E11E89">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897E40" w14:textId="77777777" w:rsidR="00A740E7" w:rsidRPr="004E3CAB" w:rsidRDefault="00A740E7" w:rsidP="00E11E89">
            <w:pPr>
              <w:ind w:left="240" w:hangingChars="100" w:hanging="240"/>
              <w:jc w:val="both"/>
              <w:rPr>
                <w:rFonts w:ascii="標楷體" w:eastAsia="標楷體" w:hAnsi="標楷體"/>
              </w:rPr>
            </w:pPr>
            <w:r w:rsidRPr="004E3CAB">
              <w:rPr>
                <w:rFonts w:ascii="標楷體" w:eastAsia="標楷體" w:hAnsi="標楷體" w:hint="eastAsia"/>
                <w:color w:val="000000"/>
              </w:rPr>
              <w:t>2.JcicZ450.AcQuitAmt</w:t>
            </w:r>
          </w:p>
        </w:tc>
      </w:tr>
      <w:tr w:rsidR="00A740E7" w:rsidRPr="004E3CAB"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0002DCAD" w14:textId="245A2AA3"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7372C184"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476E50E" w14:textId="16FD7449" w:rsidR="00A740E7" w:rsidRPr="004E3CAB" w:rsidRDefault="00521FF8" w:rsidP="00271977">
      <w:pPr>
        <w:rPr>
          <w:rFonts w:ascii="標楷體" w:eastAsia="標楷體" w:hAnsi="標楷體"/>
          <w:lang w:eastAsia="zh-CN"/>
        </w:rPr>
      </w:pPr>
      <w:r>
        <w:rPr>
          <w:noProof/>
        </w:rPr>
        <w:drawing>
          <wp:inline distT="0" distB="0" distL="0" distR="0" wp14:anchorId="6ACD35EF" wp14:editId="39F2C04F">
            <wp:extent cx="6479540" cy="19354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5796B391"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4BE9941"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F0A3ECE" w14:textId="358F0C94"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47187021" w14:textId="7720F49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F926F3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C25B69" w14:textId="4E2A9E05"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5E39CCB2" w14:textId="2AA9900F"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69A03ECC" w14:textId="4B3AB360" w:rsidR="003169EF" w:rsidRPr="004E3CAB" w:rsidRDefault="003169EF" w:rsidP="003169EF">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未曾報送(447)前置調解金融機構無擔保債務協議資料.)</w:t>
            </w:r>
            <w:r w:rsidRPr="004E3CAB">
              <w:rPr>
                <w:rFonts w:ascii="標楷體" w:eastAsia="標楷體" w:hAnsi="標楷體"/>
              </w:rPr>
              <w:t>"</w:t>
            </w:r>
          </w:p>
          <w:p w14:paraId="3CFDBBD4" w14:textId="32F2FB1E"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檢核其</w:t>
            </w:r>
            <w:r w:rsidRPr="004E3CAB">
              <w:rPr>
                <w:rFonts w:ascii="標楷體" w:eastAsia="標楷體" w:hAnsi="標楷體" w:cs="新細明體" w:hint="eastAsia"/>
              </w:rPr>
              <w:t>[交易代碼(JcicZ</w:t>
            </w:r>
            <w:r w:rsidRPr="004E3CAB">
              <w:rPr>
                <w:rFonts w:ascii="標楷體" w:eastAsia="標楷體" w:hAnsi="標楷體" w:cs="新細明體"/>
              </w:rPr>
              <w:t>4</w:t>
            </w:r>
            <w:r w:rsidRPr="004E3CAB">
              <w:rPr>
                <w:rFonts w:ascii="標楷體" w:eastAsia="標楷體" w:hAnsi="標楷體" w:cs="新細明體" w:hint="eastAsia"/>
              </w:rPr>
              <w:t>47.TranKey)]，若[交易代碼(JcicZ</w:t>
            </w:r>
            <w:r w:rsidRPr="004E3CAB">
              <w:rPr>
                <w:rFonts w:ascii="標楷體" w:eastAsia="標楷體" w:hAnsi="標楷體" w:cs="新細明體"/>
              </w:rPr>
              <w:t>4</w:t>
            </w:r>
            <w:r w:rsidRPr="004E3CAB">
              <w:rPr>
                <w:rFonts w:ascii="標楷體" w:eastAsia="標楷體" w:hAnsi="標楷體" w:cs="新細明體" w:hint="eastAsia"/>
              </w:rPr>
              <w:t>47.TranKey)]等於"D.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未曾報送(447)前置調解金融機構無擔保債務協議資料.)</w:t>
            </w:r>
            <w:r w:rsidRPr="004E3CAB">
              <w:rPr>
                <w:rFonts w:ascii="標楷體" w:eastAsia="標楷體" w:hAnsi="標楷體"/>
              </w:rPr>
              <w:t>"</w:t>
            </w:r>
          </w:p>
          <w:p w14:paraId="6A6EA4C0" w14:textId="722D00EB" w:rsidR="00A740E7" w:rsidRPr="004E3CAB" w:rsidRDefault="003169EF"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31B33CA8" w14:textId="5CB9DCF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w:t>
            </w:r>
            <w:r w:rsidR="00162A59">
              <w:rPr>
                <w:rFonts w:ascii="標楷體" w:eastAsia="標楷體" w:hAnsi="標楷體" w:hint="eastAsia"/>
              </w:rPr>
              <w:t>IDN</w:t>
            </w:r>
            <w:r w:rsidR="003169EF" w:rsidRPr="004E3CAB">
              <w:rPr>
                <w:rFonts w:ascii="標楷體" w:eastAsia="標楷體" w:hAnsi="標楷體" w:hint="eastAsia"/>
              </w:rPr>
              <w:t>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442AC9E1" w14:textId="23EF941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w:t>
            </w:r>
            <w:r w:rsidR="00162A59">
              <w:rPr>
                <w:rFonts w:ascii="標楷體" w:eastAsia="標楷體" w:hAnsi="標楷體" w:hint="eastAsia"/>
              </w:rPr>
              <w:t>IDN</w:t>
            </w:r>
            <w:r w:rsidR="003169EF" w:rsidRPr="004E3CAB">
              <w:rPr>
                <w:rFonts w:ascii="標楷體" w:eastAsia="標楷體" w:hAnsi="標楷體" w:hint="eastAsia"/>
              </w:rPr>
              <w:t>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388F963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7821E15" w14:textId="748A6BEC" w:rsidR="00A740E7" w:rsidRPr="004E3CAB" w:rsidRDefault="003169EF" w:rsidP="00271977">
            <w:pPr>
              <w:ind w:left="240" w:hangingChars="100" w:hanging="240"/>
              <w:rPr>
                <w:rFonts w:ascii="標楷體" w:eastAsia="標楷體" w:hAnsi="標楷體"/>
                <w:lang w:eastAsia="zh-HK"/>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債務人繳款資料</w:t>
            </w:r>
          </w:p>
        </w:tc>
      </w:tr>
      <w:tr w:rsidR="00A740E7" w:rsidRPr="004E3CAB"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E3B2C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4E3CAB" w:rsidRDefault="00A740E7" w:rsidP="00271977">
            <w:pPr>
              <w:widowControl/>
              <w:rPr>
                <w:rFonts w:ascii="標楷體" w:eastAsia="標楷體" w:hAnsi="標楷體"/>
              </w:rPr>
            </w:pPr>
          </w:p>
        </w:tc>
      </w:tr>
      <w:tr w:rsidR="00A740E7" w:rsidRPr="004E3CAB"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05A60E75"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887906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BB633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DAC7E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1DC00"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D74834" w:rsidRPr="004E3CAB"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51871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0.SubmitKey</w:t>
            </w:r>
          </w:p>
        </w:tc>
      </w:tr>
      <w:tr w:rsidR="0033265C" w:rsidRPr="004E3CAB"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61D8D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4794ABF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D953BDB" w14:textId="3ED2BC4A"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3B276D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A12D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5BA9FE"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2951D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Prin</w:t>
            </w:r>
          </w:p>
        </w:tc>
      </w:tr>
      <w:tr w:rsidR="00A740E7" w:rsidRPr="004E3CAB"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8154D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43A040F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Other</w:t>
            </w:r>
          </w:p>
        </w:tc>
      </w:tr>
      <w:tr w:rsidR="00A740E7" w:rsidRPr="004E3CAB"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62F1FC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8E28BA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OwnPercentage</w:t>
            </w:r>
          </w:p>
        </w:tc>
      </w:tr>
      <w:tr w:rsidR="00E11E89" w:rsidRPr="004E3CAB"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4E3CAB"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AcQuitAmt</w:t>
            </w:r>
          </w:p>
          <w:p w14:paraId="3BFA4C4F"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C4E37DD" w14:textId="77777777" w:rsidR="00E11E89" w:rsidRPr="004E3CAB" w:rsidRDefault="00E11E89" w:rsidP="00E11E89">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0E085652" w14:textId="2FC1BF80" w:rsidR="00E11E89" w:rsidRPr="004E3CAB" w:rsidRDefault="00E11E89" w:rsidP="00E11E89">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4E3CAB" w:rsidRDefault="00E11E89" w:rsidP="00E11E89">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4E3CAB" w:rsidRDefault="00E11E89" w:rsidP="00E11E89">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4E3CAB" w:rsidRDefault="00E11E89" w:rsidP="00E11E8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C1A29" w14:textId="3AFDCDDB" w:rsidR="00E11E89" w:rsidRPr="004E3CAB" w:rsidRDefault="00E11E89" w:rsidP="00E11E89">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p>
          <w:p w14:paraId="44C46B6A" w14:textId="77777777" w:rsidR="00E11E89" w:rsidRPr="004E3CAB" w:rsidRDefault="00E11E89" w:rsidP="00E11E8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599727" w14:textId="77777777" w:rsidR="00E11E89" w:rsidRPr="004E3CAB" w:rsidRDefault="00E11E89" w:rsidP="00E11E8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E087E40" w14:textId="77777777" w:rsidR="00E11E89" w:rsidRPr="004E3CAB" w:rsidRDefault="00E11E89" w:rsidP="00E11E89">
            <w:pPr>
              <w:ind w:left="240" w:hangingChars="100" w:hanging="240"/>
              <w:rPr>
                <w:rFonts w:ascii="標楷體" w:eastAsia="標楷體" w:hAnsi="標楷體"/>
              </w:rPr>
            </w:pPr>
            <w:r w:rsidRPr="004E3CAB">
              <w:rPr>
                <w:rFonts w:ascii="標楷體" w:eastAsia="標楷體" w:hAnsi="標楷體" w:hint="eastAsia"/>
                <w:color w:val="000000"/>
              </w:rPr>
              <w:t>3.JcicZ450.AcQuitAmt</w:t>
            </w:r>
          </w:p>
        </w:tc>
      </w:tr>
      <w:tr w:rsidR="00A740E7" w:rsidRPr="004E3CAB"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2428C97A" w14:textId="14C70578"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0ABC8E60" w14:textId="77777777" w:rsidR="00A740E7" w:rsidRPr="004E3CAB" w:rsidRDefault="00A740E7" w:rsidP="00271977">
      <w:pPr>
        <w:rPr>
          <w:rFonts w:ascii="標楷體" w:eastAsia="標楷體" w:hAnsi="標楷體"/>
        </w:rPr>
      </w:pPr>
    </w:p>
    <w:p w14:paraId="7EAE9DE3" w14:textId="680FD971" w:rsidR="00A740E7" w:rsidRDefault="00A740E7" w:rsidP="00337B38">
      <w:pPr>
        <w:pStyle w:val="a"/>
        <w:rPr>
          <w:rFonts w:ascii="標楷體" w:hAnsi="標楷體"/>
        </w:rPr>
      </w:pPr>
      <w:r w:rsidRPr="004E3CAB">
        <w:rPr>
          <w:rFonts w:ascii="標楷體" w:hAnsi="標楷體" w:hint="eastAsia"/>
        </w:rPr>
        <w:t>UI畫面-查詢</w:t>
      </w:r>
    </w:p>
    <w:p w14:paraId="4315BD6F" w14:textId="438C16F5" w:rsidR="00350004" w:rsidRPr="00350004" w:rsidRDefault="00521FF8" w:rsidP="00350004">
      <w:r>
        <w:rPr>
          <w:noProof/>
        </w:rPr>
        <w:drawing>
          <wp:inline distT="0" distB="0" distL="0" distR="0" wp14:anchorId="29A6BDED" wp14:editId="14BF08A6">
            <wp:extent cx="6479540" cy="192595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1925955"/>
                    </a:xfrm>
                    <a:prstGeom prst="rect">
                      <a:avLst/>
                    </a:prstGeom>
                  </pic:spPr>
                </pic:pic>
              </a:graphicData>
            </a:graphic>
          </wp:inline>
        </w:drawing>
      </w:r>
    </w:p>
    <w:p w14:paraId="78487CB6" w14:textId="4FDF1A28"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CF98B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4E3CAB" w:rsidRDefault="00A740E7" w:rsidP="00271977">
            <w:pPr>
              <w:widowControl/>
              <w:rPr>
                <w:rFonts w:ascii="標楷體" w:eastAsia="標楷體" w:hAnsi="標楷體"/>
              </w:rPr>
            </w:pPr>
          </w:p>
        </w:tc>
      </w:tr>
      <w:tr w:rsidR="00A740E7" w:rsidRPr="004E3CAB"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D74834" w:rsidRPr="004E3CAB"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41E824BE" w14:textId="77777777" w:rsidR="00A740E7" w:rsidRPr="004E3CAB" w:rsidRDefault="00A740E7" w:rsidP="00271977">
      <w:pPr>
        <w:rPr>
          <w:rFonts w:ascii="標楷體" w:eastAsia="標楷體" w:hAnsi="標楷體"/>
        </w:rPr>
      </w:pPr>
    </w:p>
    <w:p w14:paraId="01D65AA7"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1760730A" w14:textId="16D4A835" w:rsidR="00A740E7" w:rsidRPr="004E3CAB" w:rsidRDefault="00521FF8" w:rsidP="00271977">
      <w:pPr>
        <w:pStyle w:val="1text"/>
        <w:spacing w:before="0"/>
        <w:ind w:left="0"/>
        <w:rPr>
          <w:rFonts w:ascii="標楷體" w:hAnsi="標楷體"/>
        </w:rPr>
      </w:pPr>
      <w:r>
        <w:drawing>
          <wp:inline distT="0" distB="0" distL="0" distR="0" wp14:anchorId="0010116C" wp14:editId="5254D8D3">
            <wp:extent cx="6479540" cy="19253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925320"/>
                    </a:xfrm>
                    <a:prstGeom prst="rect">
                      <a:avLst/>
                    </a:prstGeom>
                  </pic:spPr>
                </pic:pic>
              </a:graphicData>
            </a:graphic>
          </wp:inline>
        </w:drawing>
      </w:r>
    </w:p>
    <w:p w14:paraId="6A2A0D37"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D89F5E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0AA5595"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51A232B5" w14:textId="00CA03E0"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80341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F5AB37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0Log)]該[流水號(JcicZ450Log.Ukey)]資料是否存在</w:t>
            </w:r>
          </w:p>
          <w:p w14:paraId="25A2B72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6E599A2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0Log.Ukey)]資料中[建檔日期時間(CreateDate)]最大的資料</w:t>
            </w:r>
          </w:p>
        </w:tc>
      </w:tr>
      <w:tr w:rsidR="00A740E7" w:rsidRPr="004E3CAB"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C2AD60E" w14:textId="77777777" w:rsidR="00A740E7" w:rsidRPr="004E3CAB" w:rsidRDefault="00A740E7" w:rsidP="00337B38">
      <w:pPr>
        <w:pStyle w:val="a"/>
        <w:numPr>
          <w:ilvl w:val="0"/>
          <w:numId w:val="0"/>
        </w:numPr>
        <w:rPr>
          <w:rFonts w:ascii="標楷體" w:hAnsi="標楷體"/>
        </w:rPr>
      </w:pPr>
    </w:p>
    <w:p w14:paraId="4262C3CF"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4E3CAB" w:rsidRDefault="00A740E7" w:rsidP="00271977">
            <w:pPr>
              <w:widowControl/>
              <w:rPr>
                <w:rFonts w:ascii="標楷體" w:eastAsia="標楷體" w:hAnsi="標楷體"/>
              </w:rPr>
            </w:pPr>
          </w:p>
        </w:tc>
      </w:tr>
      <w:tr w:rsidR="00A740E7" w:rsidRPr="004E3CAB"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D74834" w:rsidRPr="004E3CAB"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561A7429" w14:textId="77777777" w:rsidR="00774AC5" w:rsidRPr="004E3CAB" w:rsidRDefault="00774AC5" w:rsidP="00774AC5">
      <w:pPr>
        <w:pStyle w:val="42"/>
        <w:spacing w:after="72"/>
        <w:ind w:left="1133"/>
        <w:rPr>
          <w:rFonts w:ascii="標楷體" w:hAnsi="標楷體" w:cs="Times New Roman"/>
          <w:kern w:val="2"/>
          <w:sz w:val="26"/>
          <w:szCs w:val="24"/>
        </w:rPr>
      </w:pPr>
    </w:p>
    <w:p w14:paraId="4FE719F7"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6FDC0719"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0A8169FD" w14:textId="77777777" w:rsidR="00A740E7" w:rsidRPr="004E3CAB" w:rsidRDefault="00A740E7" w:rsidP="00271977">
      <w:pPr>
        <w:rPr>
          <w:rFonts w:ascii="標楷體" w:eastAsia="標楷體" w:hAnsi="標楷體"/>
        </w:rPr>
      </w:pPr>
    </w:p>
    <w:p w14:paraId="21CBD1E6" w14:textId="77777777" w:rsidR="00A740E7" w:rsidRPr="004E3CAB" w:rsidRDefault="00A740E7" w:rsidP="00271977">
      <w:pPr>
        <w:rPr>
          <w:rFonts w:ascii="標楷體" w:eastAsia="標楷體" w:hAnsi="標楷體"/>
        </w:rPr>
      </w:pPr>
    </w:p>
    <w:p w14:paraId="1118E3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2EB753A" w14:textId="5177A6BB" w:rsidR="00E24265" w:rsidRPr="004E3CAB" w:rsidRDefault="00E24265" w:rsidP="00271977">
      <w:pPr>
        <w:pStyle w:val="3"/>
        <w:numPr>
          <w:ilvl w:val="2"/>
          <w:numId w:val="78"/>
        </w:numPr>
        <w:spacing w:before="0"/>
        <w:rPr>
          <w:rFonts w:ascii="標楷體" w:hAnsi="標楷體"/>
        </w:rPr>
      </w:pPr>
      <w:bookmarkStart w:id="166" w:name="_Toc90482829"/>
      <w:bookmarkStart w:id="167" w:name="_Toc90489822"/>
      <w:r w:rsidRPr="004E3CAB">
        <w:rPr>
          <w:rFonts w:ascii="標楷體" w:hAnsi="標楷體"/>
        </w:rPr>
        <w:t>L</w:t>
      </w:r>
      <w:r w:rsidRPr="004E3CAB">
        <w:rPr>
          <w:rFonts w:ascii="標楷體" w:hAnsi="標楷體" w:hint="eastAsia"/>
        </w:rPr>
        <w:t>8330</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1</w:t>
      </w:r>
      <w:r w:rsidR="00A740E7" w:rsidRPr="004E3CAB">
        <w:rPr>
          <w:rFonts w:ascii="標楷體" w:hAnsi="標楷體" w:hint="eastAsia"/>
        </w:rPr>
        <w:t>)前置調解延期繳款資料</w:t>
      </w:r>
      <w:bookmarkEnd w:id="166"/>
      <w:bookmarkEnd w:id="167"/>
    </w:p>
    <w:p w14:paraId="1DFCEBEB"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7806CB6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65A280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延期繳款資料(JcicZ451)]</w:t>
            </w:r>
          </w:p>
          <w:p w14:paraId="5BBEFE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923DF5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延期繳款資料</w:t>
            </w:r>
          </w:p>
          <w:p w14:paraId="003C823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延期繳款資料</w:t>
            </w:r>
          </w:p>
          <w:p w14:paraId="2C5C883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延期繳款資料</w:t>
            </w:r>
          </w:p>
          <w:p w14:paraId="74E29912"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延期繳款資料</w:t>
            </w:r>
          </w:p>
        </w:tc>
      </w:tr>
      <w:tr w:rsidR="00A740E7" w:rsidRPr="004E3CAB"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4E3CAB" w:rsidRDefault="00A740E7" w:rsidP="00271977">
            <w:pPr>
              <w:rPr>
                <w:rFonts w:ascii="標楷體" w:eastAsia="標楷體" w:hAnsi="標楷體"/>
              </w:rPr>
            </w:pPr>
          </w:p>
        </w:tc>
      </w:tr>
      <w:tr w:rsidR="00A740E7" w:rsidRPr="004E3CAB"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4E3CAB" w:rsidRDefault="00A740E7" w:rsidP="00271977">
            <w:pPr>
              <w:rPr>
                <w:rFonts w:ascii="標楷體" w:eastAsia="標楷體" w:hAnsi="標楷體"/>
              </w:rPr>
            </w:pPr>
          </w:p>
        </w:tc>
      </w:tr>
      <w:tr w:rsidR="00A740E7" w:rsidRPr="004E3CAB"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4E3CAB" w:rsidRDefault="00A740E7" w:rsidP="00271977">
            <w:pPr>
              <w:rPr>
                <w:rFonts w:ascii="標楷體" w:eastAsia="標楷體" w:hAnsi="標楷體"/>
              </w:rPr>
            </w:pPr>
          </w:p>
        </w:tc>
      </w:tr>
      <w:tr w:rsidR="00A740E7" w:rsidRPr="004E3CAB"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740E7" w:rsidRPr="004E3CAB"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0</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61</w:t>
            </w:r>
          </w:p>
        </w:tc>
      </w:tr>
    </w:tbl>
    <w:p w14:paraId="5EEEAC3A" w14:textId="77777777" w:rsidR="00A740E7" w:rsidRPr="004E3CAB" w:rsidRDefault="00A740E7" w:rsidP="00271977">
      <w:pPr>
        <w:rPr>
          <w:rFonts w:ascii="標楷體" w:eastAsia="標楷體" w:hAnsi="標楷體"/>
        </w:rPr>
      </w:pPr>
    </w:p>
    <w:p w14:paraId="05521F1D" w14:textId="5D7D5CD0"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4E3CAB" w:rsidRDefault="00DB27A5"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2E739C" w:rsidRPr="004E3CAB"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4E3CAB" w:rsidRDefault="002E739C" w:rsidP="001D6289">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4E3CAB" w:rsidRDefault="002E739C" w:rsidP="001D6289">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4E3CAB" w:rsidRDefault="002E739C" w:rsidP="001D6289">
            <w:pPr>
              <w:rPr>
                <w:rFonts w:ascii="標楷體" w:eastAsia="標楷體" w:hAnsi="標楷體"/>
              </w:rPr>
            </w:pPr>
            <w:r w:rsidRPr="004E3CAB">
              <w:rPr>
                <w:rFonts w:ascii="標楷體" w:eastAsia="標楷體" w:hAnsi="標楷體" w:hint="eastAsia"/>
              </w:rPr>
              <w:t>前置調解結案通知資料</w:t>
            </w:r>
          </w:p>
        </w:tc>
      </w:tr>
      <w:tr w:rsidR="00DB27A5" w:rsidRPr="004E3CAB"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2E739C" w:rsidRDefault="002E739C"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4E3CAB" w:rsidRDefault="00DB27A5"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金融機構無擔保債務協議資料</w:t>
            </w:r>
          </w:p>
        </w:tc>
      </w:tr>
    </w:tbl>
    <w:p w14:paraId="36C4D8DC"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38C0489A" w14:textId="01934B4A" w:rsidR="00A740E7" w:rsidRPr="004E3CAB" w:rsidRDefault="00521FF8" w:rsidP="00271977">
      <w:pPr>
        <w:pStyle w:val="1text"/>
        <w:spacing w:before="0"/>
        <w:ind w:left="0"/>
        <w:rPr>
          <w:rFonts w:ascii="標楷體" w:hAnsi="標楷體"/>
          <w:lang w:eastAsia="zh-CN"/>
        </w:rPr>
      </w:pPr>
      <w:r>
        <w:drawing>
          <wp:inline distT="0" distB="0" distL="0" distR="0" wp14:anchorId="01A884A6" wp14:editId="15CF3254">
            <wp:extent cx="6479540" cy="167132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671320"/>
                    </a:xfrm>
                    <a:prstGeom prst="rect">
                      <a:avLst/>
                    </a:prstGeom>
                  </pic:spPr>
                </pic:pic>
              </a:graphicData>
            </a:graphic>
          </wp:inline>
        </w:drawing>
      </w:r>
    </w:p>
    <w:p w14:paraId="43AE017B"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0712A3FF"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12A1DE3" w14:textId="5AEA14B8"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7C98CC4" w14:textId="17C2375E"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w:t>
            </w:r>
            <w:r w:rsidR="00E47A0B" w:rsidRPr="004E3CAB">
              <w:rPr>
                <w:rFonts w:ascii="標楷體" w:eastAsia="標楷體" w:hAnsi="標楷體" w:hint="eastAsia"/>
              </w:rPr>
              <w:t>或[交易代碼(JcicZ</w:t>
            </w:r>
            <w:r w:rsidR="00E47A0B" w:rsidRPr="004E3CAB">
              <w:rPr>
                <w:rFonts w:ascii="標楷體" w:eastAsia="標楷體" w:hAnsi="標楷體"/>
              </w:rPr>
              <w:t>4</w:t>
            </w:r>
            <w:r w:rsidR="00E47A0B" w:rsidRPr="004E3CAB">
              <w:rPr>
                <w:rFonts w:ascii="標楷體" w:eastAsia="標楷體" w:hAnsi="標楷體" w:hint="eastAsia"/>
              </w:rPr>
              <w:t>47.TranKey)]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IDN+報送單位代號+調解申請日+受理調解機構代號+最大債權金融機構」未曾報送</w:t>
            </w:r>
            <w:r w:rsidR="00E47A0B" w:rsidRPr="004E3CAB">
              <w:rPr>
                <w:rFonts w:ascii="標楷體" w:eastAsia="標楷體" w:hAnsi="標楷體" w:hint="eastAsia"/>
              </w:rPr>
              <w:t>(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EF6F066" w14:textId="5E647D9A"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32711F45" w14:textId="0534CD1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38C965F8" w14:textId="70A2E235"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疫情影響繳款'【限累計申請最多6期】.)</w:t>
            </w:r>
            <w:r w:rsidR="002A01F8" w:rsidRPr="004E3CAB">
              <w:rPr>
                <w:rFonts w:ascii="標楷體" w:eastAsia="標楷體" w:hAnsi="標楷體"/>
              </w:rPr>
              <w:t>"</w:t>
            </w:r>
          </w:p>
          <w:p w14:paraId="2159B503" w14:textId="5A37F087" w:rsidR="00A740E7" w:rsidRPr="004E3CAB" w:rsidRDefault="002E739C"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0981E65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76F796A" w14:textId="3679E9C1" w:rsidR="00A740E7" w:rsidRPr="004E3CAB" w:rsidRDefault="002E739C"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延期繳款資料</w:t>
            </w:r>
          </w:p>
        </w:tc>
      </w:tr>
      <w:tr w:rsidR="00A740E7" w:rsidRPr="004E3CAB"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D9866B"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4E3CAB" w:rsidRDefault="00A740E7" w:rsidP="00271977">
            <w:pPr>
              <w:widowControl/>
              <w:rPr>
                <w:rFonts w:ascii="標楷體" w:eastAsia="標楷體" w:hAnsi="標楷體"/>
              </w:rPr>
            </w:pPr>
          </w:p>
        </w:tc>
      </w:tr>
      <w:tr w:rsidR="00A740E7" w:rsidRPr="004E3CAB"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C7A69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40B49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D74834" w:rsidRPr="004E3CAB"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044B4" w:rsidRPr="004E3CAB"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4E3CAB" w:rsidRDefault="007044B4" w:rsidP="007044B4">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4E3CAB" w:rsidRDefault="007044B4" w:rsidP="007044B4">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4E3CAB"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4E3CAB" w:rsidRDefault="007044B4" w:rsidP="007044B4">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4E3CAB"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4E3CAB" w:rsidRDefault="007044B4" w:rsidP="007044B4">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4E3CAB" w:rsidRDefault="007044B4" w:rsidP="007044B4">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4E3CAB" w:rsidRDefault="007044B4" w:rsidP="007044B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18DA2052" w14:textId="24D3C4C0" w:rsidR="007044B4" w:rsidRPr="004E3CAB" w:rsidRDefault="007044B4" w:rsidP="007044B4">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316A716" w14:textId="20574D43" w:rsidR="007044B4" w:rsidRPr="00AA0263" w:rsidRDefault="007044B4" w:rsidP="007044B4">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5C7564ED" w14:textId="1D2450C1" w:rsidR="007044B4" w:rsidRPr="004E3CAB" w:rsidRDefault="007044B4" w:rsidP="007044B4">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51</w:t>
            </w:r>
            <w:r w:rsidRPr="004E3CAB">
              <w:rPr>
                <w:rFonts w:ascii="標楷體" w:eastAsia="標楷體" w:hAnsi="標楷體"/>
              </w:rPr>
              <w:t>.SubmitKey</w:t>
            </w:r>
          </w:p>
        </w:tc>
      </w:tr>
      <w:tr w:rsidR="0033265C" w:rsidRPr="004E3CAB"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768B5AE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B2A9EB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16B9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5B6B5B95"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A55BD7" w14:textId="508DBE24"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89D793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3F340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1FBCBC1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8AF62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604034" w14:textId="76DA53A4"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30C7BB15" w14:textId="7F0B3A22" w:rsidR="002E739C" w:rsidRPr="002E739C" w:rsidRDefault="002E739C" w:rsidP="002E739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調解申請日</w:t>
            </w:r>
            <w:r w:rsidRPr="00410BD6">
              <w:rPr>
                <w:rFonts w:ascii="標楷體" w:eastAsia="標楷體" w:hAnsi="標楷體"/>
                <w:lang w:eastAsia="zh-HK"/>
              </w:rPr>
              <w:t>]</w:t>
            </w:r>
          </w:p>
          <w:p w14:paraId="068BB2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DelayCodeJcic451</w:t>
            </w:r>
          </w:p>
          <w:p w14:paraId="5659B96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2B2DE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罹患重大傷病</w:t>
            </w:r>
          </w:p>
          <w:p w14:paraId="528C4C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6B5FF86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BC99E2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60C5E98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239BECC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2FD866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1BEA3A9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03D5F2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1B365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4CF7EE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4426D3"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C9274B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6E3C5AB8" w14:textId="31148116"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3F72DAB1"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43C8EC5" w14:textId="064FB171" w:rsidR="00A740E7" w:rsidRPr="004E3CAB" w:rsidRDefault="00521FF8" w:rsidP="00271977">
      <w:pPr>
        <w:rPr>
          <w:rFonts w:ascii="標楷體" w:eastAsia="標楷體" w:hAnsi="標楷體"/>
        </w:rPr>
      </w:pPr>
      <w:r>
        <w:rPr>
          <w:noProof/>
        </w:rPr>
        <w:drawing>
          <wp:inline distT="0" distB="0" distL="0" distR="0" wp14:anchorId="00946253" wp14:editId="45DE0302">
            <wp:extent cx="6479540" cy="16586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658620"/>
                    </a:xfrm>
                    <a:prstGeom prst="rect">
                      <a:avLst/>
                    </a:prstGeom>
                  </pic:spPr>
                </pic:pic>
              </a:graphicData>
            </a:graphic>
          </wp:inline>
        </w:drawing>
      </w:r>
    </w:p>
    <w:p w14:paraId="6BC3420F"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EDD2AE"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5B857B8" w14:textId="271B23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C0A0701" w14:textId="3B32137A"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7BBB769"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7780F55" w14:textId="142EE248"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3F12811" w14:textId="03D94889"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75D0D754" w14:textId="0BDA6301" w:rsidR="002E739C" w:rsidRDefault="00E47A0B" w:rsidP="002E739C">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或[交易代碼(JcicZ</w:t>
            </w:r>
            <w:r w:rsidRPr="004E3CAB">
              <w:rPr>
                <w:rFonts w:ascii="標楷體" w:eastAsia="標楷體" w:hAnsi="標楷體"/>
              </w:rPr>
              <w:t>4</w:t>
            </w:r>
            <w:r w:rsidRPr="004E3CAB">
              <w:rPr>
                <w:rFonts w:ascii="標楷體" w:eastAsia="標楷體" w:hAnsi="標楷體" w:hint="eastAsia"/>
              </w:rPr>
              <w:t>47.TranKey)]等於"D.刪除"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2FEF8C10" w14:textId="6680C9F6" w:rsidR="00A740E7" w:rsidRPr="004E3CAB" w:rsidRDefault="002E739C" w:rsidP="002E739C">
            <w:pPr>
              <w:adjustRightInd w:val="0"/>
              <w:snapToGrid w:val="0"/>
              <w:ind w:left="240" w:hangingChars="100" w:hanging="240"/>
              <w:rPr>
                <w:rFonts w:ascii="標楷體" w:eastAsia="標楷體" w:hAnsi="標楷體"/>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13DD0E51" w14:textId="3CA28507"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002E739C" w:rsidRPr="004E3CAB">
              <w:rPr>
                <w:rFonts w:ascii="標楷體" w:eastAsia="標楷體" w:hAnsi="標楷體" w:hint="eastAsia"/>
              </w:rPr>
              <w:t>者</w:t>
            </w:r>
            <w:r w:rsidRPr="004E3CAB">
              <w:rPr>
                <w:rFonts w:ascii="標楷體" w:eastAsia="標楷體" w:hAnsi="標楷體" w:hint="eastAsia"/>
              </w:rPr>
              <w:t>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累計期數(月份)不得超過6期)</w:t>
            </w:r>
            <w:r w:rsidR="002A01F8" w:rsidRPr="004E3CAB">
              <w:rPr>
                <w:rFonts w:ascii="標楷體" w:eastAsia="標楷體" w:hAnsi="標楷體"/>
              </w:rPr>
              <w:t>"</w:t>
            </w:r>
          </w:p>
          <w:p w14:paraId="227AFE5D" w14:textId="5403062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疫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原因」為'L:受嚴重特殊傳染性肺炎疫情影響繳款'【限累計申請最多6期】.)</w:t>
            </w:r>
            <w:r w:rsidR="002A01F8" w:rsidRPr="004E3CAB">
              <w:rPr>
                <w:rFonts w:ascii="標楷體" w:eastAsia="標楷體" w:hAnsi="標楷體"/>
              </w:rPr>
              <w:t>"</w:t>
            </w:r>
          </w:p>
          <w:p w14:paraId="637CED7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AE79C5" w14:textId="7BE54F5C" w:rsidR="00A740E7" w:rsidRPr="004E3CAB" w:rsidRDefault="007F2B07" w:rsidP="00271977">
            <w:pPr>
              <w:ind w:left="240" w:hangingChars="100" w:hanging="240"/>
              <w:rPr>
                <w:rFonts w:ascii="標楷體" w:eastAsia="標楷體" w:hAnsi="標楷體"/>
                <w:lang w:eastAsia="zh-HK"/>
              </w:rPr>
            </w:pPr>
            <w:r>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延期繳款資料</w:t>
            </w:r>
          </w:p>
        </w:tc>
      </w:tr>
      <w:tr w:rsidR="00A740E7" w:rsidRPr="004E3CAB"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5F3A7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4E3CAB" w:rsidRDefault="00A740E7" w:rsidP="00271977">
            <w:pPr>
              <w:widowControl/>
              <w:rPr>
                <w:rFonts w:ascii="標楷體" w:eastAsia="標楷體" w:hAnsi="標楷體"/>
              </w:rPr>
            </w:pPr>
          </w:p>
        </w:tc>
      </w:tr>
      <w:tr w:rsidR="00A740E7" w:rsidRPr="004E3CAB"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2DCDBC6"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B2503F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616559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1DECF6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E30A7F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D74834" w:rsidRPr="004E3CAB"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0710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1.SubmitKey</w:t>
            </w:r>
          </w:p>
        </w:tc>
      </w:tr>
      <w:tr w:rsidR="0033265C" w:rsidRPr="004E3CAB"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5FE3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2751BF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61A88C6" w14:textId="1356947F"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4185F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4E3CAB" w:rsidRDefault="00A740E7" w:rsidP="00271977">
            <w:pPr>
              <w:rPr>
                <w:rFonts w:ascii="標楷體" w:eastAsia="標楷體" w:hAnsi="標楷體"/>
                <w:color w:val="000000"/>
              </w:rPr>
            </w:pPr>
            <w:bookmarkStart w:id="168" w:name="_Hlk84599802"/>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E4128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DelayCodeJcic451</w:t>
            </w:r>
          </w:p>
          <w:p w14:paraId="4415B66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003A9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罹患重大傷病</w:t>
            </w:r>
          </w:p>
          <w:p w14:paraId="7778EF1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罹患重大傷病</w:t>
            </w:r>
          </w:p>
          <w:p w14:paraId="757985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20AE1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068CAF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5E35C6B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50157F6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63C53DE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20E3A1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57BF3C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2D9B16" w14:textId="38D75177"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9A34D9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E3A4D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036CA67"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31E3F140" w14:textId="5A9488DF"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bookmarkEnd w:id="168"/>
    </w:tbl>
    <w:p w14:paraId="06679DA2" w14:textId="77777777" w:rsidR="00A740E7" w:rsidRPr="004E3CAB" w:rsidRDefault="00A740E7" w:rsidP="00271977">
      <w:pPr>
        <w:rPr>
          <w:rFonts w:ascii="標楷體" w:eastAsia="標楷體" w:hAnsi="標楷體"/>
        </w:rPr>
      </w:pPr>
    </w:p>
    <w:p w14:paraId="5016FD8F"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D0A2926" w14:textId="195637DC" w:rsidR="00A740E7" w:rsidRPr="004E3CAB" w:rsidRDefault="00521FF8" w:rsidP="00271977">
      <w:pPr>
        <w:rPr>
          <w:rFonts w:ascii="標楷體" w:eastAsia="標楷體" w:hAnsi="標楷體"/>
        </w:rPr>
      </w:pPr>
      <w:r>
        <w:rPr>
          <w:noProof/>
        </w:rPr>
        <w:drawing>
          <wp:inline distT="0" distB="0" distL="0" distR="0" wp14:anchorId="1D286E45" wp14:editId="5263446E">
            <wp:extent cx="6479540" cy="1651635"/>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651635"/>
                    </a:xfrm>
                    <a:prstGeom prst="rect">
                      <a:avLst/>
                    </a:prstGeom>
                  </pic:spPr>
                </pic:pic>
              </a:graphicData>
            </a:graphic>
          </wp:inline>
        </w:drawing>
      </w:r>
    </w:p>
    <w:p w14:paraId="1181CCA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8B26F30"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4E3CAB" w:rsidRDefault="00A740E7" w:rsidP="00271977">
            <w:pPr>
              <w:widowControl/>
              <w:rPr>
                <w:rFonts w:ascii="標楷體" w:eastAsia="標楷體" w:hAnsi="標楷體"/>
              </w:rPr>
            </w:pPr>
          </w:p>
        </w:tc>
      </w:tr>
      <w:tr w:rsidR="00A740E7" w:rsidRPr="004E3CAB"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D74834" w:rsidRPr="004E3CAB"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6884DF3B" w14:textId="77777777" w:rsidR="00A740E7" w:rsidRPr="004E3CAB" w:rsidRDefault="00A740E7" w:rsidP="00271977">
      <w:pPr>
        <w:rPr>
          <w:rFonts w:ascii="標楷體" w:eastAsia="標楷體" w:hAnsi="標楷體"/>
        </w:rPr>
      </w:pPr>
    </w:p>
    <w:p w14:paraId="4C74B9AB"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503A9CB" w14:textId="473FD86A" w:rsidR="00A740E7" w:rsidRPr="004E3CAB" w:rsidRDefault="00B10F02" w:rsidP="00271977">
      <w:pPr>
        <w:pStyle w:val="1text"/>
        <w:spacing w:before="0"/>
        <w:ind w:left="0"/>
        <w:rPr>
          <w:rFonts w:ascii="標楷體" w:hAnsi="標楷體"/>
        </w:rPr>
      </w:pPr>
      <w:r>
        <w:drawing>
          <wp:inline distT="0" distB="0" distL="0" distR="0" wp14:anchorId="40C1BA3A" wp14:editId="77596D50">
            <wp:extent cx="6479540" cy="167005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670050"/>
                    </a:xfrm>
                    <a:prstGeom prst="rect">
                      <a:avLst/>
                    </a:prstGeom>
                  </pic:spPr>
                </pic:pic>
              </a:graphicData>
            </a:graphic>
          </wp:inline>
        </w:drawing>
      </w:r>
    </w:p>
    <w:p w14:paraId="68958D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A0B624"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785221"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3F387AB" w14:textId="6C60732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0A8702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E286F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1Log)]該[流水號(JcicZ451Log.Ukey)]資料是否存在</w:t>
            </w:r>
          </w:p>
          <w:p w14:paraId="2561926B"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2B3AEC1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1Log.Ukey)]資料中[建檔日期時間(CreateDate)]最大的資料</w:t>
            </w:r>
          </w:p>
        </w:tc>
      </w:tr>
      <w:tr w:rsidR="00A740E7" w:rsidRPr="004E3CAB"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D004EE" w14:textId="77777777" w:rsidR="00A740E7" w:rsidRPr="004E3CAB" w:rsidRDefault="00A740E7" w:rsidP="00337B38">
      <w:pPr>
        <w:pStyle w:val="a"/>
        <w:numPr>
          <w:ilvl w:val="0"/>
          <w:numId w:val="0"/>
        </w:numPr>
        <w:rPr>
          <w:rFonts w:ascii="標楷體" w:hAnsi="標楷體"/>
        </w:rPr>
      </w:pPr>
    </w:p>
    <w:p w14:paraId="3D5A1AC4"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4E3CAB" w:rsidRDefault="00A740E7" w:rsidP="00271977">
            <w:pPr>
              <w:widowControl/>
              <w:rPr>
                <w:rFonts w:ascii="標楷體" w:eastAsia="標楷體" w:hAnsi="標楷體"/>
              </w:rPr>
            </w:pPr>
          </w:p>
        </w:tc>
      </w:tr>
      <w:tr w:rsidR="00A740E7" w:rsidRPr="004E3CAB"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D74834" w:rsidRPr="004E3CAB"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634E2C13" w14:textId="77777777" w:rsidR="00774AC5" w:rsidRPr="004E3CAB" w:rsidRDefault="00774AC5" w:rsidP="00774AC5">
      <w:pPr>
        <w:pStyle w:val="42"/>
        <w:spacing w:after="72"/>
        <w:ind w:left="1133"/>
        <w:rPr>
          <w:rFonts w:ascii="標楷體" w:hAnsi="標楷體" w:cs="Times New Roman"/>
          <w:kern w:val="2"/>
          <w:sz w:val="26"/>
          <w:szCs w:val="24"/>
        </w:rPr>
      </w:pPr>
    </w:p>
    <w:p w14:paraId="48FDCC1D"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4B8C4E00"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07C61B2E" w14:textId="77777777" w:rsidR="00A740E7" w:rsidRPr="004E3CAB" w:rsidRDefault="00A740E7" w:rsidP="00271977">
      <w:pPr>
        <w:rPr>
          <w:rFonts w:ascii="標楷體" w:eastAsia="標楷體" w:hAnsi="標楷體"/>
        </w:rPr>
      </w:pPr>
    </w:p>
    <w:p w14:paraId="560D5BA6" w14:textId="77777777" w:rsidR="00A740E7" w:rsidRPr="004E3CAB" w:rsidRDefault="00A740E7" w:rsidP="00271977">
      <w:pPr>
        <w:rPr>
          <w:rFonts w:ascii="標楷體" w:eastAsia="標楷體" w:hAnsi="標楷體"/>
        </w:rPr>
      </w:pPr>
    </w:p>
    <w:p w14:paraId="4D010EA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C9C002C" w14:textId="1B14EC0A" w:rsidR="00E24265" w:rsidRPr="004E3CAB" w:rsidRDefault="00E24265" w:rsidP="00271977">
      <w:pPr>
        <w:pStyle w:val="3"/>
        <w:numPr>
          <w:ilvl w:val="2"/>
          <w:numId w:val="78"/>
        </w:numPr>
        <w:spacing w:before="0"/>
        <w:rPr>
          <w:rFonts w:ascii="標楷體" w:hAnsi="標楷體"/>
        </w:rPr>
      </w:pPr>
      <w:bookmarkStart w:id="169" w:name="_Toc90482830"/>
      <w:bookmarkStart w:id="170" w:name="_Toc90489823"/>
      <w:r w:rsidRPr="004E3CAB">
        <w:rPr>
          <w:rFonts w:ascii="標楷體" w:hAnsi="標楷體"/>
        </w:rPr>
        <w:t>L</w:t>
      </w:r>
      <w:r w:rsidRPr="004E3CAB">
        <w:rPr>
          <w:rFonts w:ascii="標楷體" w:hAnsi="標楷體" w:hint="eastAsia"/>
        </w:rPr>
        <w:t>8331</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4</w:t>
      </w:r>
      <w:r w:rsidR="00A740E7" w:rsidRPr="004E3CAB">
        <w:rPr>
          <w:rFonts w:ascii="標楷體" w:hAnsi="標楷體" w:hint="eastAsia"/>
        </w:rPr>
        <w:t>)前置調解單獨全數受清償資料</w:t>
      </w:r>
      <w:bookmarkEnd w:id="169"/>
      <w:bookmarkEnd w:id="170"/>
    </w:p>
    <w:p w14:paraId="47BF7A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暨停催權通知資料</w:t>
            </w:r>
          </w:p>
          <w:p w14:paraId="6AF7A654"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8B8E853"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單獨全數受清償資料(JcicZ454)]</w:t>
            </w:r>
          </w:p>
          <w:p w14:paraId="68B5B8E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E826BFA"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單獨全數受清償資料</w:t>
            </w:r>
          </w:p>
          <w:p w14:paraId="0C75204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單獨全數受清償資料</w:t>
            </w:r>
          </w:p>
          <w:p w14:paraId="0464F295"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單獨全數受清償資料</w:t>
            </w:r>
          </w:p>
          <w:p w14:paraId="2FBAF1F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單獨全數受清償資料</w:t>
            </w:r>
          </w:p>
        </w:tc>
      </w:tr>
      <w:tr w:rsidR="00A740E7" w:rsidRPr="004E3CAB"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4E3CAB" w:rsidRDefault="00A740E7" w:rsidP="00271977">
            <w:pPr>
              <w:rPr>
                <w:rFonts w:ascii="標楷體" w:eastAsia="標楷體" w:hAnsi="標楷體"/>
              </w:rPr>
            </w:pPr>
          </w:p>
        </w:tc>
      </w:tr>
      <w:tr w:rsidR="00A740E7" w:rsidRPr="004E3CAB"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4E3CAB" w:rsidRDefault="00A740E7" w:rsidP="00271977">
            <w:pPr>
              <w:rPr>
                <w:rFonts w:ascii="標楷體" w:eastAsia="標楷體" w:hAnsi="標楷體"/>
              </w:rPr>
            </w:pPr>
          </w:p>
        </w:tc>
      </w:tr>
      <w:tr w:rsidR="00A740E7" w:rsidRPr="004E3CAB"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4E3CAB" w:rsidRDefault="00A740E7" w:rsidP="00271977">
            <w:pPr>
              <w:rPr>
                <w:rFonts w:ascii="標楷體" w:eastAsia="標楷體" w:hAnsi="標楷體"/>
              </w:rPr>
            </w:pPr>
          </w:p>
        </w:tc>
      </w:tr>
      <w:tr w:rsidR="00A740E7" w:rsidRPr="004E3CAB"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740E7" w:rsidRPr="004E3CAB"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2</w:t>
            </w:r>
          </w:p>
        </w:tc>
      </w:tr>
    </w:tbl>
    <w:p w14:paraId="18EBFB24" w14:textId="77777777" w:rsidR="00A740E7" w:rsidRPr="004E3CAB" w:rsidRDefault="00A740E7" w:rsidP="00271977">
      <w:pPr>
        <w:rPr>
          <w:rFonts w:ascii="標楷體" w:eastAsia="標楷體" w:hAnsi="標楷體"/>
        </w:rPr>
      </w:pPr>
    </w:p>
    <w:p w14:paraId="300E6621" w14:textId="1E82B7EA"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4E3CAB" w:rsidRDefault="00A740E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4E3CAB" w:rsidRDefault="00DB27A5" w:rsidP="00261E45">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B27A5" w:rsidRPr="004E3CAB"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DB27A5" w:rsidRDefault="00DB27A5"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4E3CAB" w:rsidRDefault="00DB27A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結案通知資料</w:t>
            </w:r>
          </w:p>
        </w:tc>
      </w:tr>
    </w:tbl>
    <w:p w14:paraId="7165FFE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1170E2B" w14:textId="7A31360B" w:rsidR="00A740E7" w:rsidRPr="004E3CAB" w:rsidRDefault="00B10F02" w:rsidP="00271977">
      <w:pPr>
        <w:pStyle w:val="1text"/>
        <w:spacing w:before="0"/>
        <w:ind w:left="0"/>
        <w:rPr>
          <w:rFonts w:ascii="標楷體" w:hAnsi="標楷體"/>
          <w:lang w:eastAsia="zh-CN"/>
        </w:rPr>
      </w:pPr>
      <w:r>
        <w:drawing>
          <wp:inline distT="0" distB="0" distL="0" distR="0" wp14:anchorId="44924B8A" wp14:editId="797319C4">
            <wp:extent cx="6479540" cy="264477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44775"/>
                    </a:xfrm>
                    <a:prstGeom prst="rect">
                      <a:avLst/>
                    </a:prstGeom>
                  </pic:spPr>
                </pic:pic>
              </a:graphicData>
            </a:graphic>
          </wp:inline>
        </w:drawing>
      </w:r>
    </w:p>
    <w:p w14:paraId="1C876BF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DE06EA"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BC2489" w14:textId="0443E3E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F9F1F77" w14:textId="6E90B7C7" w:rsidR="00A740E7" w:rsidRPr="004E3CAB" w:rsidRDefault="00B10F02"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值報送(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1687246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98D1761" w14:textId="2604D3BF" w:rsidR="00A740E7" w:rsidRPr="004E3CAB" w:rsidRDefault="00B10F02" w:rsidP="00271977">
            <w:pPr>
              <w:ind w:left="240" w:hangingChars="100" w:hanging="240"/>
              <w:rPr>
                <w:rFonts w:ascii="標楷體" w:eastAsia="標楷體" w:hAnsi="標楷體"/>
                <w:lang w:eastAsia="zh-HK"/>
              </w:rPr>
            </w:pPr>
            <w:r>
              <w:rPr>
                <w:rFonts w:ascii="標楷體" w:eastAsia="標楷體" w:hAnsi="標楷體"/>
              </w:rPr>
              <w:t>4</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單獨全數受清償資料</w:t>
            </w:r>
          </w:p>
        </w:tc>
      </w:tr>
      <w:tr w:rsidR="00A740E7" w:rsidRPr="004E3CAB"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04383"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4E3CAB" w:rsidRDefault="00A740E7" w:rsidP="00271977">
            <w:pPr>
              <w:widowControl/>
              <w:rPr>
                <w:rFonts w:ascii="標楷體" w:eastAsia="標楷體" w:hAnsi="標楷體"/>
              </w:rPr>
            </w:pPr>
          </w:p>
        </w:tc>
      </w:tr>
      <w:tr w:rsidR="00A740E7" w:rsidRPr="004E3CAB"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ECA6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95CBC"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D74834" w:rsidRPr="004E3CAB"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0CDCA4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466949D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42D62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F1FA6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31AF7F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4CDDA16" w14:textId="437E5D75"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C16C4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07049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BE20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0C3FE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FCF0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2BA7938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5992A35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9921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24E640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305814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3E0FF1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04BDA87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21482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D90429"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81817F"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PayOffResult</w:t>
            </w:r>
          </w:p>
        </w:tc>
      </w:tr>
      <w:tr w:rsidR="00A740E7" w:rsidRPr="004E3CAB"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3CEC3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25DFF8" w14:textId="191BC2D2"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3CD7C2B" w14:textId="77777777" w:rsidR="00B10F02" w:rsidRPr="0095528A" w:rsidRDefault="00B10F02" w:rsidP="00B10F02">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E0E05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2.JcicZ454.</w:t>
            </w:r>
            <w:r w:rsidRPr="004E3CAB">
              <w:rPr>
                <w:rFonts w:ascii="標楷體" w:eastAsia="標楷體" w:hAnsi="標楷體"/>
                <w:color w:val="000000"/>
              </w:rPr>
              <w:t>PayOffDate</w:t>
            </w:r>
          </w:p>
        </w:tc>
      </w:tr>
      <w:tr w:rsidR="00A740E7" w:rsidRPr="004E3CAB"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5F9570B8" w14:textId="0203ECB0"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69A6AE73"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A7F65D8" w14:textId="16ABC5BF" w:rsidR="00A740E7" w:rsidRPr="004E3CAB" w:rsidRDefault="00E81B91" w:rsidP="00271977">
      <w:pPr>
        <w:rPr>
          <w:rFonts w:ascii="標楷體" w:eastAsia="標楷體" w:hAnsi="標楷體"/>
        </w:rPr>
      </w:pPr>
      <w:r>
        <w:rPr>
          <w:noProof/>
        </w:rPr>
        <w:drawing>
          <wp:inline distT="0" distB="0" distL="0" distR="0" wp14:anchorId="721C5B25" wp14:editId="504C8E38">
            <wp:extent cx="6479540" cy="262699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626995"/>
                    </a:xfrm>
                    <a:prstGeom prst="rect">
                      <a:avLst/>
                    </a:prstGeom>
                  </pic:spPr>
                </pic:pic>
              </a:graphicData>
            </a:graphic>
          </wp:inline>
        </w:drawing>
      </w:r>
    </w:p>
    <w:p w14:paraId="0733CF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6D2CF2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061B3DC" w14:textId="5A04F232"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F3DA43D" w14:textId="6D7B6AD1"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AD27D2C"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818CE03" w14:textId="4262D390"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AA41871" w14:textId="12649A77"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值報送(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744A683C"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58DC70C"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單獨全數受清償資料</w:t>
            </w:r>
          </w:p>
        </w:tc>
      </w:tr>
      <w:tr w:rsidR="00A740E7" w:rsidRPr="004E3CAB"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5A8D35"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4E3CAB" w:rsidRDefault="00A740E7" w:rsidP="00271977">
            <w:pPr>
              <w:widowControl/>
              <w:rPr>
                <w:rFonts w:ascii="標楷體" w:eastAsia="標楷體" w:hAnsi="標楷體"/>
              </w:rPr>
            </w:pPr>
          </w:p>
        </w:tc>
      </w:tr>
      <w:tr w:rsidR="00A740E7" w:rsidRPr="004E3CAB"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F308EF1"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557CA76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2DEE9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279D4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AF4BE1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D74834" w:rsidRPr="004E3CAB"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86F48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740E7" w:rsidRPr="004E3CAB"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EA196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hint="eastAsia"/>
                <w:color w:val="000000"/>
              </w:rPr>
              <w:t>CourtCode</w:t>
            </w:r>
          </w:p>
          <w:p w14:paraId="458E33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48A87F" w14:textId="6F7519DF"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B639E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A5EA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CdCode)]、[代碼檔代號]等於[JcicBankCode]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CdCode.Item)]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CdCode的DefCode=</w:t>
            </w:r>
            <w:r w:rsidRPr="004E3CAB">
              <w:rPr>
                <w:rFonts w:ascii="標楷體" w:eastAsia="標楷體" w:hAnsi="標楷體"/>
                <w:color w:val="000000"/>
              </w:rPr>
              <w:t>PayOffResult</w:t>
            </w:r>
          </w:p>
          <w:p w14:paraId="1B82FF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84BDA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7E6BF0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抵押權內清償無擔保債務</w:t>
            </w:r>
          </w:p>
          <w:p w14:paraId="0E07993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548D54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CF75E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67D171" w14:textId="770079D3"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3DAD31D"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E1CB1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80240"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A1A300" w14:textId="2AC45C23"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5F6E5E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DEC3E2" w14:textId="259456B3"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55BD861" w14:textId="77777777" w:rsidR="00B10F02" w:rsidRPr="0095528A" w:rsidRDefault="00B10F02" w:rsidP="00B10F02">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C0D7D6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13916D7F" w14:textId="0CC3F5A7"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378DEE4C" w14:textId="77777777" w:rsidR="00A740E7" w:rsidRPr="004E3CAB" w:rsidRDefault="00A740E7" w:rsidP="00271977">
      <w:pPr>
        <w:rPr>
          <w:rFonts w:ascii="標楷體" w:eastAsia="標楷體" w:hAnsi="標楷體"/>
        </w:rPr>
      </w:pPr>
    </w:p>
    <w:p w14:paraId="5AFBA403"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02CFEF18" w14:textId="5C70D853" w:rsidR="00A740E7" w:rsidRPr="004E3CAB" w:rsidRDefault="00E81B91" w:rsidP="00271977">
      <w:pPr>
        <w:rPr>
          <w:rFonts w:ascii="標楷體" w:eastAsia="標楷體" w:hAnsi="標楷體"/>
        </w:rPr>
      </w:pPr>
      <w:r>
        <w:rPr>
          <w:noProof/>
        </w:rPr>
        <w:drawing>
          <wp:inline distT="0" distB="0" distL="0" distR="0" wp14:anchorId="05FD1351" wp14:editId="69534ACE">
            <wp:extent cx="6479540" cy="26384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638425"/>
                    </a:xfrm>
                    <a:prstGeom prst="rect">
                      <a:avLst/>
                    </a:prstGeom>
                  </pic:spPr>
                </pic:pic>
              </a:graphicData>
            </a:graphic>
          </wp:inline>
        </w:drawing>
      </w:r>
    </w:p>
    <w:p w14:paraId="7E1423B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7D38EE"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4E3CAB" w:rsidRDefault="00A740E7" w:rsidP="00271977">
            <w:pPr>
              <w:widowControl/>
              <w:rPr>
                <w:rFonts w:ascii="標楷體" w:eastAsia="標楷體" w:hAnsi="標楷體"/>
              </w:rPr>
            </w:pPr>
          </w:p>
        </w:tc>
      </w:tr>
      <w:tr w:rsidR="00A740E7" w:rsidRPr="004E3CAB"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D74834" w:rsidRPr="004E3CAB"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6244D407" w14:textId="77777777" w:rsidR="00A740E7" w:rsidRPr="004E3CAB" w:rsidRDefault="00A740E7" w:rsidP="00271977">
      <w:pPr>
        <w:rPr>
          <w:rFonts w:ascii="標楷體" w:eastAsia="標楷體" w:hAnsi="標楷體"/>
        </w:rPr>
      </w:pPr>
    </w:p>
    <w:p w14:paraId="05870463"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27BFF666" w14:textId="0D2BA538" w:rsidR="00A740E7" w:rsidRPr="004E3CAB" w:rsidRDefault="00E81B91" w:rsidP="00271977">
      <w:pPr>
        <w:pStyle w:val="1text"/>
        <w:spacing w:before="0"/>
        <w:ind w:left="0"/>
        <w:rPr>
          <w:rFonts w:ascii="標楷體" w:hAnsi="標楷體"/>
        </w:rPr>
      </w:pPr>
      <w:r>
        <w:drawing>
          <wp:inline distT="0" distB="0" distL="0" distR="0" wp14:anchorId="7D7710FA" wp14:editId="0AD780AD">
            <wp:extent cx="6479540" cy="267525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75255"/>
                    </a:xfrm>
                    <a:prstGeom prst="rect">
                      <a:avLst/>
                    </a:prstGeom>
                  </pic:spPr>
                </pic:pic>
              </a:graphicData>
            </a:graphic>
          </wp:inline>
        </w:drawing>
      </w:r>
    </w:p>
    <w:p w14:paraId="0A5C75E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C3E182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31D29B"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23696BDD" w14:textId="1CD3044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E5BB1D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C138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4Log)]該[流水號(JcicZ454Log.Ukey)]資料是否存在</w:t>
            </w:r>
          </w:p>
          <w:p w14:paraId="15A91774"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前置調解受理申請暨請求回報債權通知資料</w:t>
            </w:r>
          </w:p>
          <w:p w14:paraId="12F56A4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4Log.Ukey)]資料中[建檔日期時間(CreateDate)]最大的資料</w:t>
            </w:r>
          </w:p>
        </w:tc>
      </w:tr>
      <w:tr w:rsidR="00A740E7" w:rsidRPr="004E3CAB"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C4046F" w14:textId="77777777" w:rsidR="00A740E7" w:rsidRPr="004E3CAB" w:rsidRDefault="00A740E7" w:rsidP="00337B38">
      <w:pPr>
        <w:pStyle w:val="a"/>
        <w:numPr>
          <w:ilvl w:val="0"/>
          <w:numId w:val="0"/>
        </w:numPr>
        <w:rPr>
          <w:rFonts w:ascii="標楷體" w:hAnsi="標楷體"/>
        </w:rPr>
      </w:pPr>
    </w:p>
    <w:p w14:paraId="59EB121B"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4E3CAB" w:rsidRDefault="00A740E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4E3CAB" w:rsidRDefault="00A740E7" w:rsidP="00271977">
            <w:pPr>
              <w:widowControl/>
              <w:rPr>
                <w:rFonts w:ascii="標楷體" w:eastAsia="標楷體" w:hAnsi="標楷體"/>
              </w:rPr>
            </w:pPr>
          </w:p>
        </w:tc>
      </w:tr>
      <w:tr w:rsidR="00A740E7" w:rsidRPr="004E3CAB"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D74834" w:rsidRPr="004E3CAB"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40546766" w14:textId="77777777" w:rsidR="00774AC5" w:rsidRPr="004E3CAB" w:rsidRDefault="00774AC5" w:rsidP="00774AC5">
      <w:pPr>
        <w:pStyle w:val="42"/>
        <w:spacing w:after="72"/>
        <w:ind w:left="1133"/>
        <w:rPr>
          <w:rFonts w:ascii="標楷體" w:hAnsi="標楷體" w:cs="Times New Roman"/>
          <w:kern w:val="2"/>
          <w:sz w:val="26"/>
          <w:szCs w:val="24"/>
        </w:rPr>
      </w:pPr>
    </w:p>
    <w:p w14:paraId="010F8CEC"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4C9DFD8B"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Default="00774AC5" w:rsidP="00774AC5">
      <w:pPr>
        <w:pStyle w:val="42"/>
        <w:spacing w:after="72"/>
        <w:ind w:leftChars="0" w:left="0"/>
        <w:rPr>
          <w:rFonts w:ascii="標楷體" w:hAnsi="標楷體" w:cs="Times New Roman"/>
          <w:kern w:val="2"/>
          <w:sz w:val="26"/>
          <w:szCs w:val="24"/>
        </w:rPr>
      </w:pPr>
      <w:r>
        <w:rPr>
          <w:noProof/>
        </w:rPr>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8125"/>
                    </a:xfrm>
                    <a:prstGeom prst="rect">
                      <a:avLst/>
                    </a:prstGeom>
                  </pic:spPr>
                </pic:pic>
              </a:graphicData>
            </a:graphic>
          </wp:inline>
        </w:drawing>
      </w:r>
    </w:p>
    <w:p w14:paraId="3524C54D" w14:textId="77777777" w:rsidR="00A740E7" w:rsidRPr="004E3CAB" w:rsidRDefault="00A740E7" w:rsidP="00271977">
      <w:pPr>
        <w:rPr>
          <w:rFonts w:ascii="標楷體" w:eastAsia="標楷體" w:hAnsi="標楷體"/>
        </w:rPr>
      </w:pPr>
    </w:p>
    <w:p w14:paraId="5EB1FC4E" w14:textId="77777777" w:rsidR="00A740E7" w:rsidRPr="004E3CAB" w:rsidRDefault="00A740E7" w:rsidP="00271977">
      <w:pPr>
        <w:rPr>
          <w:rFonts w:ascii="標楷體" w:eastAsia="標楷體" w:hAnsi="標楷體"/>
        </w:rPr>
      </w:pPr>
    </w:p>
    <w:p w14:paraId="6D29144D" w14:textId="77777777" w:rsidR="00A740E7" w:rsidRPr="004E3CAB" w:rsidRDefault="00A740E7" w:rsidP="00271977">
      <w:pPr>
        <w:rPr>
          <w:rFonts w:ascii="標楷體" w:eastAsia="標楷體" w:hAnsi="標楷體"/>
        </w:rPr>
      </w:pPr>
    </w:p>
    <w:p w14:paraId="3BE46449"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3E8252D" w14:textId="314FE8B2" w:rsidR="00E24265" w:rsidRPr="004E3CAB" w:rsidRDefault="00E24265" w:rsidP="00271977">
      <w:pPr>
        <w:pStyle w:val="3"/>
        <w:numPr>
          <w:ilvl w:val="2"/>
          <w:numId w:val="78"/>
        </w:numPr>
        <w:spacing w:before="0"/>
        <w:rPr>
          <w:rFonts w:ascii="標楷體" w:hAnsi="標楷體"/>
        </w:rPr>
      </w:pPr>
      <w:bookmarkStart w:id="171" w:name="_Toc90482831"/>
      <w:bookmarkStart w:id="172" w:name="_Toc90489824"/>
      <w:r w:rsidRPr="004E3CAB">
        <w:rPr>
          <w:rFonts w:ascii="標楷體" w:hAnsi="標楷體"/>
        </w:rPr>
        <w:t>L</w:t>
      </w:r>
      <w:r w:rsidRPr="004E3CAB">
        <w:rPr>
          <w:rFonts w:ascii="標楷體" w:hAnsi="標楷體" w:hint="eastAsia"/>
        </w:rPr>
        <w:t>8332</w:t>
      </w:r>
      <w:r w:rsidR="00A91A78">
        <w:rPr>
          <w:rFonts w:ascii="標楷體" w:hAnsi="標楷體"/>
        </w:rPr>
        <w:t xml:space="preserve"> </w:t>
      </w:r>
      <w:r w:rsidR="00173CF0" w:rsidRPr="004E3CAB">
        <w:rPr>
          <w:rFonts w:ascii="標楷體" w:hAnsi="標楷體" w:hint="eastAsia"/>
        </w:rPr>
        <w:t>(570)受理更生款項統一收付通知</w:t>
      </w:r>
      <w:r w:rsidRPr="004E3CAB">
        <w:rPr>
          <w:rFonts w:ascii="標楷體" w:hAnsi="標楷體" w:hint="eastAsia"/>
        </w:rPr>
        <w:t>資料</w:t>
      </w:r>
      <w:bookmarkEnd w:id="171"/>
      <w:bookmarkEnd w:id="172"/>
    </w:p>
    <w:p w14:paraId="54D90272" w14:textId="77777777" w:rsidR="00173CF0" w:rsidRPr="004E3CAB" w:rsidRDefault="00173CF0"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4E3CAB"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4E3CAB" w:rsidRDefault="00173CF0"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通知資料</w:t>
            </w:r>
          </w:p>
        </w:tc>
      </w:tr>
      <w:tr w:rsidR="00173CF0" w:rsidRPr="004E3CAB"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4E3CAB" w:rsidRDefault="00173CF0"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4E3CAB"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受理更生款項統一收付資料</w:t>
            </w:r>
          </w:p>
          <w:p w14:paraId="06D795EB" w14:textId="77777777" w:rsidR="00173CF0" w:rsidRPr="004E3CAB" w:rsidRDefault="00173CF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173CF0" w:rsidRPr="004E3CAB"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4E3CAB" w:rsidRDefault="00173CF0"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77777777" w:rsidR="00173CF0" w:rsidRPr="004E3CAB" w:rsidRDefault="00173CF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5AA90" w14:textId="312DF900" w:rsidR="00173CF0" w:rsidRPr="004E3CAB" w:rsidRDefault="00173CF0" w:rsidP="00271977">
            <w:pPr>
              <w:rPr>
                <w:rFonts w:ascii="標楷體" w:eastAsia="標楷體" w:hAnsi="標楷體"/>
              </w:rPr>
            </w:pPr>
            <w:r w:rsidRPr="004E3CAB">
              <w:rPr>
                <w:rFonts w:ascii="標楷體" w:eastAsia="標楷體" w:hAnsi="標楷體" w:hint="eastAsia"/>
              </w:rPr>
              <w:t>2.維護[受理更生款項統一收付資料(Jc</w:t>
            </w:r>
            <w:r w:rsidRPr="004E3CAB">
              <w:rPr>
                <w:rFonts w:ascii="標楷體" w:eastAsia="標楷體" w:hAnsi="標楷體"/>
              </w:rPr>
              <w:t>icZ</w:t>
            </w:r>
            <w:r w:rsidRPr="004E3CAB">
              <w:rPr>
                <w:rFonts w:ascii="標楷體" w:eastAsia="標楷體" w:hAnsi="標楷體" w:hint="eastAsia"/>
              </w:rPr>
              <w:t>570)]</w:t>
            </w:r>
          </w:p>
          <w:p w14:paraId="0FBD28F6"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6D92641" w14:textId="29C51942" w:rsidR="00173CF0"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lang w:eastAsia="zh-HK"/>
              </w:rPr>
              <w:t>新增:新增</w:t>
            </w:r>
            <w:r w:rsidR="00173CF0" w:rsidRPr="004E3CAB">
              <w:rPr>
                <w:rFonts w:ascii="標楷體" w:eastAsia="標楷體" w:hAnsi="標楷體" w:hint="eastAsia"/>
              </w:rPr>
              <w:t>受理更生款項統一收付資料</w:t>
            </w:r>
          </w:p>
          <w:p w14:paraId="339D70FE" w14:textId="43D005DB" w:rsidR="00173CF0"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異動</w:t>
            </w:r>
            <w:r w:rsidR="00173CF0" w:rsidRPr="004E3CAB">
              <w:rPr>
                <w:rFonts w:ascii="標楷體" w:eastAsia="標楷體" w:hAnsi="標楷體" w:hint="eastAsia"/>
              </w:rPr>
              <w:t>:異動受理更生款項統一收付資料</w:t>
            </w:r>
          </w:p>
          <w:p w14:paraId="3A0490E6" w14:textId="4D79597A" w:rsidR="00173CF0"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173CF0" w:rsidRPr="004E3CAB">
              <w:rPr>
                <w:rFonts w:ascii="標楷體" w:eastAsia="標楷體" w:hAnsi="標楷體" w:hint="eastAsia"/>
              </w:rPr>
              <w:t>查詢:查詢受理更生款項統一收付資料</w:t>
            </w:r>
          </w:p>
          <w:p w14:paraId="5C378C1D" w14:textId="69A8EC30" w:rsidR="00173CF0"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173CF0" w:rsidRPr="004E3CAB">
              <w:rPr>
                <w:rFonts w:ascii="標楷體" w:eastAsia="標楷體" w:hAnsi="標楷體" w:hint="eastAsia"/>
              </w:rPr>
              <w:t>刪除:刪除受理更生款項統一收付資料</w:t>
            </w:r>
          </w:p>
        </w:tc>
      </w:tr>
      <w:tr w:rsidR="00173CF0" w:rsidRPr="004E3CAB"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4E3CAB" w:rsidRDefault="00173CF0"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4E3CAB" w:rsidRDefault="00173CF0" w:rsidP="00271977">
            <w:pPr>
              <w:rPr>
                <w:rFonts w:ascii="標楷體" w:eastAsia="標楷體" w:hAnsi="標楷體"/>
              </w:rPr>
            </w:pPr>
          </w:p>
        </w:tc>
      </w:tr>
      <w:tr w:rsidR="00173CF0" w:rsidRPr="004E3CAB"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4E3CAB" w:rsidRDefault="00173CF0"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4E3CAB" w:rsidRDefault="00173CF0" w:rsidP="00271977">
            <w:pPr>
              <w:rPr>
                <w:rFonts w:ascii="標楷體" w:eastAsia="標楷體" w:hAnsi="標楷體"/>
              </w:rPr>
            </w:pPr>
          </w:p>
        </w:tc>
      </w:tr>
      <w:tr w:rsidR="00173CF0" w:rsidRPr="004E3CAB"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4E3CAB" w:rsidRDefault="00173CF0"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4E3CAB" w:rsidRDefault="00173CF0" w:rsidP="00271977">
            <w:pPr>
              <w:rPr>
                <w:rFonts w:ascii="標楷體" w:eastAsia="標楷體" w:hAnsi="標楷體"/>
              </w:rPr>
            </w:pPr>
          </w:p>
        </w:tc>
      </w:tr>
      <w:tr w:rsidR="00173CF0" w:rsidRPr="004E3CAB"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4E3CAB" w:rsidRDefault="00173CF0"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4E3CAB" w:rsidRDefault="00173CF0"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173CF0" w:rsidRPr="004E3CAB"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4E3CAB" w:rsidRDefault="00173CF0"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4E3CAB" w:rsidRDefault="00173CF0"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0、D-71</w:t>
            </w:r>
          </w:p>
        </w:tc>
      </w:tr>
    </w:tbl>
    <w:p w14:paraId="219F6CCF" w14:textId="77777777" w:rsidR="00173CF0" w:rsidRPr="004E3CAB" w:rsidRDefault="00173CF0" w:rsidP="00271977">
      <w:pPr>
        <w:rPr>
          <w:rFonts w:ascii="標楷體" w:eastAsia="標楷體" w:hAnsi="標楷體"/>
        </w:rPr>
      </w:pPr>
    </w:p>
    <w:p w14:paraId="7C1DF74B" w14:textId="133CB37A" w:rsidR="00173CF0"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73CF0" w:rsidRPr="004E3CAB"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說明</w:t>
            </w:r>
          </w:p>
        </w:tc>
      </w:tr>
      <w:tr w:rsidR="00173CF0" w:rsidRPr="004E3CAB"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Pr="004E3CAB">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4E3CAB" w:rsidRDefault="00173CF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4E3CAB" w:rsidRDefault="00173CF0"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173CF0" w:rsidRPr="004E3CAB"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4E3CAB" w:rsidRDefault="00173CF0"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4E3CAB" w:rsidRDefault="00173CF0"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B7DF00B" w14:textId="77777777" w:rsidR="00173CF0" w:rsidRPr="004E3CAB" w:rsidRDefault="00173CF0" w:rsidP="00271977">
      <w:pPr>
        <w:rPr>
          <w:rFonts w:ascii="標楷體" w:eastAsia="標楷體" w:hAnsi="標楷體"/>
        </w:rPr>
      </w:pPr>
    </w:p>
    <w:p w14:paraId="196EA7D3"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4528FB41" w14:textId="7EA108F4" w:rsidR="00173CF0" w:rsidRPr="004E3CAB" w:rsidRDefault="006375CC" w:rsidP="00271977">
      <w:pPr>
        <w:pStyle w:val="42"/>
        <w:spacing w:after="72"/>
        <w:ind w:leftChars="0" w:left="0"/>
        <w:rPr>
          <w:rFonts w:ascii="標楷體" w:hAnsi="標楷體"/>
        </w:rPr>
      </w:pPr>
      <w:r>
        <w:rPr>
          <w:rFonts w:ascii="標楷體" w:hAnsi="標楷體"/>
          <w:noProof/>
        </w:rPr>
        <w:drawing>
          <wp:inline distT="0" distB="0" distL="0" distR="0" wp14:anchorId="45BE150A" wp14:editId="416C9026">
            <wp:extent cx="6477000" cy="82372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8237220"/>
                    </a:xfrm>
                    <a:prstGeom prst="rect">
                      <a:avLst/>
                    </a:prstGeom>
                    <a:noFill/>
                    <a:ln>
                      <a:noFill/>
                    </a:ln>
                  </pic:spPr>
                </pic:pic>
              </a:graphicData>
            </a:graphic>
          </wp:inline>
        </w:drawing>
      </w:r>
    </w:p>
    <w:p w14:paraId="2879AAEC" w14:textId="5A8FA622" w:rsidR="008E5CE7" w:rsidRPr="004E3CAB" w:rsidRDefault="008E5CE7" w:rsidP="00271977">
      <w:pPr>
        <w:pStyle w:val="42"/>
        <w:spacing w:after="72"/>
        <w:ind w:leftChars="0" w:left="0"/>
        <w:rPr>
          <w:rFonts w:ascii="標楷體" w:hAnsi="標楷體"/>
        </w:rPr>
      </w:pPr>
    </w:p>
    <w:p w14:paraId="6C0CF95C" w14:textId="5322E782" w:rsidR="008E5CE7" w:rsidRPr="004E3CAB" w:rsidRDefault="008E5CE7" w:rsidP="00271977">
      <w:pPr>
        <w:pStyle w:val="42"/>
        <w:spacing w:after="72"/>
        <w:ind w:leftChars="0" w:left="0"/>
        <w:rPr>
          <w:rFonts w:ascii="標楷體" w:hAnsi="標楷體"/>
        </w:rPr>
      </w:pPr>
    </w:p>
    <w:p w14:paraId="503BCFE5"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4E3CAB" w:rsidRDefault="00173CF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4E3CAB" w:rsidRDefault="00B34B99"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FEF53D5" w14:textId="77777777" w:rsidR="00B34B99" w:rsidRPr="009431F2" w:rsidRDefault="00B34B99" w:rsidP="00B34B99">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B700517" w14:textId="77777777" w:rsidR="00B34B99" w:rsidRPr="009431F2" w:rsidRDefault="00B34B99" w:rsidP="00B34B99">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13804715" w14:textId="77777777" w:rsidR="00B34B99" w:rsidRPr="0055362B" w:rsidRDefault="00B34B99" w:rsidP="00B34B99">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5B218DE7"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B0B818E" w14:textId="3AB18A01" w:rsidR="00173CF0" w:rsidRPr="004E3CAB" w:rsidRDefault="00B34B99" w:rsidP="00F23FF7">
            <w:pPr>
              <w:ind w:left="240" w:hangingChars="100" w:hanging="240"/>
              <w:rPr>
                <w:rFonts w:ascii="標楷體" w:eastAsia="標楷體" w:hAnsi="標楷體"/>
                <w:color w:val="000000"/>
              </w:rPr>
            </w:pPr>
            <w:r>
              <w:rPr>
                <w:rFonts w:ascii="標楷體" w:eastAsia="標楷體" w:hAnsi="標楷體"/>
              </w:rPr>
              <w:t>3</w:t>
            </w:r>
            <w:r w:rsidR="00173CF0" w:rsidRPr="004E3CAB">
              <w:rPr>
                <w:rFonts w:ascii="標楷體" w:eastAsia="標楷體" w:hAnsi="標楷體" w:hint="eastAsia"/>
              </w:rPr>
              <w:t>.檢核[</w:t>
            </w:r>
            <w:r w:rsidR="008E5CE7" w:rsidRPr="004E3CAB">
              <w:rPr>
                <w:rFonts w:ascii="標楷體" w:eastAsia="標楷體" w:hAnsi="標楷體" w:hint="eastAsia"/>
              </w:rPr>
              <w:t>受理更生款項統一收付通知</w:t>
            </w:r>
            <w:r w:rsidR="00173CF0" w:rsidRPr="004E3CAB">
              <w:rPr>
                <w:rFonts w:ascii="標楷體" w:eastAsia="標楷體" w:hAnsi="標楷體" w:hint="eastAsia"/>
              </w:rPr>
              <w:t>資料(</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hint="eastAsia"/>
              </w:rPr>
              <w:t>.</w:t>
            </w:r>
            <w:r w:rsidR="00173CF0" w:rsidRPr="004E3CAB">
              <w:rPr>
                <w:rFonts w:ascii="標楷體" w:eastAsia="標楷體" w:hAnsi="標楷體"/>
              </w:rPr>
              <w:t>CustId</w:t>
            </w:r>
            <w:r w:rsidR="00173CF0" w:rsidRPr="004E3CAB">
              <w:rPr>
                <w:rFonts w:ascii="標楷體" w:eastAsia="標楷體" w:hAnsi="標楷體" w:hint="eastAsia"/>
              </w:rPr>
              <w:t>)]、[報送單位代號(</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rPr>
              <w:t>.</w:t>
            </w:r>
            <w:r w:rsidR="00173CF0" w:rsidRPr="004E3CAB">
              <w:rPr>
                <w:rFonts w:ascii="標楷體" w:eastAsia="標楷體" w:hAnsi="標楷體" w:hint="eastAsia"/>
              </w:rPr>
              <w:t>Su</w:t>
            </w:r>
            <w:r w:rsidR="00173CF0" w:rsidRPr="004E3CAB">
              <w:rPr>
                <w:rFonts w:ascii="標楷體" w:eastAsia="標楷體" w:hAnsi="標楷體"/>
              </w:rPr>
              <w:t>bmitKey</w:t>
            </w:r>
            <w:r w:rsidR="00173CF0" w:rsidRPr="004E3CAB">
              <w:rPr>
                <w:rFonts w:ascii="標楷體" w:eastAsia="標楷體" w:hAnsi="標楷體" w:hint="eastAsia"/>
              </w:rPr>
              <w:t>)]、[申請日期(</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rPr>
              <w:t>.</w:t>
            </w:r>
            <w:r w:rsidR="00173CF0" w:rsidRPr="004E3CAB">
              <w:rPr>
                <w:rFonts w:ascii="標楷體" w:eastAsia="標楷體" w:hAnsi="標楷體" w:hint="eastAsia"/>
              </w:rPr>
              <w:t>Ap</w:t>
            </w:r>
            <w:r w:rsidR="00173CF0" w:rsidRPr="004E3CAB">
              <w:rPr>
                <w:rFonts w:ascii="標楷體" w:eastAsia="標楷體" w:hAnsi="標楷體"/>
              </w:rPr>
              <w:t>plyDate</w:t>
            </w:r>
            <w:r w:rsidR="00173CF0"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73CF0"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032F0A99"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B6339F" w14:textId="151FF430" w:rsidR="00173CF0" w:rsidRPr="004E3CAB" w:rsidRDefault="00B34B99" w:rsidP="00271977">
            <w:pPr>
              <w:rPr>
                <w:rFonts w:ascii="標楷體" w:eastAsia="標楷體" w:hAnsi="標楷體"/>
                <w:lang w:eastAsia="zh-HK"/>
              </w:rPr>
            </w:pPr>
            <w:r>
              <w:rPr>
                <w:rFonts w:ascii="標楷體" w:eastAsia="標楷體" w:hAnsi="標楷體"/>
              </w:rPr>
              <w:t>4</w:t>
            </w:r>
            <w:r w:rsidR="00173CF0" w:rsidRPr="004E3CAB">
              <w:rPr>
                <w:rFonts w:ascii="標楷體" w:eastAsia="標楷體" w:hAnsi="標楷體" w:hint="eastAsia"/>
              </w:rPr>
              <w:t>.</w:t>
            </w:r>
            <w:r w:rsidR="00173CF0" w:rsidRPr="004E3CAB">
              <w:rPr>
                <w:rFonts w:ascii="標楷體" w:eastAsia="標楷體" w:hAnsi="標楷體" w:hint="eastAsia"/>
                <w:lang w:eastAsia="zh-HK"/>
              </w:rPr>
              <w:t>新增</w:t>
            </w:r>
            <w:r w:rsidR="001C5CFC" w:rsidRPr="004E3CAB">
              <w:rPr>
                <w:rFonts w:ascii="標楷體" w:eastAsia="標楷體" w:hAnsi="標楷體" w:hint="eastAsia"/>
              </w:rPr>
              <w:t>受理更生款項統一收付通知</w:t>
            </w:r>
            <w:r w:rsidR="00173CF0" w:rsidRPr="004E3CAB">
              <w:rPr>
                <w:rFonts w:ascii="標楷體" w:eastAsia="標楷體" w:hAnsi="標楷體" w:hint="eastAsia"/>
              </w:rPr>
              <w:t>資料</w:t>
            </w:r>
          </w:p>
        </w:tc>
      </w:tr>
      <w:tr w:rsidR="00173CF0" w:rsidRPr="004E3CAB"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AF0B95" w14:textId="77777777" w:rsidR="00173CF0" w:rsidRPr="004E3CAB" w:rsidRDefault="00173CF0" w:rsidP="00337B38">
      <w:pPr>
        <w:pStyle w:val="a"/>
        <w:numPr>
          <w:ilvl w:val="0"/>
          <w:numId w:val="0"/>
        </w:numPr>
        <w:rPr>
          <w:rFonts w:ascii="標楷體" w:hAnsi="標楷體"/>
        </w:rPr>
      </w:pPr>
    </w:p>
    <w:p w14:paraId="255C137F"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4E3CAB"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4E3CAB" w:rsidRDefault="00173CF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4E3CAB" w:rsidRDefault="00173CF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4E3CAB" w:rsidRDefault="00173CF0" w:rsidP="00271977">
            <w:pPr>
              <w:rPr>
                <w:rFonts w:ascii="標楷體" w:eastAsia="標楷體" w:hAnsi="標楷體"/>
              </w:rPr>
            </w:pPr>
            <w:r w:rsidRPr="004E3CAB">
              <w:rPr>
                <w:rFonts w:ascii="標楷體" w:eastAsia="標楷體" w:hAnsi="標楷體" w:hint="eastAsia"/>
              </w:rPr>
              <w:t>處理邏輯及注意事項</w:t>
            </w:r>
          </w:p>
        </w:tc>
      </w:tr>
      <w:tr w:rsidR="00173CF0" w:rsidRPr="004E3CAB"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4E3CAB"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4E3CAB"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4E3CAB" w:rsidRDefault="00173CF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4E3CAB" w:rsidRDefault="00173CF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4E3CAB" w:rsidRDefault="00173CF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4E3CAB" w:rsidRDefault="00173CF0"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4E3CAB" w:rsidRDefault="00173CF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4E3CAB" w:rsidRDefault="00173CF0" w:rsidP="00271977">
            <w:pPr>
              <w:widowControl/>
              <w:rPr>
                <w:rFonts w:ascii="標楷體" w:eastAsia="標楷體" w:hAnsi="標楷體"/>
              </w:rPr>
            </w:pPr>
          </w:p>
        </w:tc>
      </w:tr>
      <w:tr w:rsidR="00B34B99" w:rsidRPr="004E3CAB"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4E3CAB" w:rsidRDefault="00B34B99" w:rsidP="00B34B99">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4E3CAB" w:rsidRDefault="00B34B99" w:rsidP="00B34B99">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4E3CAB"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4E3CAB"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9431F2" w:rsidRDefault="00B34B99" w:rsidP="00B34B99">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D04C2E9" w14:textId="71880C65" w:rsidR="00B34B99" w:rsidRPr="004E3CAB" w:rsidRDefault="00B34B99" w:rsidP="00B34B99">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4E3CAB" w:rsidRDefault="00B34B99" w:rsidP="00B34B99">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4E3CAB" w:rsidRDefault="00B34B99" w:rsidP="00B34B99">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9431F2" w:rsidRDefault="00B34B99" w:rsidP="00B34B99">
            <w:pPr>
              <w:rPr>
                <w:rFonts w:ascii="標楷體" w:eastAsia="標楷體" w:hAnsi="標楷體"/>
              </w:rPr>
            </w:pPr>
            <w:r w:rsidRPr="009431F2">
              <w:rPr>
                <w:rFonts w:ascii="標楷體" w:eastAsia="標楷體" w:hAnsi="標楷體" w:hint="eastAsia"/>
              </w:rPr>
              <w:t>1.限輸入代碼，檢核條件:</w:t>
            </w:r>
          </w:p>
          <w:p w14:paraId="537855E5" w14:textId="77777777" w:rsidR="00B34B99" w:rsidRPr="009431F2" w:rsidRDefault="00B34B99" w:rsidP="00B34B99">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A841BFD" w14:textId="77777777" w:rsidR="00B34B99" w:rsidRPr="009431F2" w:rsidRDefault="00B34B99" w:rsidP="00B34B99">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517F543" w14:textId="01A70CF2" w:rsidR="00B34B99" w:rsidRPr="004E3CAB" w:rsidRDefault="00B34B99" w:rsidP="00B34B99">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570</w:t>
            </w:r>
            <w:r w:rsidRPr="004E3CAB">
              <w:rPr>
                <w:rFonts w:ascii="標楷體" w:eastAsia="標楷體" w:hAnsi="標楷體"/>
              </w:rPr>
              <w:t>.TranKey</w:t>
            </w:r>
          </w:p>
        </w:tc>
      </w:tr>
      <w:tr w:rsidR="00173CF0" w:rsidRPr="004E3CAB"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4E3CAB" w:rsidRDefault="00173CF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4E3CAB" w:rsidRDefault="00173CF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4E3CAB" w:rsidRDefault="00173CF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3CD4A57" w14:textId="6257248B" w:rsidR="00173CF0" w:rsidRPr="004E3CAB" w:rsidRDefault="00173CF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CustId</w:t>
            </w:r>
          </w:p>
        </w:tc>
      </w:tr>
      <w:tr w:rsidR="00D74834" w:rsidRPr="004E3CAB"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4E3CAB" w:rsidRDefault="00173CF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DB51BB9" w14:textId="04EEDA0E"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SubmitKey</w:t>
            </w:r>
          </w:p>
        </w:tc>
      </w:tr>
      <w:tr w:rsidR="0033265C" w:rsidRPr="004E3CAB"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173CF0" w:rsidRPr="004E3CAB"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4E3CAB" w:rsidRDefault="00173CF0"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4E3CAB" w:rsidRDefault="00173CF0"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4E3CAB" w:rsidRDefault="00173CF0" w:rsidP="00271977">
            <w:pPr>
              <w:rPr>
                <w:rFonts w:ascii="標楷體" w:eastAsia="標楷體" w:hAnsi="標楷體"/>
              </w:rPr>
            </w:pPr>
            <w:r w:rsidRPr="004E3CAB">
              <w:rPr>
                <w:rFonts w:ascii="標楷體" w:eastAsia="標楷體" w:hAnsi="標楷體" w:hint="eastAsia"/>
              </w:rPr>
              <w:t>1.限輸入日期，檢核條件:</w:t>
            </w:r>
          </w:p>
          <w:p w14:paraId="76D68015" w14:textId="0DAAB8C9"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lang w:eastAsia="zh-HK"/>
              </w:rPr>
              <w:t>不可空白</w:t>
            </w:r>
            <w:r w:rsidR="00173CF0" w:rsidRPr="004E3CAB">
              <w:rPr>
                <w:rFonts w:ascii="標楷體" w:eastAsia="標楷體" w:hAnsi="標楷體" w:hint="eastAsia"/>
              </w:rPr>
              <w:t>/V(7)</w:t>
            </w:r>
          </w:p>
          <w:p w14:paraId="1DFCA60F" w14:textId="62B9906D"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日期格式/</w:t>
            </w:r>
            <w:r w:rsidR="00173CF0" w:rsidRPr="004E3CAB">
              <w:rPr>
                <w:rFonts w:ascii="標楷體" w:eastAsia="標楷體" w:hAnsi="標楷體" w:hint="eastAsia"/>
              </w:rPr>
              <w:t>A(DATE,0)</w:t>
            </w:r>
          </w:p>
          <w:p w14:paraId="007B4DD1" w14:textId="60C92808" w:rsidR="00173CF0"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hint="eastAsia"/>
              </w:rPr>
              <w:t>.Ap</w:t>
            </w:r>
            <w:r w:rsidRPr="004E3CAB">
              <w:rPr>
                <w:rFonts w:ascii="標楷體" w:eastAsia="標楷體" w:hAnsi="標楷體"/>
              </w:rPr>
              <w:t>plyDate</w:t>
            </w:r>
          </w:p>
        </w:tc>
      </w:tr>
      <w:tr w:rsidR="00173CF0" w:rsidRPr="004E3CAB"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4E3CAB" w:rsidRDefault="00173CF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4E3CAB" w:rsidRDefault="001C5CFC"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4E3CAB" w:rsidRDefault="001C5CF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4E3CAB" w:rsidRDefault="00173CF0" w:rsidP="00271977">
            <w:pPr>
              <w:rPr>
                <w:rFonts w:ascii="標楷體" w:eastAsia="標楷體" w:hAnsi="標楷體"/>
              </w:rPr>
            </w:pPr>
            <w:r w:rsidRPr="004E3CAB">
              <w:rPr>
                <w:rFonts w:ascii="標楷體" w:eastAsia="標楷體" w:hAnsi="標楷體"/>
              </w:rPr>
              <w:t>1.</w:t>
            </w:r>
            <w:r w:rsidR="001C5CFC" w:rsidRPr="004E3CAB">
              <w:rPr>
                <w:rFonts w:ascii="標楷體" w:eastAsia="標楷體" w:hAnsi="標楷體" w:hint="eastAsia"/>
              </w:rPr>
              <w:t>限輸入日期，檢核條件</w:t>
            </w:r>
            <w:r w:rsidRPr="004E3CAB">
              <w:rPr>
                <w:rFonts w:ascii="標楷體" w:eastAsia="標楷體" w:hAnsi="標楷體" w:hint="eastAsia"/>
              </w:rPr>
              <w:t>:</w:t>
            </w:r>
          </w:p>
          <w:p w14:paraId="662454EF" w14:textId="3FC759ED" w:rsidR="00266C09"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71320587" w14:textId="4E3B1058"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lang w:eastAsia="zh-HK"/>
              </w:rPr>
              <w:t>日期格式/</w:t>
            </w:r>
            <w:r w:rsidR="00266C09" w:rsidRPr="004E3CAB">
              <w:rPr>
                <w:rFonts w:ascii="標楷體" w:eastAsia="標楷體" w:hAnsi="標楷體" w:hint="eastAsia"/>
              </w:rPr>
              <w:t>A(DATE,0)</w:t>
            </w:r>
          </w:p>
          <w:p w14:paraId="6EE452FE" w14:textId="6A3A20DE"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hint="eastAsia"/>
              </w:rPr>
              <w:t>Ad</w:t>
            </w:r>
            <w:r w:rsidR="001C5CFC" w:rsidRPr="004E3CAB">
              <w:rPr>
                <w:rFonts w:ascii="標楷體" w:eastAsia="標楷體" w:hAnsi="標楷體"/>
              </w:rPr>
              <w:t>judicateDate</w:t>
            </w:r>
          </w:p>
        </w:tc>
      </w:tr>
      <w:tr w:rsidR="00173CF0" w:rsidRPr="004E3CAB"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4E3CAB" w:rsidRDefault="00173CF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4E3CAB" w:rsidRDefault="001C5CFC"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4E3CAB" w:rsidRDefault="001C5CFC"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w:t>
            </w:r>
            <w:r w:rsidR="001C5CFC" w:rsidRPr="004E3CAB">
              <w:rPr>
                <w:rFonts w:ascii="標楷體" w:eastAsia="標楷體" w:hAnsi="標楷體" w:hint="eastAsia"/>
              </w:rPr>
              <w:t>數字</w:t>
            </w:r>
            <w:r w:rsidRPr="004E3CAB">
              <w:rPr>
                <w:rFonts w:ascii="標楷體" w:eastAsia="標楷體" w:hAnsi="標楷體" w:hint="eastAsia"/>
              </w:rPr>
              <w:t>，檢核條件:</w:t>
            </w:r>
          </w:p>
          <w:p w14:paraId="53045017" w14:textId="77777777" w:rsidR="007F02F3" w:rsidRPr="004E3CAB" w:rsidRDefault="007F02F3"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816A94" w14:textId="345618EB" w:rsidR="007F02F3" w:rsidRPr="004E3CAB" w:rsidRDefault="007F02F3"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1~30之間/</w:t>
            </w:r>
            <w:r w:rsidRPr="004E3CAB">
              <w:rPr>
                <w:rFonts w:ascii="標楷體" w:eastAsia="標楷體" w:hAnsi="標楷體"/>
              </w:rPr>
              <w:t>V(5</w:t>
            </w:r>
            <w:r w:rsidRPr="004E3CAB">
              <w:rPr>
                <w:rFonts w:ascii="標楷體" w:eastAsia="標楷體" w:hAnsi="標楷體" w:hint="eastAsia"/>
              </w:rPr>
              <w:t>)</w:t>
            </w:r>
          </w:p>
          <w:p w14:paraId="36AE6AF5" w14:textId="0BC3E229"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rPr>
              <w:t>BankCount</w:t>
            </w:r>
          </w:p>
        </w:tc>
      </w:tr>
      <w:tr w:rsidR="007F02F3" w:rsidRPr="004E3CAB"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7F02F3" w:rsidRDefault="007F02F3"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4E3CAB" w:rsidRDefault="007F02F3"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4E3CAB" w:rsidRDefault="007F02F3" w:rsidP="00300A07">
            <w:pPr>
              <w:rPr>
                <w:rFonts w:ascii="標楷體" w:eastAsia="標楷體" w:hAnsi="標楷體"/>
              </w:rPr>
            </w:pPr>
            <w:r w:rsidRPr="004E3CAB">
              <w:rPr>
                <w:rFonts w:ascii="標楷體" w:eastAsia="標楷體" w:hAnsi="標楷體" w:hint="eastAsia"/>
              </w:rPr>
              <w:t>1.限輸入文數字，檢核條件:</w:t>
            </w:r>
          </w:p>
          <w:p w14:paraId="10679EDA" w14:textId="77777777" w:rsidR="007F02F3" w:rsidRPr="004E3CAB" w:rsidRDefault="007F02F3" w:rsidP="007F02F3">
            <w:pPr>
              <w:ind w:leftChars="100" w:left="480" w:hangingChars="100" w:hanging="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rPr>
              <w:t>.</w:t>
            </w:r>
            <w:r>
              <w:rPr>
                <w:rFonts w:ascii="標楷體" w:eastAsia="標楷體" w:hAnsi="標楷體" w:hint="eastAsia"/>
              </w:rPr>
              <w:t>不可空白/V(7)</w:t>
            </w:r>
          </w:p>
          <w:p w14:paraId="7245DC0C" w14:textId="77777777" w:rsidR="007F02F3" w:rsidRPr="004E3CAB" w:rsidRDefault="007F02F3" w:rsidP="007F02F3">
            <w:pPr>
              <w:ind w:leftChars="100" w:left="480" w:hangingChars="100" w:hanging="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D17A3CE" w14:textId="28C8C23C" w:rsidR="007F02F3" w:rsidRPr="004E3CAB" w:rsidRDefault="007F02F3" w:rsidP="00300A0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7F02F3" w:rsidRPr="004E3CAB"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4E3CAB" w:rsidRDefault="007F02F3"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r w:rsidR="00F77E82">
              <w:rPr>
                <w:rFonts w:ascii="標楷體" w:eastAsia="SimSun" w:hAnsi="標楷體" w:hint="eastAsia"/>
              </w:rPr>
              <w:t>1</w:t>
            </w:r>
            <w:r w:rsidRPr="004E3CAB">
              <w:rPr>
                <w:rFonts w:ascii="標楷體" w:eastAsia="標楷體" w:hAnsi="標楷體" w:hint="eastAsia"/>
              </w:rPr>
              <w:t>]</w:t>
            </w:r>
          </w:p>
        </w:tc>
      </w:tr>
      <w:tr w:rsidR="00F77E82" w:rsidRPr="004E3CAB"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1C5CFC" w:rsidRPr="004E3CAB"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7F02F3"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4E3CAB" w:rsidRDefault="001C5CFC" w:rsidP="00271977">
            <w:pPr>
              <w:rPr>
                <w:rFonts w:ascii="標楷體" w:eastAsia="標楷體" w:hAnsi="標楷體"/>
              </w:rPr>
            </w:pPr>
            <w:r w:rsidRPr="004E3CAB">
              <w:rPr>
                <w:rFonts w:ascii="標楷體" w:eastAsia="標楷體" w:hAnsi="標楷體" w:hint="eastAsia"/>
              </w:rPr>
              <w:t>以下為[債權金融機構代號</w:t>
            </w:r>
            <w:r w:rsidR="007F02F3">
              <w:rPr>
                <w:rFonts w:ascii="標楷體" w:eastAsia="SimSun" w:hAnsi="標楷體" w:hint="eastAsia"/>
              </w:rPr>
              <w:t>2~</w:t>
            </w:r>
            <w:r w:rsidR="007F02F3">
              <w:rPr>
                <w:rFonts w:ascii="標楷體" w:eastAsia="SimSun" w:hAnsi="標楷體"/>
              </w:rPr>
              <w:t>30</w:t>
            </w:r>
            <w:r w:rsidRPr="004E3CAB">
              <w:rPr>
                <w:rFonts w:ascii="標楷體" w:eastAsia="標楷體" w:hAnsi="標楷體" w:hint="eastAsia"/>
              </w:rPr>
              <w:t>]，共</w:t>
            </w:r>
            <w:r w:rsidR="007F02F3">
              <w:rPr>
                <w:rFonts w:ascii="標楷體" w:eastAsia="標楷體" w:hAnsi="標楷體"/>
              </w:rPr>
              <w:t>29</w:t>
            </w:r>
            <w:r w:rsidRPr="004E3CAB">
              <w:rPr>
                <w:rFonts w:ascii="標楷體" w:eastAsia="標楷體" w:hAnsi="標楷體" w:hint="eastAsia"/>
              </w:rPr>
              <w:t>筆</w:t>
            </w:r>
          </w:p>
        </w:tc>
      </w:tr>
      <w:tr w:rsidR="00173CF0" w:rsidRPr="004E3CAB"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Default="007F02F3" w:rsidP="00271977">
            <w:pPr>
              <w:rPr>
                <w:rFonts w:ascii="標楷體" w:eastAsia="標楷體" w:hAnsi="標楷體"/>
              </w:rPr>
            </w:pPr>
            <w:r>
              <w:rPr>
                <w:rFonts w:ascii="標楷體" w:eastAsia="標楷體" w:hAnsi="標楷體"/>
              </w:rPr>
              <w:t>8</w:t>
            </w:r>
          </w:p>
          <w:p w14:paraId="19E1AFB2" w14:textId="77777777" w:rsidR="007F02F3" w:rsidRDefault="007F02F3" w:rsidP="00271977">
            <w:pPr>
              <w:rPr>
                <w:rFonts w:ascii="SimSun" w:eastAsia="SimSun" w:hAnsi="SimSun"/>
                <w:lang w:eastAsia="zh-CN"/>
              </w:rPr>
            </w:pPr>
            <w:r>
              <w:rPr>
                <w:rFonts w:ascii="SimSun" w:eastAsia="SimSun" w:hAnsi="SimSun" w:hint="eastAsia"/>
                <w:lang w:eastAsia="zh-CN"/>
              </w:rPr>
              <w:t>｜</w:t>
            </w:r>
          </w:p>
          <w:p w14:paraId="1D0A44F3" w14:textId="47817016" w:rsidR="007F02F3" w:rsidRPr="004E3CAB" w:rsidRDefault="007F02F3" w:rsidP="0027197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Default="001C5CFC" w:rsidP="00271977">
            <w:pPr>
              <w:rPr>
                <w:rFonts w:ascii="標楷體" w:eastAsia="標楷體" w:hAnsi="標楷體"/>
              </w:rPr>
            </w:pPr>
            <w:r w:rsidRPr="004E3CAB">
              <w:rPr>
                <w:rFonts w:ascii="標楷體" w:eastAsia="標楷體" w:hAnsi="標楷體" w:hint="eastAsia"/>
              </w:rPr>
              <w:t>債權金融機構代號</w:t>
            </w:r>
          </w:p>
          <w:p w14:paraId="2E03E6A9" w14:textId="75E721E2" w:rsidR="007F02F3" w:rsidRPr="007F02F3" w:rsidRDefault="007F02F3" w:rsidP="0027197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4E3CAB" w:rsidRDefault="001C5CFC"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4E3CAB" w:rsidRDefault="001C5CF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Default="001C5CFC" w:rsidP="007F02F3">
            <w:pPr>
              <w:ind w:left="240" w:hangingChars="100" w:hanging="240"/>
              <w:rPr>
                <w:rFonts w:ascii="標楷體" w:eastAsia="標楷體" w:hAnsi="標楷體"/>
              </w:rPr>
            </w:pPr>
            <w:r w:rsidRPr="004E3CAB">
              <w:rPr>
                <w:rFonts w:ascii="標楷體" w:eastAsia="標楷體" w:hAnsi="標楷體" w:hint="eastAsia"/>
              </w:rPr>
              <w:t>1.限輸入文數字，檢核條件:</w:t>
            </w:r>
            <w:r w:rsidR="00266C09" w:rsidRPr="004E3CAB">
              <w:rPr>
                <w:rFonts w:ascii="標楷體" w:eastAsia="標楷體" w:hAnsi="標楷體" w:hint="eastAsia"/>
              </w:rPr>
              <w:t>限輸入英數字/</w:t>
            </w:r>
            <w:r w:rsidR="00266C09" w:rsidRPr="004E3CAB">
              <w:rPr>
                <w:rFonts w:ascii="標楷體" w:eastAsia="標楷體" w:hAnsi="標楷體"/>
              </w:rPr>
              <w:t>V(NL)</w:t>
            </w:r>
          </w:p>
          <w:p w14:paraId="2AFDB77B" w14:textId="7F7259F4" w:rsidR="00F77E82" w:rsidRPr="00F77E82" w:rsidRDefault="00F77E82" w:rsidP="007F02F3">
            <w:pPr>
              <w:ind w:left="240" w:hangingChars="100" w:hanging="240"/>
              <w:rPr>
                <w:rFonts w:ascii="標楷體" w:eastAsia="SimSun" w:hAnsi="標楷體"/>
              </w:rPr>
            </w:pPr>
            <w:r>
              <w:rPr>
                <w:rFonts w:ascii="標楷體" w:eastAsia="SimSun" w:hAnsi="標楷體" w:hint="eastAsia"/>
              </w:rPr>
              <w:t>2.</w:t>
            </w:r>
            <w:r w:rsidRPr="004E3CAB">
              <w:rPr>
                <w:rFonts w:ascii="標楷體" w:eastAsia="標楷體" w:hAnsi="標楷體" w:hint="eastAsia"/>
              </w:rPr>
              <w:t>若已輸入[債權金融機構代號]等於[更生債權金融機構家數]則後續欄位不需輸入</w:t>
            </w:r>
          </w:p>
          <w:p w14:paraId="77D26D49" w14:textId="361D2862" w:rsidR="001C5CFC" w:rsidRPr="004E3CAB" w:rsidRDefault="00F77E82" w:rsidP="00271977">
            <w:pPr>
              <w:rPr>
                <w:rFonts w:ascii="標楷體" w:eastAsia="標楷體" w:hAnsi="標楷體"/>
              </w:rPr>
            </w:pPr>
            <w:r>
              <w:rPr>
                <w:rFonts w:ascii="標楷體" w:eastAsia="標楷體" w:hAnsi="標楷體"/>
              </w:rPr>
              <w:t>3</w:t>
            </w:r>
            <w:r w:rsidR="001C5CFC" w:rsidRPr="004E3CAB">
              <w:rPr>
                <w:rFonts w:ascii="標楷體" w:eastAsia="標楷體" w:hAnsi="標楷體" w:hint="eastAsia"/>
              </w:rPr>
              <w:t>.Jc</w:t>
            </w:r>
            <w:r w:rsidR="001C5CFC" w:rsidRPr="004E3CAB">
              <w:rPr>
                <w:rFonts w:ascii="標楷體" w:eastAsia="標楷體" w:hAnsi="標楷體"/>
              </w:rPr>
              <w:t>icZ</w:t>
            </w:r>
            <w:r w:rsidR="001C5CFC" w:rsidRPr="004E3CAB">
              <w:rPr>
                <w:rFonts w:ascii="標楷體" w:eastAsia="標楷體" w:hAnsi="標楷體" w:hint="eastAsia"/>
              </w:rPr>
              <w:t>570.</w:t>
            </w:r>
            <w:r w:rsidR="001C5CFC" w:rsidRPr="004E3CAB">
              <w:rPr>
                <w:rFonts w:ascii="標楷體" w:eastAsia="標楷體" w:hAnsi="標楷體"/>
              </w:rPr>
              <w:t>Bank</w:t>
            </w:r>
            <w:r w:rsidR="007F02F3">
              <w:rPr>
                <w:rFonts w:ascii="標楷體" w:eastAsia="SimSun" w:hAnsi="標楷體"/>
              </w:rPr>
              <w:t>(</w:t>
            </w:r>
            <w:r w:rsidR="007F02F3">
              <w:rPr>
                <w:rFonts w:ascii="標楷體" w:eastAsia="SimSun" w:hAnsi="標楷體" w:hint="eastAsia"/>
              </w:rPr>
              <w:t>2</w:t>
            </w:r>
            <w:r w:rsidR="007F02F3">
              <w:rPr>
                <w:rFonts w:ascii="標楷體" w:eastAsia="SimSun" w:hAnsi="標楷體"/>
              </w:rPr>
              <w:t>~30)</w:t>
            </w:r>
          </w:p>
        </w:tc>
      </w:tr>
      <w:tr w:rsidR="00266C09" w:rsidRPr="004E3CAB"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r w:rsidR="00F77E82">
              <w:rPr>
                <w:rFonts w:ascii="標楷體" w:eastAsia="SimSun" w:hAnsi="標楷體"/>
              </w:rPr>
              <w:t xml:space="preserve"> (</w:t>
            </w:r>
            <w:r w:rsidR="00F77E82">
              <w:rPr>
                <w:rFonts w:ascii="標楷體" w:eastAsia="SimSun" w:hAnsi="標楷體" w:hint="eastAsia"/>
              </w:rPr>
              <w:t>2</w:t>
            </w:r>
            <w:r w:rsidR="00F77E82">
              <w:rPr>
                <w:rFonts w:ascii="標楷體" w:eastAsia="SimSun" w:hAnsi="標楷體"/>
              </w:rPr>
              <w:t>~30)</w:t>
            </w:r>
          </w:p>
        </w:tc>
      </w:tr>
      <w:tr w:rsidR="00266C09" w:rsidRPr="004E3CAB"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r w:rsidR="00F77E82">
              <w:rPr>
                <w:rFonts w:ascii="標楷體" w:eastAsia="SimSun" w:hAnsi="標楷體"/>
              </w:rPr>
              <w:t>(</w:t>
            </w:r>
            <w:r w:rsidR="00F77E82">
              <w:rPr>
                <w:rFonts w:ascii="標楷體" w:eastAsia="SimSun" w:hAnsi="標楷體" w:hint="eastAsia"/>
              </w:rPr>
              <w:t>2</w:t>
            </w:r>
            <w:r w:rsidR="00F77E82">
              <w:rPr>
                <w:rFonts w:ascii="標楷體" w:eastAsia="SimSun"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F77E82" w:rsidRDefault="00F77E82" w:rsidP="00271977">
            <w:pPr>
              <w:rPr>
                <w:rFonts w:ascii="標楷體" w:eastAsia="SimSun" w:hAnsi="標楷體"/>
                <w:lang w:eastAsia="zh-CN"/>
              </w:rPr>
            </w:pPr>
            <w:r>
              <w:rPr>
                <w:rFonts w:ascii="標楷體" w:eastAsia="SimSun" w:hAnsi="標楷體" w:hint="eastAsia"/>
                <w:lang w:eastAsia="zh-CN"/>
              </w:rPr>
              <w:t>3</w:t>
            </w:r>
            <w:r>
              <w:rPr>
                <w:rFonts w:ascii="標楷體" w:eastAsia="SimSun"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E94792" w14:textId="3A5CEF8B"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6F1EAFE0"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74E1DB0" w14:textId="7772294E" w:rsidR="00173CF0" w:rsidRPr="004E3CAB" w:rsidRDefault="006375CC" w:rsidP="00271977">
      <w:pPr>
        <w:pStyle w:val="42"/>
        <w:spacing w:after="72"/>
        <w:ind w:leftChars="0" w:left="0"/>
        <w:rPr>
          <w:rFonts w:ascii="標楷體" w:hAnsi="標楷體"/>
        </w:rPr>
      </w:pPr>
      <w:r>
        <w:rPr>
          <w:rFonts w:ascii="標楷體" w:hAnsi="標楷體"/>
          <w:noProof/>
        </w:rPr>
        <w:drawing>
          <wp:inline distT="0" distB="0" distL="0" distR="0" wp14:anchorId="79D19528" wp14:editId="62780505">
            <wp:extent cx="6477000" cy="82372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8237220"/>
                    </a:xfrm>
                    <a:prstGeom prst="rect">
                      <a:avLst/>
                    </a:prstGeom>
                    <a:noFill/>
                    <a:ln>
                      <a:noFill/>
                    </a:ln>
                  </pic:spPr>
                </pic:pic>
              </a:graphicData>
            </a:graphic>
          </wp:inline>
        </w:drawing>
      </w:r>
    </w:p>
    <w:p w14:paraId="61F28E1B" w14:textId="2FB8CF75" w:rsidR="00266C09" w:rsidRPr="004E3CAB" w:rsidRDefault="00266C09" w:rsidP="00271977">
      <w:pPr>
        <w:pStyle w:val="42"/>
        <w:spacing w:after="72"/>
        <w:ind w:leftChars="0" w:left="0"/>
        <w:rPr>
          <w:rFonts w:ascii="標楷體" w:hAnsi="標楷體"/>
        </w:rPr>
      </w:pPr>
    </w:p>
    <w:p w14:paraId="2FCA0912" w14:textId="03F9E711"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66C09" w:rsidRPr="004E3CAB"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功能說明</w:t>
            </w:r>
          </w:p>
        </w:tc>
      </w:tr>
      <w:tr w:rsidR="00266C09" w:rsidRPr="004E3CAB"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4E3CAB" w:rsidRDefault="00266C0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4E3CAB" w:rsidRDefault="008727DC"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Default="00266C0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3A10FA9" w14:textId="77777777" w:rsidR="008727DC" w:rsidRPr="004E3CAB" w:rsidRDefault="008727DC" w:rsidP="008727DC">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E2913F" w14:textId="77777777" w:rsidR="008727DC" w:rsidRPr="004E3CAB" w:rsidRDefault="008727DC" w:rsidP="008727D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異動</w:t>
            </w:r>
            <w:r w:rsidRPr="004E3CAB">
              <w:rPr>
                <w:rFonts w:ascii="標楷體" w:eastAsia="標楷體" w:hAnsi="標楷體"/>
              </w:rPr>
              <w:t>"</w:t>
            </w:r>
          </w:p>
          <w:p w14:paraId="45F31258" w14:textId="598B4167" w:rsidR="008727DC" w:rsidRPr="008727DC" w:rsidRDefault="008727DC" w:rsidP="008727D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2616B1AF" w14:textId="77777777" w:rsidR="00266C09" w:rsidRPr="004E3CAB" w:rsidRDefault="00266C0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2386FF4" w14:textId="78437705" w:rsidR="008727DC" w:rsidRPr="008727DC" w:rsidRDefault="008727DC" w:rsidP="00F23FF7">
            <w:pPr>
              <w:ind w:left="240" w:hangingChars="100" w:hanging="240"/>
              <w:rPr>
                <w:rFonts w:ascii="標楷體" w:eastAsia="標楷體" w:hAnsi="標楷體"/>
                <w:lang w:eastAsia="zh-CN"/>
              </w:rPr>
            </w:pPr>
            <w:r>
              <w:rPr>
                <w:rFonts w:ascii="標楷體" w:eastAsia="標楷體" w:hAnsi="標楷體"/>
              </w:rPr>
              <w:t>3</w:t>
            </w:r>
            <w:r w:rsidR="00266C09" w:rsidRPr="004E3CAB">
              <w:rPr>
                <w:rFonts w:ascii="標楷體" w:eastAsia="標楷體" w:hAnsi="標楷體" w:hint="eastAsia"/>
              </w:rPr>
              <w:t>.</w:t>
            </w:r>
            <w:r w:rsidR="00266C09" w:rsidRPr="008727DC">
              <w:rPr>
                <w:rFonts w:ascii="標楷體" w:eastAsia="標楷體" w:hAnsi="標楷體" w:hint="eastAsia"/>
              </w:rPr>
              <w:t>檢核[受理更生款項統一收付通知資料(</w:t>
            </w:r>
            <w:r w:rsidR="00266C09" w:rsidRPr="008727DC">
              <w:rPr>
                <w:rFonts w:ascii="標楷體" w:eastAsia="標楷體" w:hAnsi="標楷體"/>
              </w:rPr>
              <w:t>JcicZ</w:t>
            </w:r>
            <w:r w:rsidR="00266C09" w:rsidRPr="008727DC">
              <w:rPr>
                <w:rFonts w:ascii="標楷體" w:eastAsia="標楷體" w:hAnsi="標楷體" w:hint="eastAsia"/>
              </w:rPr>
              <w:t>570)]該[</w:t>
            </w:r>
            <w:r w:rsidR="00AA4460" w:rsidRPr="008727DC">
              <w:rPr>
                <w:rFonts w:ascii="標楷體" w:eastAsia="標楷體" w:hAnsi="標楷體" w:hint="eastAsia"/>
              </w:rPr>
              <w:t>債務人</w:t>
            </w:r>
            <w:r w:rsidR="00A91A78">
              <w:rPr>
                <w:rFonts w:ascii="標楷體" w:eastAsia="標楷體" w:hAnsi="標楷體" w:hint="eastAsia"/>
              </w:rPr>
              <w:t>IDN (</w:t>
            </w:r>
            <w:r w:rsidR="00AA4460" w:rsidRPr="008727DC">
              <w:rPr>
                <w:rFonts w:ascii="標楷體" w:eastAsia="標楷體" w:hAnsi="標楷體" w:hint="eastAsia"/>
              </w:rPr>
              <w:t>JcicZ</w:t>
            </w:r>
            <w:r w:rsidR="00266C09" w:rsidRPr="008727DC">
              <w:rPr>
                <w:rFonts w:ascii="標楷體" w:eastAsia="標楷體" w:hAnsi="標楷體" w:hint="eastAsia"/>
              </w:rPr>
              <w:t>570.</w:t>
            </w:r>
            <w:r w:rsidR="00266C09" w:rsidRPr="008727DC">
              <w:rPr>
                <w:rFonts w:ascii="標楷體" w:eastAsia="標楷體" w:hAnsi="標楷體"/>
              </w:rPr>
              <w:t>CustId</w:t>
            </w:r>
            <w:r w:rsidR="00266C09" w:rsidRPr="008727DC">
              <w:rPr>
                <w:rFonts w:ascii="標楷體" w:eastAsia="標楷體" w:hAnsi="標楷體" w:hint="eastAsia"/>
              </w:rPr>
              <w:t>)]、[報送單位代號(</w:t>
            </w:r>
            <w:r w:rsidR="00266C09" w:rsidRPr="008727DC">
              <w:rPr>
                <w:rFonts w:ascii="標楷體" w:eastAsia="標楷體" w:hAnsi="標楷體"/>
              </w:rPr>
              <w:t>JcicZ</w:t>
            </w:r>
            <w:r w:rsidR="00266C09" w:rsidRPr="008727DC">
              <w:rPr>
                <w:rFonts w:ascii="標楷體" w:eastAsia="標楷體" w:hAnsi="標楷體" w:hint="eastAsia"/>
              </w:rPr>
              <w:t>570</w:t>
            </w:r>
            <w:r w:rsidR="00266C09" w:rsidRPr="008727DC">
              <w:rPr>
                <w:rFonts w:ascii="標楷體" w:eastAsia="標楷體" w:hAnsi="標楷體"/>
              </w:rPr>
              <w:t>.</w:t>
            </w:r>
            <w:r w:rsidR="00266C09" w:rsidRPr="008727DC">
              <w:rPr>
                <w:rFonts w:ascii="標楷體" w:eastAsia="標楷體" w:hAnsi="標楷體" w:hint="eastAsia"/>
              </w:rPr>
              <w:t>Su</w:t>
            </w:r>
            <w:r w:rsidR="00266C09" w:rsidRPr="008727DC">
              <w:rPr>
                <w:rFonts w:ascii="標楷體" w:eastAsia="標楷體" w:hAnsi="標楷體"/>
              </w:rPr>
              <w:t>bmitKey</w:t>
            </w:r>
            <w:r w:rsidR="00266C09" w:rsidRPr="008727DC">
              <w:rPr>
                <w:rFonts w:ascii="標楷體" w:eastAsia="標楷體" w:hAnsi="標楷體" w:hint="eastAsia"/>
              </w:rPr>
              <w:t>)]、[申請日期(</w:t>
            </w:r>
            <w:r w:rsidR="00266C09" w:rsidRPr="008727DC">
              <w:rPr>
                <w:rFonts w:ascii="標楷體" w:eastAsia="標楷體" w:hAnsi="標楷體"/>
              </w:rPr>
              <w:t>JcicZ</w:t>
            </w:r>
            <w:r w:rsidR="00266C09" w:rsidRPr="008727DC">
              <w:rPr>
                <w:rFonts w:ascii="標楷體" w:eastAsia="標楷體" w:hAnsi="標楷體" w:hint="eastAsia"/>
              </w:rPr>
              <w:t>570</w:t>
            </w:r>
            <w:r w:rsidR="00266C09" w:rsidRPr="008727DC">
              <w:rPr>
                <w:rFonts w:ascii="標楷體" w:eastAsia="標楷體" w:hAnsi="標楷體"/>
              </w:rPr>
              <w:t>.</w:t>
            </w:r>
            <w:r w:rsidR="00266C09" w:rsidRPr="008727DC">
              <w:rPr>
                <w:rFonts w:ascii="標楷體" w:eastAsia="標楷體" w:hAnsi="標楷體" w:hint="eastAsia"/>
              </w:rPr>
              <w:t>Ap</w:t>
            </w:r>
            <w:r w:rsidR="00266C09" w:rsidRPr="008727DC">
              <w:rPr>
                <w:rFonts w:ascii="標楷體" w:eastAsia="標楷體" w:hAnsi="標楷體"/>
              </w:rPr>
              <w:t>plyDate</w:t>
            </w:r>
            <w:r w:rsidR="00266C09" w:rsidRPr="008727DC">
              <w:rPr>
                <w:rFonts w:ascii="標楷體" w:eastAsia="標楷體" w:hAnsi="標楷體" w:hint="eastAsia"/>
              </w:rPr>
              <w:t>)]是否存在，</w:t>
            </w:r>
            <w:r w:rsidR="00637624" w:rsidRPr="008727DC">
              <w:rPr>
                <w:rFonts w:ascii="標楷體" w:eastAsia="標楷體" w:hAnsi="標楷體" w:hint="eastAsia"/>
              </w:rPr>
              <w:t>若不存在，</w:t>
            </w:r>
            <w:r w:rsidRPr="008727DC">
              <w:rPr>
                <w:rFonts w:ascii="標楷體" w:eastAsia="標楷體" w:hAnsi="標楷體" w:hint="eastAsia"/>
              </w:rPr>
              <w:t>檢核[交易代碼]的輸入值</w:t>
            </w:r>
            <w:r w:rsidRPr="008727DC">
              <w:rPr>
                <w:rFonts w:ascii="標楷體" w:eastAsia="標楷體" w:hAnsi="標楷體" w:hint="eastAsia"/>
                <w:lang w:eastAsia="zh-CN"/>
              </w:rPr>
              <w:t>:</w:t>
            </w:r>
          </w:p>
          <w:p w14:paraId="4F6EF1E6" w14:textId="644F1778" w:rsidR="008727DC" w:rsidRPr="008727DC" w:rsidRDefault="008727DC" w:rsidP="008727DC">
            <w:pPr>
              <w:ind w:leftChars="100" w:left="600" w:hangingChars="150" w:hanging="360"/>
              <w:rPr>
                <w:rFonts w:ascii="標楷體" w:eastAsia="標楷體" w:hAnsi="標楷體"/>
              </w:rPr>
            </w:pPr>
            <w:r w:rsidRPr="008727DC">
              <w:rPr>
                <w:rFonts w:ascii="新細明體" w:hAnsi="新細明體" w:cs="新細明體" w:hint="eastAsia"/>
              </w:rPr>
              <w:t>⑴</w:t>
            </w:r>
            <w:r w:rsidRPr="008727DC">
              <w:rPr>
                <w:rFonts w:ascii="標楷體" w:eastAsia="標楷體" w:hAnsi="標楷體" w:hint="eastAsia"/>
              </w:rPr>
              <w:t>.若[交易代碼]等於</w:t>
            </w:r>
            <w:r w:rsidRPr="008727DC">
              <w:rPr>
                <w:rFonts w:ascii="標楷體" w:eastAsia="標楷體" w:hAnsi="標楷體"/>
              </w:rPr>
              <w:t>"</w:t>
            </w:r>
            <w:r w:rsidRPr="008727DC">
              <w:rPr>
                <w:rFonts w:ascii="標楷體" w:eastAsia="標楷體" w:hAnsi="標楷體" w:hint="eastAsia"/>
              </w:rPr>
              <w:t>C.異動</w:t>
            </w:r>
            <w:r w:rsidRPr="008727DC">
              <w:rPr>
                <w:rFonts w:ascii="標楷體" w:eastAsia="標楷體" w:hAnsi="標楷體"/>
              </w:rPr>
              <w:t>"</w:t>
            </w:r>
            <w:r w:rsidRPr="008727DC">
              <w:rPr>
                <w:rFonts w:ascii="標楷體" w:eastAsia="標楷體" w:hAnsi="標楷體" w:hint="eastAsia"/>
              </w:rPr>
              <w:t>者,將[交易代碼]改為</w:t>
            </w:r>
            <w:r w:rsidRPr="008727DC">
              <w:rPr>
                <w:rFonts w:ascii="標楷體" w:eastAsia="標楷體" w:hAnsi="標楷體"/>
              </w:rPr>
              <w:t>"</w:t>
            </w:r>
            <w:r w:rsidRPr="008727DC">
              <w:rPr>
                <w:rFonts w:ascii="標楷體" w:eastAsia="標楷體" w:hAnsi="標楷體" w:hint="eastAsia"/>
              </w:rPr>
              <w:t>A</w:t>
            </w:r>
            <w:r w:rsidRPr="008727DC">
              <w:rPr>
                <w:rFonts w:ascii="標楷體" w:eastAsia="標楷體" w:hAnsi="標楷體"/>
              </w:rPr>
              <w:t>"</w:t>
            </w:r>
            <w:r w:rsidRPr="008727DC">
              <w:rPr>
                <w:rFonts w:ascii="標楷體" w:eastAsia="標楷體" w:hAnsi="標楷體" w:hint="eastAsia"/>
              </w:rPr>
              <w:t>並新增該筆資料</w:t>
            </w:r>
          </w:p>
          <w:p w14:paraId="49126FDB" w14:textId="768847CD" w:rsidR="00637624" w:rsidRPr="008727DC" w:rsidRDefault="008727DC" w:rsidP="008727DC">
            <w:pPr>
              <w:ind w:leftChars="100" w:left="600" w:hangingChars="150" w:hanging="360"/>
              <w:rPr>
                <w:rFonts w:ascii="標楷體" w:eastAsia="標楷體" w:hAnsi="標楷體"/>
              </w:rPr>
            </w:pPr>
            <w:r w:rsidRPr="008727DC">
              <w:rPr>
                <w:rFonts w:ascii="新細明體" w:hAnsi="新細明體" w:cs="新細明體" w:hint="eastAsia"/>
              </w:rPr>
              <w:t>⑵</w:t>
            </w:r>
            <w:r w:rsidRPr="008727DC">
              <w:rPr>
                <w:rFonts w:ascii="標楷體" w:eastAsia="標楷體" w:hAnsi="標楷體" w:hint="eastAsia"/>
              </w:rPr>
              <w:t>.若[交易代碼]等於</w:t>
            </w:r>
            <w:r w:rsidRPr="008727DC">
              <w:rPr>
                <w:rFonts w:ascii="標楷體" w:eastAsia="標楷體" w:hAnsi="標楷體"/>
              </w:rPr>
              <w:t>"D</w:t>
            </w:r>
            <w:r w:rsidRPr="008727DC">
              <w:rPr>
                <w:rFonts w:ascii="標楷體" w:eastAsia="標楷體" w:hAnsi="標楷體" w:hint="eastAsia"/>
              </w:rPr>
              <w:t>.刪除</w:t>
            </w:r>
            <w:r w:rsidRPr="008727DC">
              <w:rPr>
                <w:rFonts w:ascii="標楷體" w:eastAsia="標楷體" w:hAnsi="標楷體"/>
              </w:rPr>
              <w:t>"</w:t>
            </w:r>
            <w:r w:rsidRPr="008727DC">
              <w:rPr>
                <w:rFonts w:ascii="標楷體" w:eastAsia="標楷體" w:hAnsi="標楷體" w:hint="eastAsia"/>
              </w:rPr>
              <w:t>者,顯示錯誤訊息</w:t>
            </w:r>
            <w:r w:rsidRPr="008727DC">
              <w:rPr>
                <w:rFonts w:ascii="標楷體" w:eastAsia="標楷體" w:hAnsi="標楷體"/>
              </w:rPr>
              <w:t>"</w:t>
            </w:r>
            <w:r w:rsidRPr="008727DC">
              <w:rPr>
                <w:rFonts w:ascii="標楷體" w:eastAsia="標楷體" w:hAnsi="標楷體" w:hint="eastAsia"/>
              </w:rPr>
              <w:t>E000</w:t>
            </w:r>
            <w:r w:rsidRPr="008727DC">
              <w:rPr>
                <w:rFonts w:ascii="標楷體" w:eastAsia="標楷體" w:hAnsi="標楷體"/>
              </w:rPr>
              <w:t>7</w:t>
            </w:r>
            <w:r w:rsidRPr="008727DC">
              <w:rPr>
                <w:rFonts w:ascii="標楷體" w:eastAsia="標楷體" w:hAnsi="標楷體" w:hint="eastAsia"/>
              </w:rPr>
              <w:t>:更新資料時，發生錯誤(</w:t>
            </w:r>
            <w:r w:rsidRPr="008727DC">
              <w:rPr>
                <w:rFonts w:ascii="標楷體" w:eastAsia="標楷體" w:hAnsi="標楷體"/>
              </w:rPr>
              <w:t>無此更新資料</w:t>
            </w:r>
            <w:r w:rsidRPr="008727DC">
              <w:rPr>
                <w:rFonts w:ascii="標楷體" w:eastAsia="標楷體" w:hAnsi="標楷體" w:hint="eastAsia"/>
              </w:rPr>
              <w:t>)</w:t>
            </w:r>
            <w:r w:rsidRPr="008727DC">
              <w:rPr>
                <w:rFonts w:ascii="標楷體" w:eastAsia="標楷體" w:hAnsi="標楷體"/>
              </w:rPr>
              <w:t>"</w:t>
            </w:r>
          </w:p>
          <w:p w14:paraId="121BC1ED" w14:textId="6590CCAA" w:rsidR="00266C09" w:rsidRPr="004E3CAB" w:rsidRDefault="00266C0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655BCC" w14:textId="52A6C3D9" w:rsidR="00F23FF7" w:rsidRPr="004E3CAB" w:rsidRDefault="008727DC" w:rsidP="00F23FF7">
            <w:pPr>
              <w:rPr>
                <w:rFonts w:ascii="標楷體" w:eastAsia="標楷體" w:hAnsi="標楷體"/>
                <w:lang w:eastAsia="zh-HK"/>
              </w:rPr>
            </w:pPr>
            <w:r>
              <w:rPr>
                <w:rFonts w:ascii="標楷體" w:eastAsia="標楷體" w:hAnsi="標楷體"/>
              </w:rPr>
              <w:t>4</w:t>
            </w:r>
            <w:r w:rsidR="00266C09" w:rsidRPr="004E3CAB">
              <w:rPr>
                <w:rFonts w:ascii="標楷體" w:eastAsia="標楷體" w:hAnsi="標楷體" w:hint="eastAsia"/>
              </w:rPr>
              <w:t>.</w:t>
            </w:r>
            <w:r w:rsidR="00266C09" w:rsidRPr="004E3CAB">
              <w:rPr>
                <w:rFonts w:ascii="標楷體" w:eastAsia="標楷體" w:hAnsi="標楷體" w:hint="eastAsia"/>
                <w:lang w:eastAsia="zh-HK"/>
              </w:rPr>
              <w:t>修改</w:t>
            </w:r>
            <w:r w:rsidR="00266C09" w:rsidRPr="004E3CAB">
              <w:rPr>
                <w:rFonts w:ascii="標楷體" w:eastAsia="標楷體" w:hAnsi="標楷體" w:hint="eastAsia"/>
              </w:rPr>
              <w:t>受理更生款項統一收付通知資料</w:t>
            </w:r>
          </w:p>
          <w:p w14:paraId="4DEB4D9B" w14:textId="3B1B885C" w:rsidR="00637624" w:rsidRPr="004E3CAB" w:rsidRDefault="00637624" w:rsidP="00271977">
            <w:pPr>
              <w:rPr>
                <w:rFonts w:ascii="標楷體" w:eastAsia="標楷體" w:hAnsi="標楷體"/>
                <w:lang w:eastAsia="zh-HK"/>
              </w:rPr>
            </w:pPr>
          </w:p>
        </w:tc>
      </w:tr>
      <w:tr w:rsidR="00266C09" w:rsidRPr="004E3CAB"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2998BA" w14:textId="349AA6C9"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4E3CAB"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4E3CAB" w:rsidRDefault="00266C0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4E3CAB" w:rsidRDefault="00266C0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4E3CAB" w:rsidRDefault="00266C09" w:rsidP="00271977">
            <w:pPr>
              <w:rPr>
                <w:rFonts w:ascii="標楷體" w:eastAsia="標楷體" w:hAnsi="標楷體"/>
              </w:rPr>
            </w:pPr>
            <w:r w:rsidRPr="004E3CAB">
              <w:rPr>
                <w:rFonts w:ascii="標楷體" w:eastAsia="標楷體" w:hAnsi="標楷體" w:hint="eastAsia"/>
              </w:rPr>
              <w:t>處理邏輯及注意事項</w:t>
            </w:r>
          </w:p>
        </w:tc>
      </w:tr>
      <w:tr w:rsidR="00266C09" w:rsidRPr="004E3CAB"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4E3CAB"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4E3CAB"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4E3CAB" w:rsidRDefault="00266C0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4E3CAB" w:rsidRDefault="00266C0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4E3CAB" w:rsidRDefault="00266C0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4E3CAB" w:rsidRDefault="00266C0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4E3CAB" w:rsidRDefault="00266C0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4E3CAB" w:rsidRDefault="00266C09" w:rsidP="00271977">
            <w:pPr>
              <w:widowControl/>
              <w:rPr>
                <w:rFonts w:ascii="標楷體" w:eastAsia="標楷體" w:hAnsi="標楷體"/>
              </w:rPr>
            </w:pPr>
          </w:p>
        </w:tc>
      </w:tr>
      <w:tr w:rsidR="00266C09" w:rsidRPr="004E3CAB"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4E3CAB" w:rsidRDefault="00266C0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4E3CAB" w:rsidRDefault="00266C09" w:rsidP="00271977">
            <w:pPr>
              <w:rPr>
                <w:rFonts w:ascii="標楷體" w:eastAsia="標楷體" w:hAnsi="標楷體"/>
                <w:color w:val="000000"/>
              </w:rPr>
            </w:pPr>
            <w:r w:rsidRPr="004E3CAB">
              <w:rPr>
                <w:rFonts w:ascii="標楷體" w:eastAsia="標楷體" w:hAnsi="標楷體" w:hint="eastAsia"/>
                <w:color w:val="000000"/>
              </w:rPr>
              <w:t>C.異動</w:t>
            </w:r>
          </w:p>
          <w:p w14:paraId="0E5D872B" w14:textId="23F9F083" w:rsidR="00266C09" w:rsidRPr="004E3CAB" w:rsidRDefault="00266C09" w:rsidP="00271977">
            <w:pPr>
              <w:rPr>
                <w:rFonts w:ascii="標楷體" w:eastAsia="標楷體" w:hAnsi="標楷體"/>
              </w:rPr>
            </w:pPr>
            <w:r w:rsidRPr="004E3CAB">
              <w:rPr>
                <w:rFonts w:ascii="標楷體" w:eastAsia="標楷體" w:hAnsi="標楷體" w:hint="eastAsia"/>
                <w:color w:val="000000"/>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4E3CAB" w:rsidRDefault="00F77E82" w:rsidP="00F77E82">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D2B4997"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B2E146"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1B3AA6E"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266C09" w:rsidRPr="004E3CAB"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4E3CAB" w:rsidRDefault="00266C0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74A48EC4"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D74834" w:rsidRPr="004E3CAB"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4E3CAB" w:rsidRDefault="00266C0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63FB5C6D"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66C09" w:rsidRPr="004E3CAB"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4E3CAB" w:rsidRDefault="00266C0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4E3CAB" w:rsidRDefault="00266C09"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76D0B163" w14:textId="77777777"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266C09" w:rsidRPr="004E3CAB"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4E3CAB" w:rsidRDefault="00266C09"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4E3CAB" w:rsidRDefault="00266C09"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4E3CAB" w:rsidRDefault="00266C0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4E3CAB" w:rsidRDefault="00266C09" w:rsidP="00F77E82">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6F175C54" w14:textId="0B9A4C1B" w:rsidR="00266C09" w:rsidRPr="004E3CAB" w:rsidRDefault="00F77E82" w:rsidP="00F77E82">
            <w:pPr>
              <w:rPr>
                <w:rFonts w:ascii="標楷體" w:eastAsia="標楷體" w:hAnsi="標楷體"/>
              </w:rPr>
            </w:pPr>
            <w:r w:rsidRPr="004E3CAB">
              <w:rPr>
                <w:rFonts w:ascii="標楷體" w:eastAsia="標楷體" w:hAnsi="標楷體"/>
              </w:rPr>
              <w:t>2.</w:t>
            </w:r>
            <w:r w:rsidR="00266C09" w:rsidRPr="004E3CAB">
              <w:rPr>
                <w:rFonts w:ascii="標楷體" w:eastAsia="標楷體" w:hAnsi="標楷體" w:hint="eastAsia"/>
              </w:rPr>
              <w:t>限輸入日期，檢核條件:</w:t>
            </w:r>
          </w:p>
          <w:p w14:paraId="29222653" w14:textId="6DD0DDAB" w:rsidR="00266C09" w:rsidRPr="004E3CAB" w:rsidRDefault="00F23FF7"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1E24FF0B" w14:textId="7E171FCD" w:rsidR="00266C09" w:rsidRPr="004E3CAB" w:rsidRDefault="00F23FF7"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lang w:eastAsia="zh-HK"/>
              </w:rPr>
              <w:t>日期格式/</w:t>
            </w:r>
            <w:r w:rsidR="00266C09" w:rsidRPr="004E3CAB">
              <w:rPr>
                <w:rFonts w:ascii="標楷體" w:eastAsia="標楷體" w:hAnsi="標楷體" w:hint="eastAsia"/>
              </w:rPr>
              <w:t>A(DATE,0)</w:t>
            </w:r>
          </w:p>
          <w:p w14:paraId="6A2898FA" w14:textId="1C2AC5FF"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Jc</w:t>
            </w:r>
            <w:r w:rsidR="00266C09" w:rsidRPr="004E3CAB">
              <w:rPr>
                <w:rFonts w:ascii="標楷體" w:eastAsia="標楷體" w:hAnsi="標楷體"/>
              </w:rPr>
              <w:t>icZ</w:t>
            </w:r>
            <w:r w:rsidR="00266C09" w:rsidRPr="004E3CAB">
              <w:rPr>
                <w:rFonts w:ascii="標楷體" w:eastAsia="標楷體" w:hAnsi="標楷體" w:hint="eastAsia"/>
              </w:rPr>
              <w:t>570</w:t>
            </w:r>
            <w:r w:rsidR="00266C09" w:rsidRPr="004E3CAB">
              <w:rPr>
                <w:rFonts w:ascii="標楷體" w:eastAsia="標楷體" w:hAnsi="標楷體"/>
              </w:rPr>
              <w:t>.</w:t>
            </w:r>
            <w:r w:rsidR="00266C09" w:rsidRPr="004E3CAB">
              <w:rPr>
                <w:rFonts w:ascii="標楷體" w:eastAsia="標楷體" w:hAnsi="標楷體" w:hint="eastAsia"/>
              </w:rPr>
              <w:t>Ad</w:t>
            </w:r>
            <w:r w:rsidR="00266C09" w:rsidRPr="004E3CAB">
              <w:rPr>
                <w:rFonts w:ascii="標楷體" w:eastAsia="標楷體" w:hAnsi="標楷體"/>
              </w:rPr>
              <w:t>judicateDate</w:t>
            </w:r>
          </w:p>
        </w:tc>
      </w:tr>
      <w:tr w:rsidR="00266C09" w:rsidRPr="004E3CAB"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4E3CAB" w:rsidRDefault="00266C09"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4E3CAB" w:rsidRDefault="00266C09"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4E3CAB" w:rsidRDefault="00266C09" w:rsidP="00F77E82">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0484CA51" w14:textId="035F2365" w:rsidR="00266C09" w:rsidRPr="004E3CAB" w:rsidRDefault="00F77E82" w:rsidP="00F77E82">
            <w:pPr>
              <w:rPr>
                <w:rFonts w:ascii="標楷體" w:eastAsia="標楷體" w:hAnsi="標楷體"/>
              </w:rPr>
            </w:pPr>
            <w:r w:rsidRPr="004E3CAB">
              <w:rPr>
                <w:rFonts w:ascii="標楷體" w:eastAsia="標楷體" w:hAnsi="標楷體"/>
              </w:rPr>
              <w:t>2.</w:t>
            </w:r>
            <w:r w:rsidR="00266C09" w:rsidRPr="004E3CAB">
              <w:rPr>
                <w:rFonts w:ascii="標楷體" w:eastAsia="標楷體" w:hAnsi="標楷體" w:hint="eastAsia"/>
              </w:rPr>
              <w:t>限輸入數字</w:t>
            </w:r>
            <w:r w:rsidRPr="004E3CAB">
              <w:rPr>
                <w:rFonts w:ascii="標楷體" w:eastAsia="標楷體" w:hAnsi="標楷體" w:hint="eastAsia"/>
              </w:rPr>
              <w:t>，檢核條件:</w:t>
            </w:r>
          </w:p>
          <w:p w14:paraId="63E99BEC"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DD864C0" w14:textId="140FA97E" w:rsidR="00266C09"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rPr>
              <w:t>限輸入1~30之間/</w:t>
            </w:r>
            <w:r w:rsidR="00266C09" w:rsidRPr="004E3CAB">
              <w:rPr>
                <w:rFonts w:ascii="標楷體" w:eastAsia="標楷體" w:hAnsi="標楷體"/>
              </w:rPr>
              <w:t>V(5)</w:t>
            </w:r>
          </w:p>
          <w:p w14:paraId="719E1022" w14:textId="174AD1F9"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Jc</w:t>
            </w:r>
            <w:r w:rsidR="00266C09" w:rsidRPr="004E3CAB">
              <w:rPr>
                <w:rFonts w:ascii="標楷體" w:eastAsia="標楷體" w:hAnsi="標楷體"/>
              </w:rPr>
              <w:t>icZ</w:t>
            </w:r>
            <w:r w:rsidR="00266C09" w:rsidRPr="004E3CAB">
              <w:rPr>
                <w:rFonts w:ascii="標楷體" w:eastAsia="標楷體" w:hAnsi="標楷體" w:hint="eastAsia"/>
              </w:rPr>
              <w:t>570</w:t>
            </w:r>
            <w:r w:rsidR="00266C09" w:rsidRPr="004E3CAB">
              <w:rPr>
                <w:rFonts w:ascii="標楷體" w:eastAsia="標楷體" w:hAnsi="標楷體"/>
              </w:rPr>
              <w:t>.BankCount</w:t>
            </w:r>
          </w:p>
        </w:tc>
      </w:tr>
      <w:tr w:rsidR="007F02F3" w:rsidRPr="004E3CAB"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7F02F3" w:rsidRDefault="007F02F3"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4E3CAB" w:rsidRDefault="007F02F3"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4E3CAB" w:rsidRDefault="007F02F3" w:rsidP="00F77E82">
            <w:pPr>
              <w:ind w:left="240" w:hangingChars="100" w:hanging="240"/>
              <w:rPr>
                <w:rFonts w:ascii="標楷體" w:eastAsia="標楷體" w:hAnsi="標楷體"/>
              </w:rPr>
            </w:pPr>
            <w:r w:rsidRPr="004E3CAB">
              <w:rPr>
                <w:rFonts w:ascii="標楷體" w:eastAsia="標楷體" w:hAnsi="標楷體" w:hint="eastAsia"/>
              </w:rPr>
              <w:t>1.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389BBBBF" w14:textId="31BD0624" w:rsidR="007F02F3" w:rsidRPr="004E3CAB" w:rsidRDefault="00F77E82" w:rsidP="00300A07">
            <w:pPr>
              <w:rPr>
                <w:rFonts w:ascii="標楷體" w:eastAsia="標楷體" w:hAnsi="標楷體"/>
              </w:rPr>
            </w:pPr>
            <w:r w:rsidRPr="004E3CAB">
              <w:rPr>
                <w:rFonts w:ascii="標楷體" w:eastAsia="標楷體" w:hAnsi="標楷體"/>
              </w:rPr>
              <w:t>2.</w:t>
            </w:r>
            <w:r w:rsidR="007F02F3" w:rsidRPr="004E3CAB">
              <w:rPr>
                <w:rFonts w:ascii="標楷體" w:eastAsia="標楷體" w:hAnsi="標楷體" w:hint="eastAsia"/>
              </w:rPr>
              <w:t>限輸入文數字，檢核條件:</w:t>
            </w:r>
          </w:p>
          <w:p w14:paraId="497E6321" w14:textId="77777777" w:rsidR="007F02F3" w:rsidRPr="004E3CAB" w:rsidRDefault="007F02F3"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rPr>
              <w:t>.</w:t>
            </w:r>
            <w:r>
              <w:rPr>
                <w:rFonts w:ascii="標楷體" w:eastAsia="標楷體" w:hAnsi="標楷體" w:hint="eastAsia"/>
              </w:rPr>
              <w:t>不可空白/V(7)</w:t>
            </w:r>
          </w:p>
          <w:p w14:paraId="10ADD38A" w14:textId="77777777" w:rsidR="007F02F3" w:rsidRPr="004E3CAB" w:rsidRDefault="007F02F3"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79913D8" w14:textId="03F2A72E" w:rsidR="007F02F3" w:rsidRPr="004E3CAB" w:rsidRDefault="00F77E82" w:rsidP="00300A07">
            <w:pPr>
              <w:rPr>
                <w:rFonts w:ascii="標楷體" w:eastAsia="標楷體" w:hAnsi="標楷體"/>
              </w:rPr>
            </w:pPr>
            <w:r>
              <w:rPr>
                <w:rFonts w:ascii="標楷體" w:eastAsia="標楷體" w:hAnsi="標楷體"/>
              </w:rPr>
              <w:t>3</w:t>
            </w:r>
            <w:r w:rsidR="007F02F3" w:rsidRPr="004E3CAB">
              <w:rPr>
                <w:rFonts w:ascii="標楷體" w:eastAsia="標楷體" w:hAnsi="標楷體" w:hint="eastAsia"/>
              </w:rPr>
              <w:t>.Jc</w:t>
            </w:r>
            <w:r w:rsidR="007F02F3" w:rsidRPr="004E3CAB">
              <w:rPr>
                <w:rFonts w:ascii="標楷體" w:eastAsia="標楷體" w:hAnsi="標楷體"/>
              </w:rPr>
              <w:t>icZ</w:t>
            </w:r>
            <w:r w:rsidR="007F02F3" w:rsidRPr="004E3CAB">
              <w:rPr>
                <w:rFonts w:ascii="標楷體" w:eastAsia="標楷體" w:hAnsi="標楷體" w:hint="eastAsia"/>
              </w:rPr>
              <w:t>570.</w:t>
            </w:r>
            <w:r w:rsidR="007F02F3" w:rsidRPr="004E3CAB">
              <w:rPr>
                <w:rFonts w:ascii="標楷體" w:eastAsia="標楷體" w:hAnsi="標楷體"/>
              </w:rPr>
              <w:t>Bank</w:t>
            </w:r>
            <w:r w:rsidR="007F02F3">
              <w:rPr>
                <w:rFonts w:ascii="標楷體" w:eastAsia="標楷體" w:hAnsi="標楷體"/>
              </w:rPr>
              <w:t>1</w:t>
            </w:r>
          </w:p>
        </w:tc>
      </w:tr>
      <w:tr w:rsidR="007F02F3" w:rsidRPr="004E3CAB"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4E3CAB" w:rsidRDefault="007F02F3"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F77E82" w:rsidRPr="004E3CAB"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7F02F3" w:rsidRPr="004E3CAB"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7F02F3"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4E3CAB" w:rsidRDefault="007F02F3"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7F02F3" w:rsidRPr="004E3CAB"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Default="007F02F3" w:rsidP="00300A07">
            <w:pPr>
              <w:rPr>
                <w:rFonts w:ascii="標楷體" w:eastAsia="標楷體" w:hAnsi="標楷體"/>
              </w:rPr>
            </w:pPr>
            <w:r>
              <w:rPr>
                <w:rFonts w:ascii="標楷體" w:eastAsia="標楷體" w:hAnsi="標楷體"/>
              </w:rPr>
              <w:t>8</w:t>
            </w:r>
          </w:p>
          <w:p w14:paraId="0FE32B53" w14:textId="77777777" w:rsidR="007F02F3" w:rsidRDefault="007F02F3" w:rsidP="00300A07">
            <w:pPr>
              <w:rPr>
                <w:rFonts w:ascii="SimSun" w:eastAsia="SimSun" w:hAnsi="SimSun"/>
                <w:lang w:eastAsia="zh-CN"/>
              </w:rPr>
            </w:pPr>
            <w:r>
              <w:rPr>
                <w:rFonts w:ascii="SimSun" w:eastAsia="SimSun" w:hAnsi="SimSun" w:hint="eastAsia"/>
                <w:lang w:eastAsia="zh-CN"/>
              </w:rPr>
              <w:t>｜</w:t>
            </w:r>
          </w:p>
          <w:p w14:paraId="1901C661" w14:textId="77777777" w:rsidR="007F02F3" w:rsidRPr="004E3CAB" w:rsidRDefault="007F02F3"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Default="007F02F3" w:rsidP="00300A07">
            <w:pPr>
              <w:rPr>
                <w:rFonts w:ascii="標楷體" w:eastAsia="標楷體" w:hAnsi="標楷體"/>
              </w:rPr>
            </w:pPr>
            <w:r w:rsidRPr="004E3CAB">
              <w:rPr>
                <w:rFonts w:ascii="標楷體" w:eastAsia="標楷體" w:hAnsi="標楷體" w:hint="eastAsia"/>
              </w:rPr>
              <w:t>債權金融機構代號</w:t>
            </w:r>
          </w:p>
          <w:p w14:paraId="29C6E8D2" w14:textId="77777777" w:rsidR="007F02F3" w:rsidRPr="007F02F3" w:rsidRDefault="007F02F3"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4E3CAB" w:rsidRDefault="00F77E82" w:rsidP="00F77E82">
            <w:pPr>
              <w:ind w:left="240" w:hangingChars="100" w:hanging="240"/>
              <w:rPr>
                <w:rFonts w:ascii="標楷體" w:eastAsia="標楷體" w:hAnsi="標楷體"/>
              </w:rPr>
            </w:pPr>
            <w:r w:rsidRPr="004E3CAB">
              <w:rPr>
                <w:rFonts w:ascii="標楷體" w:eastAsia="標楷體" w:hAnsi="標楷體" w:hint="eastAsia"/>
              </w:rPr>
              <w:t>1.自動顯示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7E2287A" w14:textId="710CBADE" w:rsidR="007F02F3" w:rsidRDefault="00F77E82" w:rsidP="00F77E82">
            <w:pPr>
              <w:ind w:left="240" w:hangingChars="100" w:hanging="240"/>
              <w:rPr>
                <w:rFonts w:ascii="標楷體" w:eastAsia="標楷體" w:hAnsi="標楷體"/>
              </w:rPr>
            </w:pPr>
            <w:r w:rsidRPr="004E3CAB">
              <w:rPr>
                <w:rFonts w:ascii="標楷體" w:eastAsia="標楷體" w:hAnsi="標楷體"/>
              </w:rPr>
              <w:t>2.</w:t>
            </w:r>
            <w:r w:rsidR="007F02F3" w:rsidRPr="004E3CAB">
              <w:rPr>
                <w:rFonts w:ascii="標楷體" w:eastAsia="標楷體" w:hAnsi="標楷體" w:hint="eastAsia"/>
              </w:rPr>
              <w:t>限輸入文數字，檢核條件:限輸入英數字/</w:t>
            </w:r>
            <w:r w:rsidR="007F02F3" w:rsidRPr="004E3CAB">
              <w:rPr>
                <w:rFonts w:ascii="標楷體" w:eastAsia="標楷體" w:hAnsi="標楷體"/>
              </w:rPr>
              <w:t>V(NL)</w:t>
            </w:r>
          </w:p>
          <w:p w14:paraId="60719EAE" w14:textId="322BC96D" w:rsidR="00F77E82" w:rsidRPr="00F77E82" w:rsidRDefault="00F77E82" w:rsidP="00300A07">
            <w:pPr>
              <w:ind w:left="240" w:hangingChars="100" w:hanging="240"/>
              <w:rPr>
                <w:rFonts w:ascii="標楷體" w:eastAsia="SimSun" w:hAnsi="標楷體"/>
              </w:rPr>
            </w:pPr>
            <w:r>
              <w:rPr>
                <w:rFonts w:ascii="標楷體" w:eastAsia="SimSun" w:hAnsi="標楷體"/>
              </w:rPr>
              <w:t>3</w:t>
            </w:r>
            <w:r>
              <w:rPr>
                <w:rFonts w:ascii="標楷體" w:eastAsia="SimSun" w:hAnsi="標楷體" w:hint="eastAsia"/>
              </w:rPr>
              <w:t>.</w:t>
            </w:r>
            <w:r w:rsidRPr="004E3CAB">
              <w:rPr>
                <w:rFonts w:ascii="標楷體" w:eastAsia="標楷體" w:hAnsi="標楷體" w:hint="eastAsia"/>
              </w:rPr>
              <w:t>若已輸入[債權金融機構代號]等於[更生債權金融機構家數]則後續欄位不需輸入</w:t>
            </w:r>
          </w:p>
          <w:p w14:paraId="1A37BC38" w14:textId="47F60B3F" w:rsidR="007F02F3" w:rsidRPr="004E3CAB" w:rsidRDefault="00F77E82" w:rsidP="00300A07">
            <w:pPr>
              <w:rPr>
                <w:rFonts w:ascii="標楷體" w:eastAsia="標楷體" w:hAnsi="標楷體"/>
              </w:rPr>
            </w:pPr>
            <w:r>
              <w:rPr>
                <w:rFonts w:ascii="標楷體" w:eastAsia="標楷體" w:hAnsi="標楷體"/>
              </w:rPr>
              <w:t>4</w:t>
            </w:r>
            <w:r w:rsidR="007F02F3" w:rsidRPr="004E3CAB">
              <w:rPr>
                <w:rFonts w:ascii="標楷體" w:eastAsia="標楷體" w:hAnsi="標楷體" w:hint="eastAsia"/>
              </w:rPr>
              <w:t>.Jc</w:t>
            </w:r>
            <w:r w:rsidR="007F02F3" w:rsidRPr="004E3CAB">
              <w:rPr>
                <w:rFonts w:ascii="標楷體" w:eastAsia="標楷體" w:hAnsi="標楷體"/>
              </w:rPr>
              <w:t>icZ</w:t>
            </w:r>
            <w:r w:rsidR="007F02F3" w:rsidRPr="004E3CAB">
              <w:rPr>
                <w:rFonts w:ascii="標楷體" w:eastAsia="標楷體" w:hAnsi="標楷體" w:hint="eastAsia"/>
              </w:rPr>
              <w:t>570.</w:t>
            </w:r>
            <w:r w:rsidR="007F02F3" w:rsidRPr="004E3CAB">
              <w:rPr>
                <w:rFonts w:ascii="標楷體" w:eastAsia="標楷體" w:hAnsi="標楷體"/>
              </w:rPr>
              <w:t>Bank</w:t>
            </w:r>
            <w:r w:rsidR="007F02F3">
              <w:rPr>
                <w:rFonts w:ascii="標楷體" w:eastAsia="SimSun" w:hAnsi="標楷體"/>
              </w:rPr>
              <w:t>(</w:t>
            </w:r>
            <w:r w:rsidR="007F02F3">
              <w:rPr>
                <w:rFonts w:ascii="標楷體" w:eastAsia="SimSun" w:hAnsi="標楷體" w:hint="eastAsia"/>
              </w:rPr>
              <w:t>2</w:t>
            </w:r>
            <w:r w:rsidR="007F02F3">
              <w:rPr>
                <w:rFonts w:ascii="標楷體" w:eastAsia="SimSun" w:hAnsi="標楷體"/>
              </w:rPr>
              <w:t>~30)</w:t>
            </w:r>
          </w:p>
        </w:tc>
      </w:tr>
      <w:tr w:rsidR="00266C09" w:rsidRPr="004E3CAB"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r w:rsidR="00043A11">
              <w:rPr>
                <w:rFonts w:ascii="標楷體" w:eastAsia="SimSun" w:hAnsi="標楷體"/>
              </w:rPr>
              <w:t xml:space="preserve"> (</w:t>
            </w:r>
            <w:r w:rsidR="00043A11">
              <w:rPr>
                <w:rFonts w:ascii="標楷體" w:eastAsia="SimSun" w:hAnsi="標楷體" w:hint="eastAsia"/>
              </w:rPr>
              <w:t>2</w:t>
            </w:r>
            <w:r w:rsidR="00043A11">
              <w:rPr>
                <w:rFonts w:ascii="標楷體" w:eastAsia="SimSun" w:hAnsi="標楷體"/>
              </w:rPr>
              <w:t>~30)</w:t>
            </w:r>
          </w:p>
        </w:tc>
      </w:tr>
      <w:tr w:rsidR="00266C09" w:rsidRPr="004E3CAB"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r w:rsidR="00043A11">
              <w:rPr>
                <w:rFonts w:ascii="標楷體" w:eastAsia="SimSun" w:hAnsi="標楷體"/>
              </w:rPr>
              <w:t>(</w:t>
            </w:r>
            <w:r w:rsidR="00043A11">
              <w:rPr>
                <w:rFonts w:ascii="標楷體" w:eastAsia="SimSun" w:hAnsi="標楷體" w:hint="eastAsia"/>
              </w:rPr>
              <w:t>2</w:t>
            </w:r>
            <w:r w:rsidR="00043A11">
              <w:rPr>
                <w:rFonts w:ascii="標楷體" w:eastAsia="SimSun"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306FB6" w14:textId="4FA245FC"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382137ED"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D6B424E" w14:textId="3CEA5209" w:rsidR="00173CF0" w:rsidRPr="004E3CAB" w:rsidRDefault="00FC11CC" w:rsidP="00271977">
      <w:pPr>
        <w:pStyle w:val="42"/>
        <w:spacing w:after="72"/>
        <w:ind w:leftChars="0" w:left="0"/>
        <w:rPr>
          <w:rFonts w:ascii="標楷體" w:hAnsi="標楷體"/>
        </w:rPr>
      </w:pPr>
      <w:r>
        <w:rPr>
          <w:rFonts w:ascii="標楷體" w:hAnsi="標楷體"/>
          <w:noProof/>
        </w:rPr>
        <w:drawing>
          <wp:inline distT="0" distB="0" distL="0" distR="0" wp14:anchorId="05CE2B01" wp14:editId="58E74FB9">
            <wp:extent cx="6477000" cy="804672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8046720"/>
                    </a:xfrm>
                    <a:prstGeom prst="rect">
                      <a:avLst/>
                    </a:prstGeom>
                    <a:noFill/>
                    <a:ln>
                      <a:noFill/>
                    </a:ln>
                  </pic:spPr>
                </pic:pic>
              </a:graphicData>
            </a:graphic>
          </wp:inline>
        </w:drawing>
      </w:r>
    </w:p>
    <w:p w14:paraId="46DBA7EA"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r w:rsidR="00637624" w:rsidRPr="004E3CAB"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E6CE3F" w14:textId="318F2628" w:rsidR="00637624" w:rsidRPr="004E3CAB"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4E3CAB"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4E3CAB" w:rsidRDefault="0063762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4E3CAB" w:rsidRDefault="0063762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4E3CAB" w:rsidRDefault="00637624" w:rsidP="00271977">
            <w:pPr>
              <w:rPr>
                <w:rFonts w:ascii="標楷體" w:eastAsia="標楷體" w:hAnsi="標楷體"/>
              </w:rPr>
            </w:pPr>
            <w:r w:rsidRPr="004E3CAB">
              <w:rPr>
                <w:rFonts w:ascii="標楷體" w:eastAsia="標楷體" w:hAnsi="標楷體" w:hint="eastAsia"/>
              </w:rPr>
              <w:t>處理邏輯及注意事項</w:t>
            </w:r>
          </w:p>
        </w:tc>
      </w:tr>
      <w:tr w:rsidR="00637624" w:rsidRPr="004E3CAB"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4E3CAB"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4E3CAB"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4E3CAB" w:rsidRDefault="0063762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4E3CAB" w:rsidRDefault="0063762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4E3CAB" w:rsidRDefault="0063762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4E3CAB" w:rsidRDefault="00637624"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4E3CAB" w:rsidRDefault="0063762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4E3CAB" w:rsidRDefault="00637624" w:rsidP="00271977">
            <w:pPr>
              <w:widowControl/>
              <w:rPr>
                <w:rFonts w:ascii="標楷體" w:eastAsia="標楷體" w:hAnsi="標楷體"/>
              </w:rPr>
            </w:pPr>
          </w:p>
        </w:tc>
      </w:tr>
      <w:tr w:rsidR="00637624" w:rsidRPr="004E3CAB"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4E3CAB" w:rsidRDefault="006376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4E3CAB" w:rsidRDefault="00637624"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637624" w:rsidRPr="004E3CAB"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4E3CAB" w:rsidRDefault="006376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4E3CAB" w:rsidRDefault="00637624"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D74834" w:rsidRPr="004E3CAB"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4E3CAB" w:rsidRDefault="006376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4E3CAB" w:rsidRDefault="00637624"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637624" w:rsidRPr="004E3CAB"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4E3CAB" w:rsidRDefault="006376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4E3CAB" w:rsidRDefault="00637624"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4E3CAB" w:rsidRDefault="00637624"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637624" w:rsidRPr="004E3CAB"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4E3CAB" w:rsidRDefault="0063762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4E3CAB" w:rsidRDefault="00637624"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4E3CAB" w:rsidRDefault="0063762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637624" w:rsidRPr="004E3CAB"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4E3CAB" w:rsidRDefault="0063762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4E3CAB" w:rsidRDefault="00637624"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4E3CAB" w:rsidRDefault="0063762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F77E82" w:rsidRPr="004E3CAB"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4E3CAB" w:rsidRDefault="00F77E82"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7F02F3" w:rsidRDefault="00F77E82"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F77E82" w:rsidRPr="004E3CAB"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4E3CAB"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4E3CAB" w:rsidRDefault="00F77E82"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r>
              <w:rPr>
                <w:rFonts w:ascii="標楷體" w:eastAsia="SimSun" w:hAnsi="標楷體" w:hint="eastAsia"/>
              </w:rPr>
              <w:t>1</w:t>
            </w:r>
            <w:r w:rsidRPr="004E3CAB">
              <w:rPr>
                <w:rFonts w:ascii="標楷體" w:eastAsia="標楷體" w:hAnsi="標楷體" w:hint="eastAsia"/>
              </w:rPr>
              <w:t>]</w:t>
            </w:r>
          </w:p>
        </w:tc>
      </w:tr>
      <w:tr w:rsidR="00F77E82" w:rsidRPr="004E3CAB"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F77E82" w:rsidRPr="004E3CAB"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7F02F3"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4E3CAB" w:rsidRDefault="00F77E82"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F77E82" w:rsidRPr="004E3CAB"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Default="00F77E82" w:rsidP="00300A07">
            <w:pPr>
              <w:rPr>
                <w:rFonts w:ascii="標楷體" w:eastAsia="標楷體" w:hAnsi="標楷體"/>
              </w:rPr>
            </w:pPr>
            <w:r>
              <w:rPr>
                <w:rFonts w:ascii="標楷體" w:eastAsia="標楷體" w:hAnsi="標楷體"/>
              </w:rPr>
              <w:t>8</w:t>
            </w:r>
          </w:p>
          <w:p w14:paraId="5A5B8575" w14:textId="77777777" w:rsidR="00F77E82" w:rsidRDefault="00F77E82" w:rsidP="00300A07">
            <w:pPr>
              <w:rPr>
                <w:rFonts w:ascii="SimSun" w:eastAsia="SimSun" w:hAnsi="SimSun"/>
                <w:lang w:eastAsia="zh-CN"/>
              </w:rPr>
            </w:pPr>
            <w:r>
              <w:rPr>
                <w:rFonts w:ascii="SimSun" w:eastAsia="SimSun" w:hAnsi="SimSun" w:hint="eastAsia"/>
                <w:lang w:eastAsia="zh-CN"/>
              </w:rPr>
              <w:t>｜</w:t>
            </w:r>
          </w:p>
          <w:p w14:paraId="041BBDD6" w14:textId="77777777" w:rsidR="00F77E82" w:rsidRPr="004E3CAB" w:rsidRDefault="00F77E82"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Default="00F77E82" w:rsidP="00300A07">
            <w:pPr>
              <w:rPr>
                <w:rFonts w:ascii="標楷體" w:eastAsia="標楷體" w:hAnsi="標楷體"/>
              </w:rPr>
            </w:pPr>
            <w:r w:rsidRPr="004E3CAB">
              <w:rPr>
                <w:rFonts w:ascii="標楷體" w:eastAsia="標楷體" w:hAnsi="標楷體" w:hint="eastAsia"/>
              </w:rPr>
              <w:t>債權金融機構代號</w:t>
            </w:r>
          </w:p>
          <w:p w14:paraId="58263DA9" w14:textId="77777777" w:rsidR="00F77E82" w:rsidRPr="007F02F3" w:rsidRDefault="00F77E82"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SimSun" w:hAnsi="標楷體"/>
              </w:rPr>
              <w:t>(</w:t>
            </w:r>
            <w:r>
              <w:rPr>
                <w:rFonts w:ascii="標楷體" w:eastAsia="SimSun" w:hAnsi="標楷體" w:hint="eastAsia"/>
              </w:rPr>
              <w:t>2</w:t>
            </w:r>
            <w:r>
              <w:rPr>
                <w:rFonts w:ascii="標楷體" w:eastAsia="SimSun" w:hAnsi="標楷體"/>
              </w:rPr>
              <w:t>~30)</w:t>
            </w:r>
          </w:p>
        </w:tc>
      </w:tr>
      <w:tr w:rsidR="00F77E82" w:rsidRPr="004E3CAB"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4E3CAB"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4E3CAB" w:rsidRDefault="00F77E82"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F77E82" w:rsidRPr="004E3CAB"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F77E82" w:rsidRPr="004E3CAB"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4E3CAB" w:rsidRDefault="00F77E82" w:rsidP="00300A07">
            <w:pPr>
              <w:rPr>
                <w:rFonts w:ascii="標楷體" w:eastAsia="標楷體" w:hAnsi="標楷體"/>
              </w:rPr>
            </w:pPr>
            <w:r>
              <w:rPr>
                <w:rFonts w:ascii="標楷體" w:eastAsia="標楷體" w:hAnsi="標楷體"/>
              </w:rPr>
              <w:t>3</w:t>
            </w: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4E3CAB" w:rsidRDefault="00F77E82"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67E29F55"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7C075CDD" w14:textId="02A3EA33" w:rsidR="00173CF0" w:rsidRPr="004E3CAB" w:rsidRDefault="00F04AFC" w:rsidP="00271977">
      <w:pPr>
        <w:pStyle w:val="42"/>
        <w:spacing w:after="72"/>
        <w:ind w:leftChars="0" w:left="0"/>
        <w:rPr>
          <w:rFonts w:ascii="標楷體" w:hAnsi="標楷體"/>
        </w:rPr>
      </w:pPr>
      <w:r>
        <w:rPr>
          <w:rFonts w:ascii="標楷體" w:hAnsi="標楷體"/>
          <w:noProof/>
        </w:rPr>
        <w:drawing>
          <wp:inline distT="0" distB="0" distL="0" distR="0" wp14:anchorId="407645A6" wp14:editId="27299E20">
            <wp:extent cx="6477000" cy="804672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8046720"/>
                    </a:xfrm>
                    <a:prstGeom prst="rect">
                      <a:avLst/>
                    </a:prstGeom>
                    <a:noFill/>
                    <a:ln>
                      <a:noFill/>
                    </a:ln>
                  </pic:spPr>
                </pic:pic>
              </a:graphicData>
            </a:graphic>
          </wp:inline>
        </w:drawing>
      </w:r>
    </w:p>
    <w:p w14:paraId="41827416"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4E3CAB" w:rsidRDefault="00173CF0"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F1EF90"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180396E"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64D67C62" w14:textId="7E17E3DE" w:rsidR="00173CF0" w:rsidRPr="004E3CAB" w:rsidRDefault="00173CF0" w:rsidP="00F23FF7">
            <w:pPr>
              <w:ind w:left="240" w:hangingChars="100" w:hanging="240"/>
              <w:rPr>
                <w:rFonts w:ascii="標楷體" w:eastAsia="標楷體" w:hAnsi="標楷體"/>
                <w:color w:val="000000"/>
              </w:rPr>
            </w:pPr>
            <w:r w:rsidRPr="004E3CAB">
              <w:rPr>
                <w:rFonts w:ascii="標楷體" w:eastAsia="標楷體" w:hAnsi="標楷體" w:hint="eastAsia"/>
              </w:rPr>
              <w:t>3.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1.</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136EA853" w14:textId="77777777" w:rsidR="00173CF0" w:rsidRPr="004E3CAB" w:rsidRDefault="00173CF0" w:rsidP="00F23FF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B4B1E4" w14:textId="77777777" w:rsidR="00F23FF7" w:rsidRPr="004E3CAB" w:rsidRDefault="00173CF0" w:rsidP="00F23FF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回報債權資料(</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Log.Ukey)</w:t>
            </w:r>
            <w:r w:rsidRPr="004E3CAB">
              <w:rPr>
                <w:rFonts w:ascii="標楷體" w:eastAsia="標楷體" w:hAnsi="標楷體" w:hint="eastAsia"/>
              </w:rPr>
              <w:t>]資料是否存在:</w:t>
            </w:r>
          </w:p>
          <w:p w14:paraId="1CCFDE02" w14:textId="77777777" w:rsidR="00F23FF7" w:rsidRPr="004E3CAB" w:rsidRDefault="00F23FF7" w:rsidP="00F23FF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rPr>
              <w:t>若不存</w:t>
            </w:r>
            <w:r w:rsidR="00173CF0" w:rsidRPr="004E3CAB">
              <w:rPr>
                <w:rFonts w:ascii="標楷體" w:eastAsia="標楷體" w:hAnsi="標楷體" w:hint="eastAsia"/>
                <w:lang w:eastAsia="zh-HK"/>
              </w:rPr>
              <w:t>在時</w:t>
            </w:r>
            <w:r w:rsidR="00173CF0" w:rsidRPr="004E3CAB">
              <w:rPr>
                <w:rFonts w:ascii="標楷體" w:eastAsia="標楷體" w:hAnsi="標楷體" w:hint="eastAsia"/>
              </w:rPr>
              <w:t>,則刪除該筆更生款項統一收付回報債權資料</w:t>
            </w:r>
          </w:p>
          <w:p w14:paraId="432D9735" w14:textId="1B5C9B37" w:rsidR="00173CF0" w:rsidRPr="004E3CAB" w:rsidRDefault="00F23FF7" w:rsidP="00F23FF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若存在時</w:t>
            </w:r>
            <w:r w:rsidR="00173CF0" w:rsidRPr="004E3CAB">
              <w:rPr>
                <w:rFonts w:ascii="標楷體" w:eastAsia="標楷體" w:hAnsi="標楷體" w:hint="eastAsia"/>
              </w:rPr>
              <w:t>,</w:t>
            </w:r>
            <w:r w:rsidR="00173CF0" w:rsidRPr="004E3CAB">
              <w:rPr>
                <w:rFonts w:ascii="標楷體" w:eastAsia="標楷體" w:hAnsi="標楷體" w:hint="eastAsia"/>
                <w:lang w:eastAsia="zh-HK"/>
              </w:rPr>
              <w:t>則將該筆資料更新為</w:t>
            </w:r>
            <w:r w:rsidR="00173CF0" w:rsidRPr="004E3CAB">
              <w:rPr>
                <w:rFonts w:ascii="標楷體" w:eastAsia="標楷體" w:hAnsi="標楷體" w:hint="eastAsia"/>
              </w:rPr>
              <w:t>該[流水號(</w:t>
            </w:r>
            <w:r w:rsidR="00173CF0" w:rsidRPr="004E3CAB">
              <w:rPr>
                <w:rFonts w:ascii="標楷體" w:eastAsia="標楷體" w:hAnsi="標楷體"/>
              </w:rPr>
              <w:t>JcicZ</w:t>
            </w:r>
            <w:r w:rsidR="00173CF0" w:rsidRPr="004E3CAB">
              <w:rPr>
                <w:rFonts w:ascii="標楷體" w:eastAsia="標楷體" w:hAnsi="標楷體" w:hint="eastAsia"/>
              </w:rPr>
              <w:t>57</w:t>
            </w:r>
            <w:r w:rsidR="00173CF0" w:rsidRPr="004E3CAB">
              <w:rPr>
                <w:rFonts w:ascii="標楷體" w:eastAsia="標楷體" w:hAnsi="標楷體"/>
              </w:rPr>
              <w:t>1Log.Ukey)</w:t>
            </w:r>
            <w:r w:rsidR="00173CF0" w:rsidRPr="004E3CAB">
              <w:rPr>
                <w:rFonts w:ascii="標楷體" w:eastAsia="標楷體" w:hAnsi="標楷體" w:hint="eastAsia"/>
              </w:rPr>
              <w:t>]資料中[建檔日期時間(</w:t>
            </w:r>
            <w:r w:rsidR="00173CF0" w:rsidRPr="004E3CAB">
              <w:rPr>
                <w:rFonts w:ascii="標楷體" w:eastAsia="標楷體" w:hAnsi="標楷體"/>
              </w:rPr>
              <w:t>CreateDate</w:t>
            </w:r>
            <w:r w:rsidR="00173CF0" w:rsidRPr="004E3CAB">
              <w:rPr>
                <w:rFonts w:ascii="標楷體" w:eastAsia="標楷體" w:hAnsi="標楷體" w:hint="eastAsia"/>
              </w:rPr>
              <w:t>)]最大的資料</w:t>
            </w:r>
          </w:p>
        </w:tc>
      </w:tr>
      <w:tr w:rsidR="00173CF0" w:rsidRPr="004E3CAB"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1752874" w14:textId="1B591ECE" w:rsidR="00637624"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4E3CAB"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4E3CAB" w:rsidRDefault="00043A11"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4E3CAB" w:rsidRDefault="00043A11"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4E3CAB" w:rsidRDefault="00043A11"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4E3CAB" w:rsidRDefault="00043A11" w:rsidP="00300A07">
            <w:pPr>
              <w:rPr>
                <w:rFonts w:ascii="標楷體" w:eastAsia="標楷體" w:hAnsi="標楷體"/>
              </w:rPr>
            </w:pPr>
            <w:r w:rsidRPr="004E3CAB">
              <w:rPr>
                <w:rFonts w:ascii="標楷體" w:eastAsia="標楷體" w:hAnsi="標楷體" w:hint="eastAsia"/>
              </w:rPr>
              <w:t>處理邏輯及注意事項</w:t>
            </w:r>
          </w:p>
        </w:tc>
      </w:tr>
      <w:tr w:rsidR="00043A11" w:rsidRPr="004E3CAB"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4E3CAB"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4E3CAB"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4E3CAB" w:rsidRDefault="00043A11"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4E3CAB" w:rsidRDefault="00043A11"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4E3CAB" w:rsidRDefault="00043A11"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4E3CAB" w:rsidRDefault="00043A11"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4E3CAB" w:rsidRDefault="00043A11"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4E3CAB" w:rsidRDefault="00043A11" w:rsidP="00300A07">
            <w:pPr>
              <w:widowControl/>
              <w:rPr>
                <w:rFonts w:ascii="標楷體" w:eastAsia="標楷體" w:hAnsi="標楷體"/>
              </w:rPr>
            </w:pPr>
          </w:p>
        </w:tc>
      </w:tr>
      <w:tr w:rsidR="00043A11" w:rsidRPr="004E3CAB"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4E3CAB" w:rsidRDefault="00043A11"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4E3CAB" w:rsidRDefault="00043A11"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4E3CAB" w:rsidRDefault="00043A11"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043A11" w:rsidRPr="004E3CAB"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4E3CAB" w:rsidRDefault="00043A11"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4E3CAB" w:rsidRDefault="00043A11"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4E3CAB" w:rsidRDefault="00043A11"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4E3CAB" w:rsidRDefault="00043A11"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043A11" w:rsidRPr="004E3CAB"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043A11" w:rsidRPr="004E3CAB"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4E3CAB" w:rsidRDefault="00043A11"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4E3CAB" w:rsidRDefault="00043A11"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4E3CAB" w:rsidRDefault="00043A11"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043A11" w:rsidRPr="004E3CAB"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43A11" w:rsidRPr="004E3CAB"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4E3CAB" w:rsidRDefault="00043A11"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4E3CAB" w:rsidRDefault="00043A11"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4E3CAB" w:rsidRDefault="00043A11"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4E3CAB" w:rsidRDefault="00043A11"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043A11" w:rsidRPr="004E3CAB"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4E3CAB" w:rsidRDefault="00043A11"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4E3CAB" w:rsidRDefault="00043A11" w:rsidP="00300A0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043A11" w:rsidRPr="004E3CAB"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4E3CAB" w:rsidRDefault="00043A11"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4E3CAB" w:rsidRDefault="00043A11" w:rsidP="00300A0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043A11" w:rsidRPr="004E3CAB"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4E3CAB" w:rsidRDefault="00043A11"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7F02F3" w:rsidRDefault="00043A11"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043A11" w:rsidRPr="004E3CAB"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4E3CAB" w:rsidRDefault="00043A11"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r>
              <w:rPr>
                <w:rFonts w:ascii="標楷體" w:eastAsia="SimSun" w:hAnsi="標楷體" w:hint="eastAsia"/>
              </w:rPr>
              <w:t>1</w:t>
            </w:r>
            <w:r w:rsidRPr="004E3CAB">
              <w:rPr>
                <w:rFonts w:ascii="標楷體" w:eastAsia="標楷體" w:hAnsi="標楷體" w:hint="eastAsia"/>
              </w:rPr>
              <w:t>]</w:t>
            </w:r>
          </w:p>
        </w:tc>
      </w:tr>
      <w:tr w:rsidR="00043A11" w:rsidRPr="004E3CAB"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4E3CAB" w:rsidRDefault="00043A11"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4E3CAB" w:rsidRDefault="00043A11" w:rsidP="00300A07">
            <w:pPr>
              <w:rPr>
                <w:rFonts w:ascii="標楷體" w:eastAsia="標楷體" w:hAnsi="標楷體"/>
              </w:rPr>
            </w:pPr>
            <w:r w:rsidRPr="004E3CAB">
              <w:rPr>
                <w:rFonts w:ascii="標楷體" w:eastAsia="標楷體" w:hAnsi="標楷體" w:hint="eastAsia"/>
              </w:rPr>
              <w:t>自動顯示</w:t>
            </w:r>
          </w:p>
        </w:tc>
      </w:tr>
      <w:tr w:rsidR="00043A11" w:rsidRPr="004E3CAB"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7F02F3"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4E3CAB" w:rsidRDefault="00043A11"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043A11" w:rsidRPr="004E3CAB"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Default="00043A11" w:rsidP="00300A07">
            <w:pPr>
              <w:rPr>
                <w:rFonts w:ascii="標楷體" w:eastAsia="標楷體" w:hAnsi="標楷體"/>
              </w:rPr>
            </w:pPr>
            <w:r>
              <w:rPr>
                <w:rFonts w:ascii="標楷體" w:eastAsia="標楷體" w:hAnsi="標楷體"/>
              </w:rPr>
              <w:t>8</w:t>
            </w:r>
          </w:p>
          <w:p w14:paraId="7C94B8F6" w14:textId="77777777" w:rsidR="00043A11" w:rsidRDefault="00043A11" w:rsidP="00300A07">
            <w:pPr>
              <w:rPr>
                <w:rFonts w:ascii="SimSun" w:eastAsia="SimSun" w:hAnsi="SimSun"/>
                <w:lang w:eastAsia="zh-CN"/>
              </w:rPr>
            </w:pPr>
            <w:r>
              <w:rPr>
                <w:rFonts w:ascii="SimSun" w:eastAsia="SimSun" w:hAnsi="SimSun" w:hint="eastAsia"/>
                <w:lang w:eastAsia="zh-CN"/>
              </w:rPr>
              <w:t>｜</w:t>
            </w:r>
          </w:p>
          <w:p w14:paraId="7088C2AE" w14:textId="77777777" w:rsidR="00043A11" w:rsidRPr="004E3CAB" w:rsidRDefault="00043A11"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Default="00043A11" w:rsidP="00300A07">
            <w:pPr>
              <w:rPr>
                <w:rFonts w:ascii="標楷體" w:eastAsia="標楷體" w:hAnsi="標楷體"/>
              </w:rPr>
            </w:pPr>
            <w:r w:rsidRPr="004E3CAB">
              <w:rPr>
                <w:rFonts w:ascii="標楷體" w:eastAsia="標楷體" w:hAnsi="標楷體" w:hint="eastAsia"/>
              </w:rPr>
              <w:t>債權金融機構代號</w:t>
            </w:r>
          </w:p>
          <w:p w14:paraId="534E0930" w14:textId="77777777" w:rsidR="00043A11" w:rsidRPr="007F02F3" w:rsidRDefault="00043A11"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SimSun" w:hAnsi="標楷體"/>
              </w:rPr>
              <w:t>(</w:t>
            </w:r>
            <w:r>
              <w:rPr>
                <w:rFonts w:ascii="標楷體" w:eastAsia="SimSun" w:hAnsi="標楷體" w:hint="eastAsia"/>
              </w:rPr>
              <w:t>2</w:t>
            </w:r>
            <w:r>
              <w:rPr>
                <w:rFonts w:ascii="標楷體" w:eastAsia="SimSun" w:hAnsi="標楷體"/>
              </w:rPr>
              <w:t>~30)</w:t>
            </w:r>
          </w:p>
        </w:tc>
      </w:tr>
      <w:tr w:rsidR="00043A11" w:rsidRPr="004E3CAB"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4E3CAB" w:rsidRDefault="00043A11"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043A11" w:rsidRPr="004E3CAB"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4E3CAB" w:rsidRDefault="00043A11"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4E3CAB" w:rsidRDefault="00043A11" w:rsidP="00300A07">
            <w:pPr>
              <w:rPr>
                <w:rFonts w:ascii="標楷體" w:eastAsia="標楷體" w:hAnsi="標楷體"/>
              </w:rPr>
            </w:pPr>
            <w:r w:rsidRPr="004E3CAB">
              <w:rPr>
                <w:rFonts w:ascii="標楷體" w:eastAsia="標楷體" w:hAnsi="標楷體" w:hint="eastAsia"/>
              </w:rPr>
              <w:t>自動顯示</w:t>
            </w:r>
          </w:p>
        </w:tc>
      </w:tr>
      <w:tr w:rsidR="00043A11" w:rsidRPr="004E3CAB"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4E3CAB" w:rsidRDefault="00043A11" w:rsidP="00300A07">
            <w:pPr>
              <w:rPr>
                <w:rFonts w:ascii="標楷體" w:eastAsia="標楷體" w:hAnsi="標楷體"/>
              </w:rPr>
            </w:pPr>
            <w:r>
              <w:rPr>
                <w:rFonts w:ascii="標楷體" w:eastAsia="標楷體" w:hAnsi="標楷體"/>
              </w:rPr>
              <w:t>3</w:t>
            </w: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4E3CAB" w:rsidRDefault="00043A11"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44FF93A9" w14:textId="66C8F4B9" w:rsidR="00043A11" w:rsidRDefault="00043A11" w:rsidP="00043A11"/>
    <w:p w14:paraId="46614C1A" w14:textId="106C172A" w:rsidR="00043A11" w:rsidRDefault="00043A11" w:rsidP="00043A11"/>
    <w:p w14:paraId="3E4D3F21" w14:textId="77777777" w:rsidR="00E24265" w:rsidRPr="004E3CAB" w:rsidRDefault="00E24265" w:rsidP="00271977">
      <w:pPr>
        <w:pStyle w:val="42"/>
        <w:spacing w:after="72"/>
        <w:ind w:leftChars="0" w:left="0"/>
        <w:rPr>
          <w:rFonts w:ascii="標楷體" w:hAnsi="標楷體"/>
        </w:rPr>
      </w:pPr>
    </w:p>
    <w:p w14:paraId="347BB91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9789AF9" w14:textId="278A25B0" w:rsidR="00E24265" w:rsidRPr="004E3CAB" w:rsidRDefault="00E24265" w:rsidP="00271977">
      <w:pPr>
        <w:pStyle w:val="3"/>
        <w:numPr>
          <w:ilvl w:val="2"/>
          <w:numId w:val="78"/>
        </w:numPr>
        <w:spacing w:before="0"/>
        <w:rPr>
          <w:rFonts w:ascii="標楷體" w:hAnsi="標楷體"/>
        </w:rPr>
      </w:pPr>
      <w:bookmarkStart w:id="173" w:name="_Toc90482832"/>
      <w:bookmarkStart w:id="174" w:name="_Toc90489825"/>
      <w:r w:rsidRPr="004E3CAB">
        <w:rPr>
          <w:rFonts w:ascii="標楷體" w:hAnsi="標楷體"/>
        </w:rPr>
        <w:t>L</w:t>
      </w:r>
      <w:r w:rsidRPr="004E3CAB">
        <w:rPr>
          <w:rFonts w:ascii="標楷體" w:hAnsi="標楷體" w:hint="eastAsia"/>
        </w:rPr>
        <w:t>8333</w:t>
      </w:r>
      <w:r w:rsidR="00A91A78">
        <w:rPr>
          <w:rFonts w:ascii="標楷體" w:hAnsi="標楷體"/>
        </w:rPr>
        <w:t xml:space="preserve"> </w:t>
      </w:r>
      <w:r w:rsidR="00224AC9" w:rsidRPr="004E3CAB">
        <w:rPr>
          <w:rFonts w:ascii="標楷體" w:hAnsi="標楷體" w:hint="eastAsia"/>
        </w:rPr>
        <w:t>(571)</w:t>
      </w:r>
      <w:r w:rsidR="00985124" w:rsidRPr="004E3CAB">
        <w:rPr>
          <w:rFonts w:ascii="標楷體" w:hAnsi="標楷體" w:hint="eastAsia"/>
        </w:rPr>
        <w:t>更生款項統一收付回報債權資料</w:t>
      </w:r>
      <w:bookmarkEnd w:id="173"/>
      <w:bookmarkEnd w:id="174"/>
    </w:p>
    <w:p w14:paraId="2128827E" w14:textId="77777777" w:rsidR="00224AC9" w:rsidRPr="004E3CAB" w:rsidRDefault="00224AC9"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4E3CAB"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4E3CAB" w:rsidRDefault="00224AC9"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4E3CAB" w:rsidRDefault="00224AC9" w:rsidP="00271977">
            <w:pPr>
              <w:rPr>
                <w:rFonts w:ascii="標楷體" w:eastAsia="標楷體" w:hAnsi="標楷體"/>
              </w:rPr>
            </w:pPr>
            <w:r w:rsidRPr="004E3CAB">
              <w:rPr>
                <w:rFonts w:ascii="標楷體" w:eastAsia="標楷體" w:hAnsi="標楷體" w:hint="eastAsia"/>
              </w:rPr>
              <w:t>更生款項統一</w:t>
            </w:r>
            <w:r w:rsidR="00985124" w:rsidRPr="004E3CAB">
              <w:rPr>
                <w:rFonts w:ascii="標楷體" w:eastAsia="標楷體" w:hAnsi="標楷體" w:hint="eastAsia"/>
              </w:rPr>
              <w:t>收付回報債權資料</w:t>
            </w:r>
          </w:p>
        </w:tc>
      </w:tr>
      <w:tr w:rsidR="00224AC9" w:rsidRPr="004E3CAB"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4E3CAB" w:rsidRDefault="00224AC9"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985124" w:rsidRPr="004E3CAB">
              <w:rPr>
                <w:rFonts w:ascii="標楷體" w:eastAsia="標楷體" w:hAnsi="標楷體" w:hint="eastAsia"/>
              </w:rPr>
              <w:t>更生款項統一收付回報債權資料</w:t>
            </w:r>
          </w:p>
          <w:p w14:paraId="65935B72" w14:textId="77777777" w:rsidR="00224AC9" w:rsidRPr="004E3CAB" w:rsidRDefault="00224AC9"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24AC9" w:rsidRPr="004E3CAB"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4E3CAB" w:rsidRDefault="00224AC9"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77777777" w:rsidR="00224AC9" w:rsidRPr="004E3CAB" w:rsidRDefault="00224AC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4F4EE52" w14:textId="19D1D3A5" w:rsidR="00224AC9" w:rsidRPr="004E3CAB" w:rsidRDefault="00224AC9" w:rsidP="00271977">
            <w:pPr>
              <w:rPr>
                <w:rFonts w:ascii="標楷體" w:eastAsia="標楷體" w:hAnsi="標楷體"/>
              </w:rPr>
            </w:pPr>
            <w:r w:rsidRPr="004E3CAB">
              <w:rPr>
                <w:rFonts w:ascii="標楷體" w:eastAsia="標楷體" w:hAnsi="標楷體" w:hint="eastAsia"/>
              </w:rPr>
              <w:t>2.維護[</w:t>
            </w:r>
            <w:r w:rsidR="00985124" w:rsidRPr="004E3CAB">
              <w:rPr>
                <w:rFonts w:ascii="標楷體" w:eastAsia="標楷體" w:hAnsi="標楷體" w:hint="eastAsia"/>
              </w:rPr>
              <w:t>更生款項統一收付回報債權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hint="eastAsia"/>
              </w:rPr>
              <w:t>1</w:t>
            </w:r>
            <w:r w:rsidRPr="004E3CAB">
              <w:rPr>
                <w:rFonts w:ascii="標楷體" w:eastAsia="標楷體" w:hAnsi="標楷體" w:hint="eastAsia"/>
              </w:rPr>
              <w:t>)]</w:t>
            </w:r>
          </w:p>
          <w:p w14:paraId="0367A0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9803B86" w14:textId="6518116B" w:rsidR="00224AC9"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lang w:eastAsia="zh-HK"/>
              </w:rPr>
              <w:t>新增:新增</w:t>
            </w:r>
            <w:r w:rsidR="00985124" w:rsidRPr="004E3CAB">
              <w:rPr>
                <w:rFonts w:ascii="標楷體" w:eastAsia="標楷體" w:hAnsi="標楷體" w:hint="eastAsia"/>
              </w:rPr>
              <w:t>更生款項統一收付回報債權資料</w:t>
            </w:r>
          </w:p>
          <w:p w14:paraId="07784373" w14:textId="1536A1AB" w:rsidR="00224AC9"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異動</w:t>
            </w:r>
            <w:r w:rsidR="00224AC9" w:rsidRPr="004E3CAB">
              <w:rPr>
                <w:rFonts w:ascii="標楷體" w:eastAsia="標楷體" w:hAnsi="標楷體" w:hint="eastAsia"/>
              </w:rPr>
              <w:t>:異動</w:t>
            </w:r>
            <w:r w:rsidR="00985124" w:rsidRPr="004E3CAB">
              <w:rPr>
                <w:rFonts w:ascii="標楷體" w:eastAsia="標楷體" w:hAnsi="標楷體" w:hint="eastAsia"/>
              </w:rPr>
              <w:t>更生款項統一收付回報債權資料</w:t>
            </w:r>
          </w:p>
          <w:p w14:paraId="2BC035FF" w14:textId="43265AA2" w:rsidR="00224AC9"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00224AC9" w:rsidRPr="004E3CAB">
              <w:rPr>
                <w:rFonts w:ascii="標楷體" w:eastAsia="標楷體" w:hAnsi="標楷體" w:hint="eastAsia"/>
              </w:rPr>
              <w:t>.查詢:查詢</w:t>
            </w:r>
            <w:r w:rsidR="00985124" w:rsidRPr="004E3CAB">
              <w:rPr>
                <w:rFonts w:ascii="標楷體" w:eastAsia="標楷體" w:hAnsi="標楷體" w:hint="eastAsia"/>
              </w:rPr>
              <w:t>更生款項統一收付回報債權資料</w:t>
            </w:r>
          </w:p>
          <w:p w14:paraId="07E4395A" w14:textId="2C82047D" w:rsidR="00224AC9"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224AC9" w:rsidRPr="004E3CAB">
              <w:rPr>
                <w:rFonts w:ascii="標楷體" w:eastAsia="標楷體" w:hAnsi="標楷體" w:hint="eastAsia"/>
              </w:rPr>
              <w:t>刪除:刪除</w:t>
            </w:r>
            <w:r w:rsidR="00985124" w:rsidRPr="004E3CAB">
              <w:rPr>
                <w:rFonts w:ascii="標楷體" w:eastAsia="標楷體" w:hAnsi="標楷體" w:hint="eastAsia"/>
              </w:rPr>
              <w:t>更生款項統一收付回報債權資料</w:t>
            </w:r>
          </w:p>
        </w:tc>
      </w:tr>
      <w:tr w:rsidR="00224AC9" w:rsidRPr="004E3CAB"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4E3CAB" w:rsidRDefault="00224AC9"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4E3CAB" w:rsidRDefault="00224AC9" w:rsidP="00271977">
            <w:pPr>
              <w:rPr>
                <w:rFonts w:ascii="標楷體" w:eastAsia="標楷體" w:hAnsi="標楷體"/>
              </w:rPr>
            </w:pPr>
          </w:p>
        </w:tc>
      </w:tr>
      <w:tr w:rsidR="00224AC9" w:rsidRPr="004E3CAB"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4E3CAB" w:rsidRDefault="00224AC9"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4E3CAB" w:rsidRDefault="00224AC9" w:rsidP="00271977">
            <w:pPr>
              <w:rPr>
                <w:rFonts w:ascii="標楷體" w:eastAsia="標楷體" w:hAnsi="標楷體"/>
              </w:rPr>
            </w:pPr>
          </w:p>
        </w:tc>
      </w:tr>
      <w:tr w:rsidR="00224AC9" w:rsidRPr="004E3CAB"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4E3CAB" w:rsidRDefault="00224AC9"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4E3CAB" w:rsidRDefault="00224AC9" w:rsidP="00271977">
            <w:pPr>
              <w:rPr>
                <w:rFonts w:ascii="標楷體" w:eastAsia="標楷體" w:hAnsi="標楷體"/>
              </w:rPr>
            </w:pPr>
          </w:p>
        </w:tc>
      </w:tr>
      <w:tr w:rsidR="00224AC9" w:rsidRPr="004E3CAB"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4E3CAB" w:rsidRDefault="00224AC9"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4E3CAB" w:rsidRDefault="00224AC9"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224AC9" w:rsidRPr="004E3CAB"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4E3CAB" w:rsidRDefault="00224AC9"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4E3CAB" w:rsidRDefault="00224AC9"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985124" w:rsidRPr="004E3CAB">
              <w:rPr>
                <w:rFonts w:ascii="標楷體" w:eastAsia="標楷體" w:hAnsi="標楷體" w:hint="eastAsia"/>
              </w:rPr>
              <w:t>2</w:t>
            </w:r>
            <w:r w:rsidRPr="004E3CAB">
              <w:rPr>
                <w:rFonts w:ascii="標楷體" w:eastAsia="標楷體" w:hAnsi="標楷體" w:hint="eastAsia"/>
              </w:rPr>
              <w:t>、D-7</w:t>
            </w:r>
            <w:r w:rsidR="00985124" w:rsidRPr="004E3CAB">
              <w:rPr>
                <w:rFonts w:ascii="標楷體" w:eastAsia="標楷體" w:hAnsi="標楷體"/>
              </w:rPr>
              <w:t>3</w:t>
            </w:r>
          </w:p>
        </w:tc>
      </w:tr>
    </w:tbl>
    <w:p w14:paraId="6634FCAF" w14:textId="77777777" w:rsidR="00224AC9" w:rsidRPr="004E3CAB" w:rsidRDefault="00224AC9" w:rsidP="00271977">
      <w:pPr>
        <w:rPr>
          <w:rFonts w:ascii="標楷體" w:eastAsia="標楷體" w:hAnsi="標楷體"/>
        </w:rPr>
      </w:pPr>
    </w:p>
    <w:p w14:paraId="19CEC062" w14:textId="096F3BE7" w:rsidR="00224AC9"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24AC9" w:rsidRPr="004E3CAB"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說明</w:t>
            </w:r>
          </w:p>
        </w:tc>
      </w:tr>
      <w:tr w:rsidR="00224AC9" w:rsidRPr="004E3CAB"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985124" w:rsidRPr="004E3CAB">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rPr>
              <w:t>1</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4E3CAB" w:rsidRDefault="00224A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4E3CAB" w:rsidRDefault="00224AC9"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24AC9" w:rsidRPr="004E3CAB"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4E3CAB" w:rsidRDefault="00224A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4E3CAB" w:rsidRDefault="00224AC9"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r w:rsidR="00865D36" w:rsidRPr="004E3CAB"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4E3CAB" w:rsidRDefault="00865D36" w:rsidP="00271977">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4E3CAB" w:rsidRDefault="00865D36" w:rsidP="00271977">
            <w:pPr>
              <w:rPr>
                <w:rFonts w:ascii="標楷體" w:eastAsia="標楷體" w:hAnsi="標楷體"/>
              </w:rPr>
            </w:pPr>
            <w:r w:rsidRPr="004E3CAB">
              <w:rPr>
                <w:rFonts w:ascii="標楷體" w:eastAsia="標楷體" w:hAnsi="標楷體" w:hint="eastAsia"/>
              </w:rPr>
              <w:t>J</w:t>
            </w:r>
            <w:r w:rsidRPr="004E3CAB">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4E3CAB" w:rsidRDefault="00865D36" w:rsidP="00271977">
            <w:pPr>
              <w:rPr>
                <w:rFonts w:ascii="標楷體" w:eastAsia="標楷體" w:hAnsi="標楷體"/>
              </w:rPr>
            </w:pPr>
            <w:r w:rsidRPr="004E3CAB">
              <w:rPr>
                <w:rFonts w:ascii="標楷體" w:eastAsia="標楷體" w:hAnsi="標楷體" w:hint="eastAsia"/>
              </w:rPr>
              <w:t>受理更生款項統一收付通知資料</w:t>
            </w:r>
          </w:p>
        </w:tc>
      </w:tr>
    </w:tbl>
    <w:p w14:paraId="6E209C3B" w14:textId="77777777" w:rsidR="00224AC9" w:rsidRPr="004E3CAB" w:rsidRDefault="00224AC9" w:rsidP="00271977">
      <w:pPr>
        <w:rPr>
          <w:rFonts w:ascii="標楷體" w:eastAsia="標楷體" w:hAnsi="標楷體"/>
        </w:rPr>
      </w:pPr>
    </w:p>
    <w:p w14:paraId="74167343"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50C242" w14:textId="341C48EB" w:rsidR="00224AC9" w:rsidRPr="004E3CAB" w:rsidRDefault="00DE62F3" w:rsidP="00271977">
      <w:pPr>
        <w:pStyle w:val="42"/>
        <w:spacing w:after="72"/>
        <w:ind w:leftChars="0" w:left="0"/>
        <w:rPr>
          <w:rFonts w:ascii="標楷體" w:hAnsi="標楷體"/>
        </w:rPr>
      </w:pPr>
      <w:r>
        <w:rPr>
          <w:noProof/>
        </w:rPr>
        <w:drawing>
          <wp:inline distT="0" distB="0" distL="0" distR="0" wp14:anchorId="68C17324" wp14:editId="48A5DA86">
            <wp:extent cx="6477000" cy="1783080"/>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477000" cy="1783080"/>
                    </a:xfrm>
                    <a:prstGeom prst="rect">
                      <a:avLst/>
                    </a:prstGeom>
                    <a:noFill/>
                    <a:ln>
                      <a:noFill/>
                    </a:ln>
                  </pic:spPr>
                </pic:pic>
              </a:graphicData>
            </a:graphic>
          </wp:inline>
        </w:drawing>
      </w:r>
    </w:p>
    <w:p w14:paraId="61392DA0"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4E3CAB" w:rsidRDefault="00224AC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103BC54"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33AA4C" w14:textId="59A3098F" w:rsidR="00224AC9"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w:t>
            </w:r>
            <w:r w:rsidR="00353EAC"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hint="eastAsia"/>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353EAC"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527334" w:rsidRPr="004E3CAB">
              <w:rPr>
                <w:rFonts w:ascii="標楷體" w:eastAsia="標楷體" w:hAnsi="標楷體" w:hint="eastAsia"/>
              </w:rPr>
              <w:t>受理款項統一收付之債權金融機構代號</w:t>
            </w:r>
            <w:r w:rsidRPr="004E3CAB">
              <w:rPr>
                <w:rFonts w:ascii="標楷體" w:eastAsia="標楷體" w:hAnsi="標楷體" w:hint="eastAsia"/>
              </w:rPr>
              <w:t>(</w:t>
            </w:r>
            <w:r w:rsidRPr="004E3CAB">
              <w:rPr>
                <w:rFonts w:ascii="標楷體" w:eastAsia="標楷體" w:hAnsi="標楷體"/>
              </w:rPr>
              <w:t>JcicZ5</w:t>
            </w:r>
            <w:r w:rsidR="00527334"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2877F0D6" w14:textId="1351A550" w:rsidR="00527334"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hint="eastAsia"/>
                <w:color w:val="000000"/>
              </w:rPr>
              <w:t>3.檢核</w:t>
            </w:r>
            <w:r w:rsidR="00527334" w:rsidRPr="004E3CAB">
              <w:rPr>
                <w:rFonts w:ascii="標楷體" w:eastAsia="標楷體" w:hAnsi="標楷體" w:hint="eastAsia"/>
                <w:color w:val="000000"/>
              </w:rPr>
              <w:t>該[</w:t>
            </w:r>
            <w:r w:rsidR="00527334" w:rsidRPr="004E3CAB">
              <w:rPr>
                <w:rFonts w:ascii="標楷體" w:eastAsia="標楷體" w:hAnsi="標楷體" w:hint="eastAsia"/>
              </w:rPr>
              <w:t>債務人IDN</w:t>
            </w:r>
            <w:r w:rsidR="00527334" w:rsidRPr="004E3CAB">
              <w:rPr>
                <w:rFonts w:ascii="標楷體" w:eastAsia="標楷體" w:hAnsi="標楷體" w:hint="eastAsia"/>
                <w:color w:val="000000"/>
              </w:rPr>
              <w:t>]是否存在於[</w:t>
            </w:r>
            <w:r w:rsidR="00474A93" w:rsidRPr="004E3CAB">
              <w:rPr>
                <w:rFonts w:ascii="標楷體" w:eastAsia="標楷體" w:hAnsi="標楷體" w:hint="eastAsia"/>
                <w:color w:val="000000"/>
              </w:rPr>
              <w:t>受理更生款項統一收付通知資料(</w:t>
            </w:r>
            <w:r w:rsidR="00474A93" w:rsidRPr="004E3CAB">
              <w:rPr>
                <w:rFonts w:ascii="標楷體" w:eastAsia="標楷體" w:hAnsi="標楷體"/>
                <w:color w:val="000000"/>
              </w:rPr>
              <w:t>JcicZ570</w:t>
            </w:r>
            <w:r w:rsidR="00474A93"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00474A93" w:rsidRPr="004E3CAB">
              <w:rPr>
                <w:rFonts w:ascii="標楷體" w:eastAsia="標楷體" w:hAnsi="標楷體" w:hint="eastAsia"/>
                <w:color w:val="000000"/>
              </w:rPr>
              <w:t>顯示錯誤訊息</w:t>
            </w:r>
            <w:r w:rsidR="002A01F8" w:rsidRPr="004E3CAB">
              <w:rPr>
                <w:rFonts w:ascii="標楷體" w:eastAsia="標楷體" w:hAnsi="標楷體"/>
                <w:color w:val="000000"/>
                <w:lang w:eastAsia="zh-HK"/>
              </w:rPr>
              <w:t>"</w:t>
            </w:r>
            <w:r w:rsidR="00527334" w:rsidRPr="004E3CAB">
              <w:rPr>
                <w:rFonts w:ascii="標楷體" w:eastAsia="標楷體" w:hAnsi="標楷體" w:hint="eastAsia"/>
                <w:color w:val="000000"/>
                <w:lang w:eastAsia="zh-HK"/>
              </w:rPr>
              <w:t>E000</w:t>
            </w:r>
            <w:r w:rsidR="00527334" w:rsidRPr="004E3CAB">
              <w:rPr>
                <w:rFonts w:ascii="標楷體" w:eastAsia="標楷體" w:hAnsi="標楷體" w:hint="eastAsia"/>
                <w:color w:val="000000"/>
              </w:rPr>
              <w:t>5:新增</w:t>
            </w:r>
            <w:r w:rsidR="00527334" w:rsidRPr="004E3CAB">
              <w:rPr>
                <w:rFonts w:ascii="標楷體" w:eastAsia="標楷體" w:hAnsi="標楷體" w:hint="eastAsia"/>
                <w:color w:val="000000"/>
                <w:lang w:eastAsia="zh-HK"/>
              </w:rPr>
              <w:t>資料時，發生</w:t>
            </w:r>
            <w:r w:rsidR="00474A93" w:rsidRPr="004E3CAB">
              <w:rPr>
                <w:rFonts w:ascii="標楷體" w:eastAsia="標楷體" w:hAnsi="標楷體" w:hint="eastAsia"/>
                <w:color w:val="000000"/>
                <w:lang w:eastAsia="zh-HK"/>
              </w:rPr>
              <w:t>錯</w:t>
            </w:r>
            <w:r w:rsidR="00527334" w:rsidRPr="004E3CAB">
              <w:rPr>
                <w:rFonts w:ascii="標楷體" w:eastAsia="標楷體" w:hAnsi="標楷體" w:hint="eastAsia"/>
                <w:color w:val="000000"/>
                <w:lang w:eastAsia="zh-HK"/>
              </w:rPr>
              <w:t>誤</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lang w:eastAsia="zh-HK"/>
              </w:rPr>
              <w:t>同一更生款項統一收付案件未曾報送</w:t>
            </w:r>
            <w:r w:rsidR="00DB55D1" w:rsidRPr="004E3CAB">
              <w:rPr>
                <w:rFonts w:ascii="標楷體" w:eastAsia="標楷體" w:hAnsi="標楷體"/>
                <w:color w:val="000000"/>
                <w:lang w:eastAsia="zh-HK"/>
              </w:rPr>
              <w:t>(</w:t>
            </w:r>
            <w:r w:rsidR="00474A93" w:rsidRPr="004E3CAB">
              <w:rPr>
                <w:rFonts w:ascii="標楷體" w:eastAsia="標楷體" w:hAnsi="標楷體" w:hint="eastAsia"/>
                <w:color w:val="000000"/>
                <w:lang w:eastAsia="zh-HK"/>
              </w:rPr>
              <w:t>570</w:t>
            </w:r>
            <w:r w:rsidR="00DB55D1" w:rsidRPr="004E3CAB">
              <w:rPr>
                <w:rFonts w:ascii="標楷體" w:eastAsia="標楷體" w:hAnsi="標楷體"/>
                <w:color w:val="000000"/>
                <w:lang w:eastAsia="zh-HK"/>
              </w:rPr>
              <w:t>)</w:t>
            </w:r>
            <w:r w:rsidR="00DB55D1" w:rsidRPr="004E3CAB">
              <w:rPr>
                <w:rFonts w:ascii="標楷體" w:eastAsia="標楷體" w:hAnsi="標楷體" w:hint="eastAsia"/>
                <w:color w:val="000000"/>
                <w:lang w:eastAsia="zh-HK"/>
              </w:rPr>
              <w:t>受理更生款項統一收付通知資料</w:t>
            </w:r>
            <w:r w:rsidR="00DB55D1"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125BF667"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D087F65" w14:textId="1A75E799" w:rsidR="00224AC9" w:rsidRPr="004E3CAB" w:rsidRDefault="00474A93" w:rsidP="00271977">
            <w:pPr>
              <w:rPr>
                <w:rFonts w:ascii="標楷體" w:eastAsia="標楷體" w:hAnsi="標楷體"/>
                <w:lang w:eastAsia="zh-HK"/>
              </w:rPr>
            </w:pPr>
            <w:r w:rsidRPr="004E3CAB">
              <w:rPr>
                <w:rFonts w:ascii="標楷體" w:eastAsia="標楷體" w:hAnsi="標楷體" w:hint="eastAsia"/>
              </w:rPr>
              <w:t>4</w:t>
            </w:r>
            <w:r w:rsidR="00224AC9" w:rsidRPr="004E3CAB">
              <w:rPr>
                <w:rFonts w:ascii="標楷體" w:eastAsia="標楷體" w:hAnsi="標楷體" w:hint="eastAsia"/>
              </w:rPr>
              <w:t>.</w:t>
            </w:r>
            <w:r w:rsidR="00224AC9" w:rsidRPr="004E3CAB">
              <w:rPr>
                <w:rFonts w:ascii="標楷體" w:eastAsia="標楷體" w:hAnsi="標楷體" w:hint="eastAsia"/>
                <w:lang w:eastAsia="zh-HK"/>
              </w:rPr>
              <w:t>新增</w:t>
            </w:r>
            <w:r w:rsidRPr="004E3CAB">
              <w:rPr>
                <w:rFonts w:ascii="標楷體" w:eastAsia="標楷體" w:hAnsi="標楷體" w:hint="eastAsia"/>
              </w:rPr>
              <w:t>更生款項統一收付回報債權資料</w:t>
            </w:r>
          </w:p>
        </w:tc>
      </w:tr>
      <w:tr w:rsidR="00224AC9" w:rsidRPr="004E3CAB"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49AA8A" w14:textId="77777777" w:rsidR="00224AC9" w:rsidRPr="004E3CAB" w:rsidRDefault="00224AC9" w:rsidP="00337B38">
      <w:pPr>
        <w:pStyle w:val="a"/>
        <w:numPr>
          <w:ilvl w:val="0"/>
          <w:numId w:val="0"/>
        </w:numPr>
        <w:rPr>
          <w:rFonts w:ascii="標楷體" w:hAnsi="標楷體"/>
        </w:rPr>
      </w:pPr>
    </w:p>
    <w:p w14:paraId="452025C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4E3CAB"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4E3CAB" w:rsidRDefault="00224AC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4E3CAB" w:rsidRDefault="00224AC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4E3CAB" w:rsidRDefault="00224AC9" w:rsidP="00271977">
            <w:pPr>
              <w:rPr>
                <w:rFonts w:ascii="標楷體" w:eastAsia="標楷體" w:hAnsi="標楷體"/>
              </w:rPr>
            </w:pPr>
            <w:r w:rsidRPr="004E3CAB">
              <w:rPr>
                <w:rFonts w:ascii="標楷體" w:eastAsia="標楷體" w:hAnsi="標楷體" w:hint="eastAsia"/>
              </w:rPr>
              <w:t>處理邏輯及注意事項</w:t>
            </w:r>
          </w:p>
        </w:tc>
      </w:tr>
      <w:tr w:rsidR="00224AC9" w:rsidRPr="004E3CAB"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4E3CAB"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4E3CAB"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4E3CAB" w:rsidRDefault="00224AC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4E3CAB" w:rsidRDefault="00224AC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4E3CAB" w:rsidRDefault="00224AC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4E3CAB" w:rsidRDefault="00224AC9"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4E3CAB" w:rsidRDefault="00224AC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4E3CAB" w:rsidRDefault="00224AC9" w:rsidP="00271977">
            <w:pPr>
              <w:widowControl/>
              <w:rPr>
                <w:rFonts w:ascii="標楷體" w:eastAsia="標楷體" w:hAnsi="標楷體"/>
              </w:rPr>
            </w:pPr>
          </w:p>
        </w:tc>
      </w:tr>
      <w:tr w:rsidR="00224AC9" w:rsidRPr="004E3CAB"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4E3CAB" w:rsidRDefault="00224AC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4E3CAB" w:rsidRDefault="00224AC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91CD15C" w14:textId="26AEBA99"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w:t>
            </w:r>
            <w:r w:rsidR="00474A93" w:rsidRPr="004E3CAB">
              <w:rPr>
                <w:rFonts w:ascii="標楷體" w:eastAsia="標楷體" w:hAnsi="標楷體" w:hint="eastAsia"/>
              </w:rPr>
              <w:t>71</w:t>
            </w:r>
            <w:r w:rsidRPr="004E3CAB">
              <w:rPr>
                <w:rFonts w:ascii="標楷體" w:eastAsia="標楷體" w:hAnsi="標楷體"/>
              </w:rPr>
              <w:t>.TranKey</w:t>
            </w:r>
          </w:p>
        </w:tc>
      </w:tr>
      <w:tr w:rsidR="00224AC9" w:rsidRPr="004E3CAB"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4E3CAB" w:rsidRDefault="00224AC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4E3CAB" w:rsidRDefault="00224AC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92C8211" w14:textId="239D5C07"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CustId</w:t>
            </w:r>
          </w:p>
        </w:tc>
      </w:tr>
      <w:tr w:rsidR="00D74834" w:rsidRPr="004E3CAB"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0A1A3FB" w14:textId="64A63431"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SubmitKey</w:t>
            </w:r>
          </w:p>
        </w:tc>
      </w:tr>
      <w:tr w:rsidR="0033265C" w:rsidRPr="004E3CAB"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24AC9" w:rsidRPr="004E3CAB"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4E3CAB" w:rsidRDefault="00474A93"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4E3CAB" w:rsidRDefault="00224AC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4E3CAB" w:rsidRDefault="00224AC9" w:rsidP="00271977">
            <w:pPr>
              <w:rPr>
                <w:rFonts w:ascii="標楷體" w:eastAsia="標楷體" w:hAnsi="標楷體"/>
              </w:rPr>
            </w:pPr>
            <w:r w:rsidRPr="004E3CAB">
              <w:rPr>
                <w:rFonts w:ascii="標楷體" w:eastAsia="標楷體" w:hAnsi="標楷體" w:hint="eastAsia"/>
              </w:rPr>
              <w:t>1.限輸入日期，檢核條件:</w:t>
            </w:r>
          </w:p>
          <w:p w14:paraId="3BC96D84" w14:textId="406947A5"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lang w:eastAsia="zh-HK"/>
              </w:rPr>
              <w:t>不可空白</w:t>
            </w:r>
            <w:r w:rsidR="00224AC9" w:rsidRPr="004E3CAB">
              <w:rPr>
                <w:rFonts w:ascii="標楷體" w:eastAsia="標楷體" w:hAnsi="標楷體" w:hint="eastAsia"/>
              </w:rPr>
              <w:t>/V(7)</w:t>
            </w:r>
          </w:p>
          <w:p w14:paraId="397B25F6" w14:textId="5254DDB4"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日期格式/</w:t>
            </w:r>
            <w:r w:rsidR="00224AC9" w:rsidRPr="004E3CAB">
              <w:rPr>
                <w:rFonts w:ascii="標楷體" w:eastAsia="標楷體" w:hAnsi="標楷體" w:hint="eastAsia"/>
              </w:rPr>
              <w:t>A(DATE,0)</w:t>
            </w:r>
          </w:p>
          <w:p w14:paraId="446C335F" w14:textId="62B63E92" w:rsidR="00224AC9" w:rsidRPr="004E3CAB" w:rsidRDefault="00224AC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hint="eastAsia"/>
              </w:rPr>
              <w:t>.Ap</w:t>
            </w:r>
            <w:r w:rsidRPr="004E3CAB">
              <w:rPr>
                <w:rFonts w:ascii="標楷體" w:eastAsia="標楷體" w:hAnsi="標楷體"/>
              </w:rPr>
              <w:t>plyDate</w:t>
            </w:r>
          </w:p>
        </w:tc>
      </w:tr>
      <w:tr w:rsidR="00224AC9" w:rsidRPr="004E3CAB"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4E3CAB" w:rsidRDefault="00474A93"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01E0293E" w14:textId="13A672B5"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0F9AD298" w14:textId="421A36B0"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rPr>
              <w:t>限輸入英數字/V(NL)</w:t>
            </w:r>
          </w:p>
          <w:p w14:paraId="418DC4FF" w14:textId="215597DC" w:rsidR="00224AC9" w:rsidRPr="004E3CAB" w:rsidRDefault="00224AC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224AC9" w:rsidRPr="004E3CAB"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4E3CAB"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4E3CAB" w:rsidRDefault="00224AC9" w:rsidP="00271977">
            <w:pPr>
              <w:rPr>
                <w:rFonts w:ascii="標楷體" w:eastAsia="標楷體" w:hAnsi="標楷體"/>
              </w:rPr>
            </w:pPr>
            <w:r w:rsidRPr="004E3CAB">
              <w:rPr>
                <w:rFonts w:ascii="標楷體" w:eastAsia="標楷體" w:hAnsi="標楷體" w:hint="eastAsia"/>
              </w:rPr>
              <w:t>檢核該[</w:t>
            </w:r>
            <w:r w:rsidR="00474A93" w:rsidRPr="004E3CAB">
              <w:rPr>
                <w:rFonts w:ascii="標楷體" w:eastAsia="標楷體" w:hAnsi="標楷體" w:hint="eastAsia"/>
              </w:rPr>
              <w:t>受理款項統一收付之債權金融機構代號</w:t>
            </w:r>
            <w:r w:rsidRPr="004E3CAB">
              <w:rPr>
                <w:rFonts w:ascii="標楷體" w:eastAsia="標楷體" w:hAnsi="標楷體" w:hint="eastAsia"/>
              </w:rPr>
              <w:t>]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w:t>
            </w:r>
            <w:r w:rsidR="00474A93" w:rsidRPr="004E3CAB">
              <w:rPr>
                <w:rFonts w:ascii="標楷體" w:eastAsia="標楷體" w:hAnsi="標楷體" w:hint="eastAsia"/>
              </w:rPr>
              <w:t>受理款項統一收付之債權金融機構代號中文</w:t>
            </w:r>
            <w:r w:rsidRPr="004E3CAB">
              <w:rPr>
                <w:rFonts w:ascii="標楷體" w:eastAsia="標楷體" w:hAnsi="標楷體" w:hint="eastAsia"/>
              </w:rPr>
              <w:t>]</w:t>
            </w:r>
          </w:p>
        </w:tc>
      </w:tr>
      <w:tr w:rsidR="00224AC9" w:rsidRPr="004E3CAB"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r w:rsidR="00224AC9"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4E3CAB" w:rsidRDefault="00224AC9" w:rsidP="00271977">
            <w:pPr>
              <w:rPr>
                <w:rFonts w:ascii="標楷體" w:eastAsia="標楷體" w:hAnsi="標楷體"/>
              </w:rPr>
            </w:pPr>
            <w:r w:rsidRPr="004E3CAB">
              <w:rPr>
                <w:rFonts w:ascii="標楷體" w:eastAsia="標楷體" w:hAnsi="標楷體" w:hint="eastAsia"/>
              </w:rPr>
              <w:t>自動顯示</w:t>
            </w:r>
          </w:p>
        </w:tc>
      </w:tr>
      <w:tr w:rsidR="00A61A75" w:rsidRPr="004E3CAB"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5B2E98A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5A44366" w14:textId="6DA21E0E"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F5F9C35" w14:textId="7C6E470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42445190" w14:textId="5694B07B"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51F9EA83" w14:textId="2A9D1834"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7420C708" w14:textId="1C1CC28E"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1269DC02"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229E324"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F5118F6" w14:textId="1BFB883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6D152DE6" w14:textId="54FA1E30"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608EB4E2" w14:textId="31463767"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1F3618A5" w14:textId="39F3CBC5" w:rsidR="00A61A75" w:rsidRPr="00B80826" w:rsidRDefault="00A61A75" w:rsidP="00223447">
            <w:pPr>
              <w:ind w:left="240" w:hangingChars="100" w:hanging="240"/>
              <w:rPr>
                <w:rFonts w:ascii="標楷體" w:eastAsia="標楷體" w:hAnsi="標楷體"/>
              </w:rPr>
            </w:pPr>
            <w:r w:rsidRPr="004E3CAB">
              <w:rPr>
                <w:rFonts w:ascii="標楷體" w:eastAsia="標楷體" w:hAnsi="標楷體" w:hint="eastAsia"/>
              </w:rPr>
              <w:t>2.若[是否為更生債權人]等於N，則此欄位不需輸入</w:t>
            </w:r>
            <w:r w:rsidR="00B80826" w:rsidRPr="00B80826">
              <w:rPr>
                <w:rFonts w:ascii="標楷體" w:eastAsia="標楷體" w:hAnsi="標楷體" w:hint="eastAsia"/>
              </w:rPr>
              <w:t>，自動顯示固定值"</w:t>
            </w:r>
            <w:r w:rsidR="00B80826" w:rsidRPr="00B80826">
              <w:rPr>
                <w:rFonts w:ascii="標楷體" w:eastAsia="標楷體" w:hAnsi="標楷體"/>
              </w:rPr>
              <w:t>Y"</w:t>
            </w:r>
          </w:p>
          <w:p w14:paraId="6287812E" w14:textId="10351A4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4E3CAB" w:rsidRDefault="002A04A1"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2A04A1" w:rsidRDefault="00A61A75" w:rsidP="002A04A1">
            <w:pPr>
              <w:ind w:left="240" w:hangingChars="100" w:hanging="240"/>
              <w:rPr>
                <w:rFonts w:ascii="標楷體" w:eastAsia="標楷體" w:hAnsi="標楷體"/>
              </w:rPr>
            </w:pPr>
            <w:r w:rsidRPr="002A04A1">
              <w:rPr>
                <w:rFonts w:ascii="標楷體" w:eastAsia="標楷體" w:hAnsi="標楷體" w:hint="eastAsia"/>
              </w:rPr>
              <w:t>1.</w:t>
            </w:r>
            <w:r w:rsidR="002A04A1" w:rsidRPr="002A04A1">
              <w:rPr>
                <w:rFonts w:ascii="標楷體" w:eastAsia="標楷體" w:hAnsi="標楷體" w:hint="eastAsia"/>
                <w:color w:val="000000" w:themeColor="text1"/>
              </w:rPr>
              <w:t>自動顯示合計值</w:t>
            </w:r>
            <w:r w:rsidR="00691ED8">
              <w:rPr>
                <w:rFonts w:ascii="SimSun" w:eastAsia="SimSun" w:hAnsi="SimSun" w:hint="eastAsia"/>
                <w:color w:val="000000" w:themeColor="text1"/>
              </w:rPr>
              <w:t>：</w:t>
            </w:r>
            <w:r w:rsidR="00691ED8">
              <w:rPr>
                <w:rFonts w:ascii="標楷體" w:eastAsia="標楷體" w:hAnsi="標楷體"/>
                <w:color w:val="000000" w:themeColor="text1"/>
              </w:rPr>
              <w:t>(</w:t>
            </w:r>
            <w:r w:rsidR="002A04A1" w:rsidRPr="002A04A1">
              <w:rPr>
                <w:rFonts w:ascii="標楷體" w:eastAsia="標楷體" w:hAnsi="標楷體"/>
                <w:color w:val="000000" w:themeColor="text1"/>
              </w:rPr>
              <w:t>[</w:t>
            </w:r>
            <w:r w:rsidR="002A04A1" w:rsidRPr="002A04A1">
              <w:rPr>
                <w:rFonts w:ascii="標楷體" w:eastAsia="標楷體" w:hAnsi="標楷體" w:hint="eastAsia"/>
              </w:rPr>
              <w:t>參與分配債權金額</w:t>
            </w:r>
            <w:r w:rsidR="00691ED8">
              <w:rPr>
                <w:rFonts w:ascii="標楷體" w:eastAsia="SimSun" w:hAnsi="標楷體" w:hint="eastAsia"/>
              </w:rPr>
              <w:t>(</w:t>
            </w:r>
            <w:r w:rsidR="00691ED8" w:rsidRPr="004E3CAB">
              <w:rPr>
                <w:rFonts w:ascii="標楷體" w:eastAsia="標楷體" w:hAnsi="標楷體"/>
              </w:rPr>
              <w:t>AllotAmt</w:t>
            </w:r>
            <w:r w:rsidR="00691ED8">
              <w:rPr>
                <w:rFonts w:ascii="標楷體" w:eastAsia="SimSun" w:hAnsi="標楷體"/>
              </w:rPr>
              <w:t>)</w:t>
            </w:r>
            <w:r w:rsidR="002A04A1" w:rsidRPr="002A04A1">
              <w:rPr>
                <w:rFonts w:ascii="標楷體" w:eastAsia="標楷體" w:hAnsi="標楷體" w:hint="eastAsia"/>
              </w:rPr>
              <w:t>]</w:t>
            </w:r>
            <w:r w:rsidR="00691ED8">
              <w:rPr>
                <w:rFonts w:ascii="標楷體" w:eastAsia="標楷體" w:hAnsi="標楷體"/>
              </w:rPr>
              <w:t xml:space="preserve"> </w:t>
            </w:r>
            <w:r w:rsidR="002A04A1" w:rsidRPr="002A04A1">
              <w:rPr>
                <w:rFonts w:ascii="標楷體" w:eastAsia="標楷體" w:hAnsi="標楷體"/>
              </w:rPr>
              <w:t>+</w:t>
            </w:r>
            <w:r w:rsidR="00691ED8">
              <w:rPr>
                <w:rFonts w:ascii="標楷體" w:eastAsia="標楷體" w:hAnsi="標楷體"/>
              </w:rPr>
              <w:t xml:space="preserve"> </w:t>
            </w:r>
            <w:r w:rsidR="002A04A1" w:rsidRPr="002A04A1">
              <w:rPr>
                <w:rFonts w:ascii="標楷體" w:eastAsia="標楷體" w:hAnsi="標楷體"/>
              </w:rPr>
              <w:t>[</w:t>
            </w:r>
            <w:r w:rsidR="002A04A1" w:rsidRPr="002A04A1">
              <w:rPr>
                <w:rFonts w:ascii="標楷體" w:eastAsia="標楷體" w:hAnsi="標楷體" w:hint="eastAsia"/>
              </w:rPr>
              <w:t>未參與分配債權金額</w:t>
            </w:r>
            <w:r w:rsidR="00691ED8">
              <w:rPr>
                <w:rFonts w:ascii="標楷體" w:eastAsia="SimSun" w:hAnsi="標楷體" w:hint="eastAsia"/>
              </w:rPr>
              <w:t>(</w:t>
            </w:r>
            <w:r w:rsidR="00691ED8" w:rsidRPr="004E3CAB">
              <w:rPr>
                <w:rFonts w:ascii="標楷體" w:eastAsia="標楷體" w:hAnsi="標楷體"/>
              </w:rPr>
              <w:t>UnallotAmt</w:t>
            </w:r>
            <w:r w:rsidR="00691ED8">
              <w:rPr>
                <w:rFonts w:ascii="標楷體" w:eastAsia="SimSun" w:hAnsi="標楷體"/>
              </w:rPr>
              <w:t>)</w:t>
            </w:r>
            <w:r w:rsidR="002A04A1" w:rsidRPr="002A04A1">
              <w:rPr>
                <w:rFonts w:ascii="標楷體" w:eastAsia="標楷體" w:hAnsi="標楷體" w:hint="eastAsia"/>
              </w:rPr>
              <w:t>]</w:t>
            </w:r>
          </w:p>
          <w:p w14:paraId="57C2160F" w14:textId="66EE5493" w:rsidR="00A61A75" w:rsidRPr="002A04A1" w:rsidRDefault="002A04A1" w:rsidP="002A04A1">
            <w:pPr>
              <w:ind w:left="240" w:hangingChars="100" w:hanging="240"/>
              <w:rPr>
                <w:rFonts w:ascii="標楷體" w:eastAsia="標楷體" w:hAnsi="標楷體"/>
              </w:rPr>
            </w:pPr>
            <w:r w:rsidRPr="002A04A1">
              <w:rPr>
                <w:rFonts w:ascii="標楷體" w:eastAsia="標楷體" w:hAnsi="標楷體"/>
              </w:rPr>
              <w:t>2</w:t>
            </w:r>
            <w:r w:rsidR="00A61A75" w:rsidRPr="002A04A1">
              <w:rPr>
                <w:rFonts w:ascii="標楷體" w:eastAsia="標楷體" w:hAnsi="標楷體" w:hint="eastAsia"/>
              </w:rPr>
              <w:t>.Jc</w:t>
            </w:r>
            <w:r w:rsidR="00A61A75" w:rsidRPr="002A04A1">
              <w:rPr>
                <w:rFonts w:ascii="標楷體" w:eastAsia="標楷體" w:hAnsi="標楷體"/>
              </w:rPr>
              <w:t>icZ</w:t>
            </w:r>
            <w:r w:rsidR="00A61A75" w:rsidRPr="002A04A1">
              <w:rPr>
                <w:rFonts w:ascii="標楷體" w:eastAsia="標楷體" w:hAnsi="標楷體" w:hint="eastAsia"/>
              </w:rPr>
              <w:t>571</w:t>
            </w:r>
            <w:r w:rsidR="00A61A75" w:rsidRPr="002A04A1">
              <w:rPr>
                <w:rFonts w:ascii="標楷體" w:eastAsia="標楷體" w:hAnsi="標楷體"/>
              </w:rPr>
              <w:t>.OwnerAmt</w:t>
            </w:r>
          </w:p>
        </w:tc>
      </w:tr>
      <w:tr w:rsidR="00A61A75" w:rsidRPr="004E3CAB"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Default="00A61A75" w:rsidP="00271977">
            <w:pPr>
              <w:rPr>
                <w:rFonts w:ascii="標楷體" w:eastAsia="標楷體" w:hAnsi="標楷體"/>
              </w:rPr>
            </w:pPr>
            <w:r w:rsidRPr="004E3CAB">
              <w:rPr>
                <w:rFonts w:ascii="標楷體" w:eastAsia="標楷體" w:hAnsi="標楷體" w:hint="eastAsia"/>
              </w:rPr>
              <w:t>1.限輸入數字</w:t>
            </w:r>
          </w:p>
          <w:p w14:paraId="6EBEE933" w14:textId="2EEC350D" w:rsidR="00223447" w:rsidRPr="00B80826" w:rsidRDefault="00223447" w:rsidP="00223447">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0270370D" w14:textId="424FA99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Default="00A61A75" w:rsidP="00271977">
            <w:pPr>
              <w:rPr>
                <w:rFonts w:ascii="標楷體" w:eastAsia="標楷體" w:hAnsi="標楷體"/>
              </w:rPr>
            </w:pPr>
            <w:r w:rsidRPr="004E3CAB">
              <w:rPr>
                <w:rFonts w:ascii="標楷體" w:eastAsia="標楷體" w:hAnsi="標楷體" w:hint="eastAsia"/>
              </w:rPr>
              <w:t>1.限輸入數字</w:t>
            </w:r>
          </w:p>
          <w:p w14:paraId="1DF11600" w14:textId="77777777" w:rsidR="00B80826" w:rsidRPr="00B80826" w:rsidRDefault="00223447"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2735E300" w14:textId="2320FAFC"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ACC3C77" w14:textId="3EDAFEA9"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01C65012"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FFA7A83" w14:textId="16F22B8D" w:rsidR="00224AC9" w:rsidRPr="00F140FE" w:rsidRDefault="00DE62F3" w:rsidP="00271977">
      <w:pPr>
        <w:pStyle w:val="42"/>
        <w:spacing w:after="72"/>
        <w:ind w:leftChars="0" w:left="0"/>
        <w:rPr>
          <w:rFonts w:ascii="標楷體" w:eastAsia="SimSun" w:hAnsi="標楷體"/>
          <w:lang w:eastAsia="zh-CN"/>
        </w:rPr>
      </w:pPr>
      <w:r>
        <w:rPr>
          <w:noProof/>
        </w:rPr>
        <w:drawing>
          <wp:inline distT="0" distB="0" distL="0" distR="0" wp14:anchorId="10DEE1C8" wp14:editId="07F46528">
            <wp:extent cx="6469380" cy="177546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6469380" cy="1775460"/>
                    </a:xfrm>
                    <a:prstGeom prst="rect">
                      <a:avLst/>
                    </a:prstGeom>
                    <a:noFill/>
                    <a:ln>
                      <a:noFill/>
                    </a:ln>
                  </pic:spPr>
                </pic:pic>
              </a:graphicData>
            </a:graphic>
          </wp:inline>
        </w:drawing>
      </w:r>
    </w:p>
    <w:p w14:paraId="646EFBBC" w14:textId="77777777" w:rsidR="0035243D" w:rsidRPr="004E3CAB" w:rsidRDefault="0035243D" w:rsidP="005D655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5243D" w:rsidRPr="004E3CAB"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功能說明</w:t>
            </w:r>
          </w:p>
        </w:tc>
      </w:tr>
      <w:tr w:rsidR="0035243D" w:rsidRPr="004E3CAB"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4E3CAB" w:rsidRDefault="0035243D" w:rsidP="0035243D">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196477" w14:textId="77777777" w:rsidR="0035243D" w:rsidRPr="004E3CAB" w:rsidRDefault="0035243D" w:rsidP="0035243D">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51144DD" w14:textId="049BDE5E" w:rsidR="0035243D" w:rsidRPr="004E3CAB" w:rsidRDefault="0035243D" w:rsidP="0035243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5</w:t>
            </w:r>
            <w:r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Pr="004E3CAB">
              <w:rPr>
                <w:rFonts w:ascii="標楷體" w:eastAsia="標楷體" w:hAnsi="標楷體"/>
              </w:rPr>
              <w:t>"</w:t>
            </w:r>
          </w:p>
          <w:p w14:paraId="0B0F9258" w14:textId="1360E46B" w:rsidR="0035243D" w:rsidRPr="004E3CAB" w:rsidRDefault="0035243D" w:rsidP="0035243D">
            <w:pPr>
              <w:ind w:left="240" w:hangingChars="100" w:hanging="240"/>
              <w:rPr>
                <w:rFonts w:ascii="標楷體" w:eastAsia="標楷體" w:hAnsi="標楷體"/>
                <w:color w:val="000000"/>
              </w:rPr>
            </w:pPr>
            <w:r w:rsidRPr="004E3CAB">
              <w:rPr>
                <w:rFonts w:ascii="標楷體" w:eastAsia="標楷體" w:hAnsi="標楷體" w:hint="eastAsia"/>
                <w:color w:val="000000"/>
              </w:rPr>
              <w:t>3.檢核該[</w:t>
            </w:r>
            <w:r w:rsidRPr="004E3CAB">
              <w:rPr>
                <w:rFonts w:ascii="標楷體" w:eastAsia="標楷體" w:hAnsi="標楷體" w:hint="eastAsia"/>
              </w:rPr>
              <w:t>債務人IDN</w:t>
            </w:r>
            <w:r w:rsidRPr="004E3CAB">
              <w:rPr>
                <w:rFonts w:ascii="標楷體" w:eastAsia="標楷體" w:hAnsi="標楷體" w:hint="eastAsia"/>
                <w:color w:val="000000"/>
              </w:rPr>
              <w:t>]是否存在於[受理更生款項統一收付通知資料(</w:t>
            </w:r>
            <w:r w:rsidRPr="004E3CAB">
              <w:rPr>
                <w:rFonts w:ascii="標楷體" w:eastAsia="標楷體" w:hAnsi="標楷體"/>
                <w:color w:val="000000"/>
              </w:rPr>
              <w:t>JcicZ570</w:t>
            </w:r>
            <w:r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Pr="004E3CAB">
              <w:rPr>
                <w:rFonts w:ascii="標楷體" w:eastAsia="標楷體" w:hAnsi="標楷體" w:hint="eastAsia"/>
                <w:color w:val="000000"/>
              </w:rPr>
              <w:t>顯示錯誤訊息</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同一更生款項統一收付案件未曾報送</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570</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受理更生款項統一收付通知資料</w:t>
            </w:r>
            <w:r w:rsidRPr="004E3CAB">
              <w:rPr>
                <w:rFonts w:ascii="標楷體" w:eastAsia="標楷體" w:hAnsi="標楷體" w:hint="eastAsia"/>
                <w:color w:val="000000"/>
              </w:rPr>
              <w:t>.)</w:t>
            </w:r>
            <w:r w:rsidRPr="004E3CAB">
              <w:rPr>
                <w:rFonts w:ascii="標楷體" w:eastAsia="標楷體" w:hAnsi="標楷體"/>
                <w:color w:val="000000"/>
                <w:lang w:eastAsia="zh-HK"/>
              </w:rPr>
              <w:t>"</w:t>
            </w:r>
          </w:p>
          <w:p w14:paraId="1C0889BB" w14:textId="77777777" w:rsidR="0035243D" w:rsidRPr="004E3CAB" w:rsidRDefault="0035243D" w:rsidP="0035243D">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988708" w14:textId="45BFC7A6" w:rsidR="0035243D" w:rsidRPr="004E3CAB" w:rsidRDefault="0035243D" w:rsidP="0035243D">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修改</w:t>
            </w:r>
            <w:r w:rsidRPr="004E3CAB">
              <w:rPr>
                <w:rFonts w:ascii="標楷體" w:eastAsia="標楷體" w:hAnsi="標楷體" w:hint="eastAsia"/>
              </w:rPr>
              <w:t>受理更生款項統一收付通知資料</w:t>
            </w:r>
          </w:p>
          <w:p w14:paraId="47DBE3BE" w14:textId="5614B064" w:rsidR="0035243D" w:rsidRPr="004E3CAB" w:rsidRDefault="0035243D" w:rsidP="0035243D">
            <w:pPr>
              <w:rPr>
                <w:rFonts w:ascii="標楷體" w:eastAsia="標楷體" w:hAnsi="標楷體"/>
                <w:lang w:eastAsia="zh-HK"/>
              </w:rPr>
            </w:pPr>
          </w:p>
        </w:tc>
      </w:tr>
      <w:tr w:rsidR="0035243D" w:rsidRPr="004E3CAB"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關閉此畫面</w:t>
            </w:r>
          </w:p>
        </w:tc>
      </w:tr>
    </w:tbl>
    <w:p w14:paraId="61D71735" w14:textId="77777777" w:rsidR="0035243D" w:rsidRPr="004E3CAB" w:rsidRDefault="0035243D" w:rsidP="0035243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4E3CAB" w:rsidRDefault="00A61A75"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4E3CAB" w:rsidRDefault="00A61A75" w:rsidP="00271977">
            <w:pPr>
              <w:widowControl/>
              <w:rPr>
                <w:rFonts w:ascii="標楷體" w:eastAsia="標楷體" w:hAnsi="標楷體"/>
              </w:rPr>
            </w:pPr>
          </w:p>
        </w:tc>
      </w:tr>
      <w:tr w:rsidR="00A61A75" w:rsidRPr="004E3CAB"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4E3CAB" w:rsidRDefault="00A338BE" w:rsidP="00271977">
            <w:pPr>
              <w:rPr>
                <w:rFonts w:ascii="標楷體" w:eastAsia="標楷體" w:hAnsi="標楷體"/>
              </w:rPr>
            </w:pPr>
            <w:r w:rsidRPr="004E3CAB">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6F326C"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19F04F47"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D74834" w:rsidRPr="004E3CAB"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60E84449"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61A75" w:rsidRPr="004E3CAB"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4E3CAB" w:rsidRDefault="00A61A75"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63C1D9BB" w14:textId="0247643B" w:rsidR="00A61A75" w:rsidRPr="004E3CAB" w:rsidRDefault="00A61A75"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4E3CAB" w:rsidRDefault="00A61A75" w:rsidP="00271977">
            <w:pPr>
              <w:rPr>
                <w:rFonts w:ascii="標楷體" w:eastAsia="標楷體" w:hAnsi="標楷體"/>
                <w:color w:val="000000" w:themeColor="text1"/>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0E1F40C5" w14:textId="6175D4DA"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受理款項統一收付之債權金融機構代號中文]</w:t>
            </w:r>
          </w:p>
        </w:tc>
      </w:tr>
      <w:tr w:rsidR="00A61A75" w:rsidRPr="004E3CAB"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02FAA0DB"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3F9ABE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44201B"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4E3CAB" w:rsidRDefault="00A61A75" w:rsidP="007F02F3">
            <w:pPr>
              <w:ind w:left="240" w:hangingChars="100" w:hanging="240"/>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檢核條件:</w:t>
            </w:r>
          </w:p>
          <w:p w14:paraId="377BB451" w14:textId="24EE62E2"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FC14F0F" w14:textId="0479AC01"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5602BECD" w14:textId="7777777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YesNo</w:t>
            </w:r>
          </w:p>
          <w:p w14:paraId="7D35EF0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920EF2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F82DFB8"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4E3CAB" w:rsidRDefault="00A61A75" w:rsidP="007F02F3">
            <w:pPr>
              <w:ind w:left="240" w:hangingChars="100" w:hanging="240"/>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檢核條件:</w:t>
            </w:r>
          </w:p>
          <w:p w14:paraId="787AB332" w14:textId="41AAEA89"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6396E25" w14:textId="3D9E54DB"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100FFB88" w14:textId="485ADAE4" w:rsidR="00A61A75" w:rsidRPr="004E3CAB" w:rsidRDefault="00A61A75" w:rsidP="007F02F3">
            <w:pPr>
              <w:ind w:left="240" w:hangingChars="100" w:hanging="240"/>
              <w:rPr>
                <w:rFonts w:ascii="標楷體" w:eastAsia="標楷體" w:hAnsi="標楷體"/>
              </w:rPr>
            </w:pPr>
            <w:r w:rsidRPr="004E3CAB">
              <w:rPr>
                <w:rFonts w:ascii="標楷體" w:eastAsia="標楷體" w:hAnsi="標楷體" w:hint="eastAsia"/>
              </w:rPr>
              <w:t>2.若[是否為更生債權人]等於N，則此欄位</w:t>
            </w:r>
            <w:r w:rsidR="00B80826" w:rsidRPr="004E3CAB">
              <w:rPr>
                <w:rFonts w:ascii="標楷體" w:eastAsia="標楷體" w:hAnsi="標楷體" w:hint="eastAsia"/>
              </w:rPr>
              <w:t>不需輸入</w:t>
            </w:r>
            <w:r w:rsidR="00B80826" w:rsidRPr="00B80826">
              <w:rPr>
                <w:rFonts w:ascii="標楷體" w:eastAsia="標楷體" w:hAnsi="標楷體" w:hint="eastAsia"/>
              </w:rPr>
              <w:t>，自動顯示固定值"</w:t>
            </w:r>
            <w:r w:rsidR="00B80826" w:rsidRPr="00B80826">
              <w:rPr>
                <w:rFonts w:ascii="標楷體" w:eastAsia="標楷體" w:hAnsi="標楷體"/>
              </w:rPr>
              <w:t>Y"</w:t>
            </w:r>
          </w:p>
          <w:p w14:paraId="503144A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4E3CAB" w:rsidRDefault="00691ED8"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4E3CAB" w:rsidRDefault="00A61A75" w:rsidP="002A04A1">
            <w:pPr>
              <w:ind w:left="240" w:hangingChars="100" w:hanging="240"/>
              <w:rPr>
                <w:rFonts w:ascii="標楷體" w:eastAsia="標楷體" w:hAnsi="標楷體"/>
              </w:rPr>
            </w:pPr>
            <w:r w:rsidRPr="004E3CAB">
              <w:rPr>
                <w:rFonts w:ascii="標楷體" w:eastAsia="標楷體" w:hAnsi="標楷體" w:hint="eastAsia"/>
              </w:rPr>
              <w:t>1.</w:t>
            </w:r>
            <w:r w:rsidR="002A04A1" w:rsidRPr="002A04A1">
              <w:rPr>
                <w:rFonts w:ascii="標楷體" w:eastAsia="標楷體" w:hAnsi="標楷體" w:hint="eastAsia"/>
                <w:color w:val="000000" w:themeColor="text1"/>
              </w:rPr>
              <w:t>自動顯示</w:t>
            </w:r>
            <w:r w:rsidR="00691ED8" w:rsidRPr="002A04A1">
              <w:rPr>
                <w:rFonts w:ascii="標楷體" w:eastAsia="標楷體" w:hAnsi="標楷體" w:hint="eastAsia"/>
                <w:color w:val="000000" w:themeColor="text1"/>
              </w:rPr>
              <w:t>合計值</w:t>
            </w:r>
            <w:r w:rsidR="00691ED8">
              <w:rPr>
                <w:rFonts w:ascii="SimSun" w:eastAsia="SimSun" w:hAnsi="SimSun" w:hint="eastAsia"/>
                <w:color w:val="000000" w:themeColor="text1"/>
              </w:rPr>
              <w:t>：</w:t>
            </w:r>
            <w:r w:rsidR="00691ED8">
              <w:rPr>
                <w:rFonts w:ascii="標楷體" w:eastAsia="標楷體" w:hAnsi="標楷體"/>
                <w:color w:val="000000" w:themeColor="text1"/>
              </w:rPr>
              <w:t>(</w:t>
            </w:r>
            <w:r w:rsidR="00691ED8" w:rsidRPr="002A04A1">
              <w:rPr>
                <w:rFonts w:ascii="標楷體" w:eastAsia="標楷體" w:hAnsi="標楷體"/>
                <w:color w:val="000000" w:themeColor="text1"/>
              </w:rPr>
              <w:t>[</w:t>
            </w:r>
            <w:r w:rsidR="00691ED8" w:rsidRPr="002A04A1">
              <w:rPr>
                <w:rFonts w:ascii="標楷體" w:eastAsia="標楷體" w:hAnsi="標楷體" w:hint="eastAsia"/>
              </w:rPr>
              <w:t>參與分配債權金額</w:t>
            </w:r>
            <w:r w:rsidR="00691ED8">
              <w:rPr>
                <w:rFonts w:ascii="標楷體" w:eastAsia="SimSun" w:hAnsi="標楷體" w:hint="eastAsia"/>
              </w:rPr>
              <w:t>(</w:t>
            </w:r>
            <w:r w:rsidR="00691ED8" w:rsidRPr="004E3CAB">
              <w:rPr>
                <w:rFonts w:ascii="標楷體" w:eastAsia="標楷體" w:hAnsi="標楷體"/>
              </w:rPr>
              <w:t>AllotAmt</w:t>
            </w:r>
            <w:r w:rsidR="00691ED8">
              <w:rPr>
                <w:rFonts w:ascii="標楷體" w:eastAsia="SimSun" w:hAnsi="標楷體"/>
              </w:rPr>
              <w:t>)</w:t>
            </w:r>
            <w:r w:rsidR="00691ED8" w:rsidRPr="002A04A1">
              <w:rPr>
                <w:rFonts w:ascii="標楷體" w:eastAsia="標楷體" w:hAnsi="標楷體" w:hint="eastAsia"/>
              </w:rPr>
              <w:t>]</w:t>
            </w:r>
            <w:r w:rsidR="00691ED8">
              <w:rPr>
                <w:rFonts w:ascii="標楷體" w:eastAsia="標楷體" w:hAnsi="標楷體"/>
              </w:rPr>
              <w:t xml:space="preserve"> </w:t>
            </w:r>
            <w:r w:rsidR="00691ED8" w:rsidRPr="002A04A1">
              <w:rPr>
                <w:rFonts w:ascii="標楷體" w:eastAsia="標楷體" w:hAnsi="標楷體"/>
              </w:rPr>
              <w:t>+</w:t>
            </w:r>
            <w:r w:rsidR="00691ED8">
              <w:rPr>
                <w:rFonts w:ascii="標楷體" w:eastAsia="標楷體" w:hAnsi="標楷體"/>
              </w:rPr>
              <w:t xml:space="preserve"> </w:t>
            </w:r>
            <w:r w:rsidR="00691ED8" w:rsidRPr="002A04A1">
              <w:rPr>
                <w:rFonts w:ascii="標楷體" w:eastAsia="標楷體" w:hAnsi="標楷體"/>
              </w:rPr>
              <w:t>[</w:t>
            </w:r>
            <w:r w:rsidR="00691ED8" w:rsidRPr="002A04A1">
              <w:rPr>
                <w:rFonts w:ascii="標楷體" w:eastAsia="標楷體" w:hAnsi="標楷體" w:hint="eastAsia"/>
              </w:rPr>
              <w:t>未參與分配債權金額</w:t>
            </w:r>
            <w:r w:rsidR="00691ED8">
              <w:rPr>
                <w:rFonts w:ascii="標楷體" w:eastAsia="SimSun" w:hAnsi="標楷體" w:hint="eastAsia"/>
              </w:rPr>
              <w:t>(</w:t>
            </w:r>
            <w:r w:rsidR="00691ED8" w:rsidRPr="004E3CAB">
              <w:rPr>
                <w:rFonts w:ascii="標楷體" w:eastAsia="標楷體" w:hAnsi="標楷體"/>
              </w:rPr>
              <w:t>UnallotAmt</w:t>
            </w:r>
            <w:r w:rsidR="00691ED8">
              <w:rPr>
                <w:rFonts w:ascii="標楷體" w:eastAsia="SimSun" w:hAnsi="標楷體"/>
              </w:rPr>
              <w:t>)</w:t>
            </w:r>
            <w:r w:rsidR="00691ED8" w:rsidRPr="002A04A1">
              <w:rPr>
                <w:rFonts w:ascii="標楷體" w:eastAsia="標楷體" w:hAnsi="標楷體" w:hint="eastAsia"/>
              </w:rPr>
              <w:t>]</w:t>
            </w:r>
          </w:p>
          <w:p w14:paraId="13616888" w14:textId="3EB14F82" w:rsidR="00A61A75" w:rsidRPr="004E3CAB" w:rsidRDefault="002A04A1" w:rsidP="00271977">
            <w:pPr>
              <w:rPr>
                <w:rFonts w:ascii="標楷體" w:eastAsia="標楷體" w:hAnsi="標楷體"/>
              </w:rPr>
            </w:pPr>
            <w:r>
              <w:rPr>
                <w:rFonts w:ascii="標楷體" w:eastAsia="標楷體" w:hAnsi="標楷體"/>
              </w:rPr>
              <w:t>2</w:t>
            </w:r>
            <w:r w:rsidR="00A61A75" w:rsidRPr="004E3CAB">
              <w:rPr>
                <w:rFonts w:ascii="標楷體" w:eastAsia="標楷體" w:hAnsi="標楷體" w:hint="eastAsia"/>
              </w:rPr>
              <w:t>.Jc</w:t>
            </w:r>
            <w:r w:rsidR="00A61A75" w:rsidRPr="004E3CAB">
              <w:rPr>
                <w:rFonts w:ascii="標楷體" w:eastAsia="標楷體" w:hAnsi="標楷體"/>
              </w:rPr>
              <w:t>icZ</w:t>
            </w:r>
            <w:r w:rsidR="00A61A75" w:rsidRPr="004E3CAB">
              <w:rPr>
                <w:rFonts w:ascii="標楷體" w:eastAsia="標楷體" w:hAnsi="標楷體" w:hint="eastAsia"/>
              </w:rPr>
              <w:t>571</w:t>
            </w:r>
            <w:r w:rsidR="00A61A75" w:rsidRPr="004E3CAB">
              <w:rPr>
                <w:rFonts w:ascii="標楷體" w:eastAsia="標楷體" w:hAnsi="標楷體"/>
              </w:rPr>
              <w:t>.OwnerAmt</w:t>
            </w:r>
          </w:p>
        </w:tc>
      </w:tr>
      <w:tr w:rsidR="00A61A75" w:rsidRPr="004E3CAB"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744EE81D" w14:textId="77777777" w:rsidR="00B80826" w:rsidRPr="00B80826" w:rsidRDefault="00A61A75"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7078E24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48093478" w14:textId="77777777" w:rsidR="00B80826" w:rsidRPr="00B80826" w:rsidRDefault="00A61A75"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49DE8987" w14:textId="242EB20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CAA8EFB" w14:textId="3884DC32"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505B0F98"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07216AE" w14:textId="00EAF7F1" w:rsidR="00224AC9" w:rsidRPr="004E3CAB" w:rsidRDefault="00B80826" w:rsidP="00271977">
      <w:pPr>
        <w:pStyle w:val="42"/>
        <w:spacing w:after="72"/>
        <w:ind w:leftChars="0" w:left="0"/>
        <w:rPr>
          <w:rFonts w:ascii="標楷體" w:hAnsi="標楷體"/>
        </w:rPr>
      </w:pPr>
      <w:r>
        <w:rPr>
          <w:noProof/>
        </w:rPr>
        <w:drawing>
          <wp:inline distT="0" distB="0" distL="0" distR="0" wp14:anchorId="45B9475A" wp14:editId="58E11B95">
            <wp:extent cx="6479540" cy="146050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460500"/>
                    </a:xfrm>
                    <a:prstGeom prst="rect">
                      <a:avLst/>
                    </a:prstGeom>
                  </pic:spPr>
                </pic:pic>
              </a:graphicData>
            </a:graphic>
          </wp:inline>
        </w:drawing>
      </w:r>
    </w:p>
    <w:p w14:paraId="43DCF09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6A63238" w14:textId="3ED75794" w:rsidR="00A61A75" w:rsidRPr="004E3CAB" w:rsidRDefault="00A61A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A338BE"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4E3CAB" w:rsidRDefault="00A61A75"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4E3CAB" w:rsidRDefault="00A61A75" w:rsidP="00271977">
            <w:pPr>
              <w:widowControl/>
              <w:rPr>
                <w:rFonts w:ascii="標楷體" w:eastAsia="標楷體" w:hAnsi="標楷體"/>
              </w:rPr>
            </w:pPr>
          </w:p>
        </w:tc>
      </w:tr>
      <w:tr w:rsidR="00A61A75" w:rsidRPr="004E3CAB"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4E3CAB" w:rsidRDefault="00A61A75"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4E3CAB" w:rsidRDefault="00A61A75"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D74834" w:rsidRPr="004E3CAB"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4E3CAB" w:rsidRDefault="00A61A75"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A61A75" w:rsidRPr="004E3CAB"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4E3CAB" w:rsidRDefault="00A61A75"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受理款項統一收付之債權金融機構代號中文]</w:t>
            </w:r>
          </w:p>
        </w:tc>
      </w:tr>
      <w:tr w:rsidR="00A61A75" w:rsidRPr="004E3CAB"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A61A75" w:rsidRPr="004E3CAB"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OutJcicDate</w:t>
            </w:r>
          </w:p>
        </w:tc>
      </w:tr>
    </w:tbl>
    <w:p w14:paraId="617E3D24"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2FC6F2F" w14:textId="6784B010" w:rsidR="00224AC9" w:rsidRPr="004E3CAB" w:rsidRDefault="00CB4436" w:rsidP="00271977">
      <w:pPr>
        <w:pStyle w:val="42"/>
        <w:spacing w:after="72"/>
        <w:ind w:leftChars="0" w:left="0"/>
        <w:rPr>
          <w:rFonts w:ascii="標楷體" w:hAnsi="標楷體"/>
        </w:rPr>
      </w:pPr>
      <w:r>
        <w:rPr>
          <w:noProof/>
        </w:rPr>
        <w:drawing>
          <wp:inline distT="0" distB="0" distL="0" distR="0" wp14:anchorId="5A1C8520" wp14:editId="5F4ED00B">
            <wp:extent cx="6479540" cy="146050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460500"/>
                    </a:xfrm>
                    <a:prstGeom prst="rect">
                      <a:avLst/>
                    </a:prstGeom>
                  </pic:spPr>
                </pic:pic>
              </a:graphicData>
            </a:graphic>
          </wp:inline>
        </w:drawing>
      </w:r>
    </w:p>
    <w:p w14:paraId="6942477F"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4E3CAB" w:rsidRDefault="00224AC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E3EE851"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E635539"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E5FB84" w14:textId="3FD7EBFD" w:rsidR="00224AC9" w:rsidRPr="004E3CAB" w:rsidRDefault="00224AC9" w:rsidP="0035243D">
            <w:pPr>
              <w:ind w:left="240" w:hangingChars="100" w:hanging="240"/>
              <w:rPr>
                <w:rFonts w:ascii="標楷體" w:eastAsia="標楷體" w:hAnsi="標楷體"/>
                <w:color w:val="000000"/>
              </w:rPr>
            </w:pPr>
            <w:r w:rsidRPr="004E3CAB">
              <w:rPr>
                <w:rFonts w:ascii="標楷體" w:eastAsia="標楷體" w:hAnsi="標楷體" w:hint="eastAsia"/>
              </w:rPr>
              <w:t>3.檢核[更生款項統一</w:t>
            </w:r>
            <w:r w:rsidR="00A338BE"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A338BE"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338BE" w:rsidRPr="004E3CAB">
              <w:rPr>
                <w:rFonts w:ascii="標楷體" w:eastAsia="標楷體" w:hAnsi="標楷體" w:hint="eastAsia"/>
              </w:rPr>
              <w:t>受理款項統一收付之債權金融機構</w:t>
            </w:r>
            <w:r w:rsidRPr="004E3CAB">
              <w:rPr>
                <w:rFonts w:ascii="標楷體" w:eastAsia="標楷體" w:hAnsi="標楷體" w:hint="eastAsia"/>
              </w:rPr>
              <w:t>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3DEEA748" w14:textId="77777777" w:rsidR="00224AC9" w:rsidRPr="004E3CAB" w:rsidRDefault="00224AC9" w:rsidP="0035243D">
            <w:pPr>
              <w:ind w:left="100" w:hanging="10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721573C" w14:textId="7938FD0B" w:rsidR="00224AC9" w:rsidRPr="004E3CAB" w:rsidRDefault="00224AC9" w:rsidP="0035243D">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633C8F" w:rsidRPr="004E3CAB">
              <w:rPr>
                <w:rFonts w:ascii="標楷體" w:eastAsia="標楷體" w:hAnsi="標楷體" w:hint="eastAsia"/>
              </w:rPr>
              <w:t>更生款項統一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hint="eastAsia"/>
              </w:rPr>
              <w:t>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751C5F00" w14:textId="3AA4FF2A"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rPr>
              <w:t>若不存</w:t>
            </w:r>
            <w:r w:rsidR="00224AC9" w:rsidRPr="004E3CAB">
              <w:rPr>
                <w:rFonts w:ascii="標楷體" w:eastAsia="標楷體" w:hAnsi="標楷體" w:hint="eastAsia"/>
                <w:lang w:eastAsia="zh-HK"/>
              </w:rPr>
              <w:t>在時</w:t>
            </w:r>
            <w:r w:rsidR="00224AC9" w:rsidRPr="004E3CAB">
              <w:rPr>
                <w:rFonts w:ascii="標楷體" w:eastAsia="標楷體" w:hAnsi="標楷體" w:hint="eastAsia"/>
              </w:rPr>
              <w:t>,則刪除該筆</w:t>
            </w:r>
            <w:r w:rsidR="00633C8F" w:rsidRPr="004E3CAB">
              <w:rPr>
                <w:rFonts w:ascii="標楷體" w:eastAsia="標楷體" w:hAnsi="標楷體" w:hint="eastAsia"/>
              </w:rPr>
              <w:t>更生款項統一收付回報債權</w:t>
            </w:r>
            <w:r w:rsidR="00224AC9" w:rsidRPr="004E3CAB">
              <w:rPr>
                <w:rFonts w:ascii="標楷體" w:eastAsia="標楷體" w:hAnsi="標楷體" w:hint="eastAsia"/>
              </w:rPr>
              <w:t>資料</w:t>
            </w:r>
          </w:p>
          <w:p w14:paraId="1989BBA9" w14:textId="60B86148"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若存在時</w:t>
            </w:r>
            <w:r w:rsidR="00224AC9" w:rsidRPr="004E3CAB">
              <w:rPr>
                <w:rFonts w:ascii="標楷體" w:eastAsia="標楷體" w:hAnsi="標楷體" w:hint="eastAsia"/>
              </w:rPr>
              <w:t>,</w:t>
            </w:r>
            <w:r w:rsidR="00224AC9" w:rsidRPr="004E3CAB">
              <w:rPr>
                <w:rFonts w:ascii="標楷體" w:eastAsia="標楷體" w:hAnsi="標楷體" w:hint="eastAsia"/>
                <w:lang w:eastAsia="zh-HK"/>
              </w:rPr>
              <w:t>則將該筆資料更新為</w:t>
            </w:r>
            <w:r w:rsidR="00224AC9" w:rsidRPr="004E3CAB">
              <w:rPr>
                <w:rFonts w:ascii="標楷體" w:eastAsia="標楷體" w:hAnsi="標楷體" w:hint="eastAsia"/>
              </w:rPr>
              <w:t>該[流水號(</w:t>
            </w:r>
            <w:r w:rsidR="00224AC9" w:rsidRPr="004E3CAB">
              <w:rPr>
                <w:rFonts w:ascii="標楷體" w:eastAsia="標楷體" w:hAnsi="標楷體"/>
              </w:rPr>
              <w:t>JcicZ</w:t>
            </w:r>
            <w:r w:rsidR="00224AC9" w:rsidRPr="004E3CAB">
              <w:rPr>
                <w:rFonts w:ascii="標楷體" w:eastAsia="標楷體" w:hAnsi="標楷體" w:hint="eastAsia"/>
              </w:rPr>
              <w:t>57</w:t>
            </w:r>
            <w:r w:rsidR="00633C8F" w:rsidRPr="004E3CAB">
              <w:rPr>
                <w:rFonts w:ascii="標楷體" w:eastAsia="標楷體" w:hAnsi="標楷體"/>
              </w:rPr>
              <w:t>1</w:t>
            </w:r>
            <w:r w:rsidR="00224AC9" w:rsidRPr="004E3CAB">
              <w:rPr>
                <w:rFonts w:ascii="標楷體" w:eastAsia="標楷體" w:hAnsi="標楷體"/>
              </w:rPr>
              <w:t>Log.Ukey)</w:t>
            </w:r>
            <w:r w:rsidR="00224AC9" w:rsidRPr="004E3CAB">
              <w:rPr>
                <w:rFonts w:ascii="標楷體" w:eastAsia="標楷體" w:hAnsi="標楷體" w:hint="eastAsia"/>
              </w:rPr>
              <w:t>]資料中[建檔日期時間(</w:t>
            </w:r>
            <w:r w:rsidR="00224AC9" w:rsidRPr="004E3CAB">
              <w:rPr>
                <w:rFonts w:ascii="標楷體" w:eastAsia="標楷體" w:hAnsi="標楷體"/>
              </w:rPr>
              <w:t>CreateDate</w:t>
            </w:r>
            <w:r w:rsidR="00224AC9" w:rsidRPr="004E3CAB">
              <w:rPr>
                <w:rFonts w:ascii="標楷體" w:eastAsia="標楷體" w:hAnsi="標楷體" w:hint="eastAsia"/>
              </w:rPr>
              <w:t>)]最大的資料</w:t>
            </w:r>
          </w:p>
        </w:tc>
      </w:tr>
      <w:tr w:rsidR="00224AC9" w:rsidRPr="004E3CAB"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1EED60" w14:textId="7EDFE921" w:rsidR="00A338BE" w:rsidRDefault="00A338BE"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637624"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4E3CAB"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4E3CAB" w:rsidRDefault="007F02F3"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4E3CAB" w:rsidRDefault="007F02F3"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4E3CAB" w:rsidRDefault="007F02F3"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4E3CAB" w:rsidRDefault="007F02F3" w:rsidP="00300A07">
            <w:pPr>
              <w:rPr>
                <w:rFonts w:ascii="標楷體" w:eastAsia="標楷體" w:hAnsi="標楷體"/>
              </w:rPr>
            </w:pPr>
            <w:r w:rsidRPr="004E3CAB">
              <w:rPr>
                <w:rFonts w:ascii="標楷體" w:eastAsia="標楷體" w:hAnsi="標楷體" w:hint="eastAsia"/>
              </w:rPr>
              <w:t>處理邏輯及注意事項</w:t>
            </w:r>
          </w:p>
        </w:tc>
      </w:tr>
      <w:tr w:rsidR="007F02F3" w:rsidRPr="004E3CAB"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4E3CAB"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4E3CAB"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4E3CAB" w:rsidRDefault="007F02F3"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4E3CAB" w:rsidRDefault="007F02F3"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4E3CAB" w:rsidRDefault="007F02F3"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4E3CAB" w:rsidRDefault="007F02F3"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4E3CAB" w:rsidRDefault="007F02F3"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4E3CAB" w:rsidRDefault="007F02F3" w:rsidP="00300A07">
            <w:pPr>
              <w:widowControl/>
              <w:rPr>
                <w:rFonts w:ascii="標楷體" w:eastAsia="標楷體" w:hAnsi="標楷體"/>
              </w:rPr>
            </w:pPr>
          </w:p>
        </w:tc>
      </w:tr>
      <w:tr w:rsidR="007F02F3" w:rsidRPr="004E3CAB"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4E3CAB" w:rsidRDefault="007F02F3"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4E3CAB" w:rsidRDefault="007F02F3"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4E3CAB" w:rsidRDefault="007F02F3"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7F02F3" w:rsidRPr="004E3CAB"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4E3CAB" w:rsidRDefault="007F02F3"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4E3CAB" w:rsidRDefault="007F02F3"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4E3CAB" w:rsidRDefault="007F02F3"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4E3CAB" w:rsidRDefault="007F02F3"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7F02F3" w:rsidRPr="004E3CAB"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7F02F3" w:rsidRPr="004E3CAB"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4E3CAB" w:rsidRDefault="007F02F3"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4E3CAB" w:rsidRDefault="007F02F3"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4E3CAB" w:rsidRDefault="007F02F3" w:rsidP="00300A0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7F02F3" w:rsidRPr="004E3CAB"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7F02F3" w:rsidRPr="004E3CAB"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4E3CAB" w:rsidRDefault="007F02F3"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4E3CAB" w:rsidRDefault="007F02F3"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4E3CAB" w:rsidRDefault="007F02F3"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4E3CAB" w:rsidRDefault="007F02F3"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7F02F3" w:rsidRPr="004E3CAB"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4E3CAB" w:rsidRDefault="007F02F3"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4E3CAB" w:rsidRDefault="007F02F3" w:rsidP="00300A0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7F02F3" w:rsidRPr="004E3CAB"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4E3CAB" w:rsidRDefault="007F02F3" w:rsidP="00300A0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受理款項統一收付之債權金融機構代號中文]</w:t>
            </w:r>
          </w:p>
        </w:tc>
      </w:tr>
      <w:tr w:rsidR="007F02F3" w:rsidRPr="004E3CAB"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4E3CAB" w:rsidRDefault="007F02F3" w:rsidP="00300A0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4E3CAB" w:rsidRDefault="007F02F3" w:rsidP="00300A07">
            <w:pPr>
              <w:rPr>
                <w:rFonts w:ascii="標楷體" w:eastAsia="標楷體" w:hAnsi="標楷體"/>
              </w:rPr>
            </w:pPr>
            <w:r w:rsidRPr="004E3CAB">
              <w:rPr>
                <w:rFonts w:ascii="標楷體" w:eastAsia="標楷體" w:hAnsi="標楷體" w:hint="eastAsia"/>
              </w:rPr>
              <w:t>自動顯示</w:t>
            </w:r>
          </w:p>
        </w:tc>
      </w:tr>
      <w:tr w:rsidR="007F02F3" w:rsidRPr="004E3CAB"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4E3CAB" w:rsidRDefault="007F02F3"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4E3CAB" w:rsidRDefault="007F02F3" w:rsidP="00300A0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7F02F3" w:rsidRPr="004E3CAB"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4E3CAB" w:rsidRDefault="007F02F3" w:rsidP="00300A07">
            <w:pPr>
              <w:rPr>
                <w:rFonts w:ascii="標楷體" w:eastAsia="標楷體" w:hAnsi="標楷體"/>
              </w:rPr>
            </w:pPr>
            <w:r w:rsidRPr="004E3CA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7F02F3" w:rsidRPr="004E3CAB"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4E3CAB" w:rsidRDefault="007F02F3"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4E3CAB" w:rsidRDefault="007F02F3" w:rsidP="00300A0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7F02F3" w:rsidRPr="004E3CAB"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4E3CAB" w:rsidRDefault="007F02F3" w:rsidP="00300A0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4E3CAB" w:rsidRDefault="007F02F3" w:rsidP="00300A0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7F02F3" w:rsidRPr="004E3CAB"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4E3CAB" w:rsidRDefault="007F02F3" w:rsidP="00300A0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4E3CAB" w:rsidRDefault="007F02F3" w:rsidP="00300A0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7F02F3" w:rsidRPr="004E3CAB"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4E3CAB" w:rsidRDefault="007F02F3" w:rsidP="00300A0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4E3CAB" w:rsidRDefault="007F02F3"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utJcicDate</w:t>
            </w:r>
          </w:p>
        </w:tc>
      </w:tr>
    </w:tbl>
    <w:p w14:paraId="6EFF8894" w14:textId="01992675" w:rsidR="007F02F3" w:rsidRDefault="007F02F3" w:rsidP="007F02F3"/>
    <w:p w14:paraId="6B650E66" w14:textId="1738B40A" w:rsidR="007F02F3" w:rsidRDefault="007F02F3" w:rsidP="007F02F3"/>
    <w:p w14:paraId="5DDA97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602171E" w14:textId="42A6C8F4" w:rsidR="00E24265" w:rsidRPr="004E3CAB" w:rsidRDefault="00E24265" w:rsidP="00271977">
      <w:pPr>
        <w:pStyle w:val="3"/>
        <w:numPr>
          <w:ilvl w:val="2"/>
          <w:numId w:val="78"/>
        </w:numPr>
        <w:spacing w:before="0"/>
        <w:rPr>
          <w:rFonts w:ascii="標楷體" w:hAnsi="標楷體"/>
        </w:rPr>
      </w:pPr>
      <w:bookmarkStart w:id="175" w:name="_Toc90482833"/>
      <w:bookmarkStart w:id="176" w:name="_Toc90489826"/>
      <w:r w:rsidRPr="004E3CAB">
        <w:rPr>
          <w:rFonts w:ascii="標楷體" w:hAnsi="標楷體"/>
        </w:rPr>
        <w:t>L</w:t>
      </w:r>
      <w:r w:rsidRPr="004E3CAB">
        <w:rPr>
          <w:rFonts w:ascii="標楷體" w:hAnsi="標楷體" w:hint="eastAsia"/>
        </w:rPr>
        <w:t>8334</w:t>
      </w:r>
      <w:r w:rsidR="00A91A78">
        <w:rPr>
          <w:rFonts w:ascii="標楷體" w:hAnsi="標楷體"/>
        </w:rPr>
        <w:t xml:space="preserve"> </w:t>
      </w:r>
      <w:r w:rsidR="00780E69" w:rsidRPr="004E3CAB">
        <w:rPr>
          <w:rFonts w:ascii="標楷體" w:hAnsi="標楷體"/>
        </w:rPr>
        <w:t>(572)</w:t>
      </w:r>
      <w:r w:rsidR="00780E69" w:rsidRPr="004E3CAB">
        <w:rPr>
          <w:rFonts w:ascii="標楷體" w:hAnsi="標楷體" w:hint="eastAsia"/>
        </w:rPr>
        <w:t>更生款項統一收款及撥付款項分配表</w:t>
      </w:r>
      <w:r w:rsidRPr="004E3CAB">
        <w:rPr>
          <w:rFonts w:ascii="標楷體" w:hAnsi="標楷體" w:hint="eastAsia"/>
        </w:rPr>
        <w:t>資料</w:t>
      </w:r>
      <w:bookmarkEnd w:id="175"/>
      <w:bookmarkEnd w:id="176"/>
    </w:p>
    <w:p w14:paraId="393D9518" w14:textId="77777777" w:rsidR="00E24265" w:rsidRPr="004E3CAB" w:rsidRDefault="00E24265"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4E3CAB"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4E3CAB" w:rsidRDefault="00780E6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A575B3" w:rsidRPr="004E3CAB"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4E3CAB" w:rsidRDefault="00A575B3"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4E3CAB" w:rsidRDefault="00A575B3"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5D43F4" w:rsidRPr="004E3CAB">
              <w:rPr>
                <w:rFonts w:ascii="標楷體" w:eastAsia="標楷體" w:hAnsi="標楷體" w:hint="eastAsia"/>
              </w:rPr>
              <w:t>更生款項統一收款及撥付款項分配表資料</w:t>
            </w:r>
          </w:p>
          <w:p w14:paraId="2792221E" w14:textId="388FE9FE" w:rsidR="00A575B3" w:rsidRPr="004E3CAB" w:rsidRDefault="00A575B3"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575B3" w:rsidRPr="004E3CAB"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4E3CAB" w:rsidRDefault="00A575B3"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77777777" w:rsidR="00A575B3" w:rsidRPr="004E3CAB" w:rsidRDefault="00A575B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6ABC71D" w14:textId="2AF7B247" w:rsidR="00A575B3" w:rsidRPr="004E3CAB" w:rsidRDefault="00A575B3" w:rsidP="005F70B6">
            <w:pPr>
              <w:ind w:left="240" w:hangingChars="100" w:hanging="240"/>
              <w:rPr>
                <w:rFonts w:ascii="標楷體" w:eastAsia="標楷體" w:hAnsi="標楷體"/>
              </w:rPr>
            </w:pPr>
            <w:r w:rsidRPr="004E3CAB">
              <w:rPr>
                <w:rFonts w:ascii="標楷體" w:eastAsia="標楷體" w:hAnsi="標楷體" w:hint="eastAsia"/>
              </w:rPr>
              <w:t>2.維護[</w:t>
            </w:r>
            <w:r w:rsidR="00224AC9" w:rsidRPr="004E3CAB">
              <w:rPr>
                <w:rFonts w:ascii="標楷體" w:eastAsia="標楷體" w:hAnsi="標楷體" w:hint="eastAsia"/>
              </w:rPr>
              <w:t>更生款項統一收款及撥付款項分配表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w:t>
            </w:r>
          </w:p>
          <w:p w14:paraId="07024F13" w14:textId="77777777" w:rsidR="00A575B3" w:rsidRPr="004E3CAB" w:rsidRDefault="00A575B3"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EA02D77" w14:textId="319C62A6" w:rsidR="00A575B3"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A575B3" w:rsidRPr="004E3CAB">
              <w:rPr>
                <w:rFonts w:ascii="標楷體" w:eastAsia="標楷體" w:hAnsi="標楷體" w:hint="eastAsia"/>
                <w:lang w:eastAsia="zh-HK"/>
              </w:rPr>
              <w:t>新增:新增</w:t>
            </w:r>
            <w:r w:rsidR="00A575B3" w:rsidRPr="004E3CAB">
              <w:rPr>
                <w:rFonts w:ascii="標楷體" w:eastAsia="標楷體" w:hAnsi="標楷體" w:hint="eastAsia"/>
              </w:rPr>
              <w:t>更生款項統一收款及撥付款項分配表資料</w:t>
            </w:r>
          </w:p>
          <w:p w14:paraId="61FD3CD1" w14:textId="174C63B4" w:rsidR="00A575B3"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575B3" w:rsidRPr="004E3CAB">
              <w:rPr>
                <w:rFonts w:ascii="標楷體" w:eastAsia="標楷體" w:hAnsi="標楷體" w:hint="eastAsia"/>
                <w:lang w:eastAsia="zh-HK"/>
              </w:rPr>
              <w:t>異動</w:t>
            </w:r>
            <w:r w:rsidR="00A575B3" w:rsidRPr="004E3CAB">
              <w:rPr>
                <w:rFonts w:ascii="標楷體" w:eastAsia="標楷體" w:hAnsi="標楷體" w:hint="eastAsia"/>
              </w:rPr>
              <w:t>:異動更生款項統一收款及撥付款項分配表資料</w:t>
            </w:r>
          </w:p>
          <w:p w14:paraId="4B13113D" w14:textId="69F98444" w:rsidR="00A575B3"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A575B3" w:rsidRPr="004E3CAB">
              <w:rPr>
                <w:rFonts w:ascii="標楷體" w:eastAsia="標楷體" w:hAnsi="標楷體" w:hint="eastAsia"/>
              </w:rPr>
              <w:t>查詢:查詢更生款項統一收款及撥付款項分配表資料</w:t>
            </w:r>
          </w:p>
          <w:p w14:paraId="776AFA57" w14:textId="480ACD21" w:rsidR="00A575B3"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A575B3" w:rsidRPr="004E3CAB">
              <w:rPr>
                <w:rFonts w:ascii="標楷體" w:eastAsia="標楷體" w:hAnsi="標楷體" w:hint="eastAsia"/>
              </w:rPr>
              <w:t>刪除:刪除更生款項統一收款及撥付款項分配表資料</w:t>
            </w:r>
          </w:p>
        </w:tc>
      </w:tr>
      <w:tr w:rsidR="00A575B3" w:rsidRPr="004E3CAB"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4E3CAB" w:rsidRDefault="00A575B3"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4E3CAB" w:rsidRDefault="00A575B3" w:rsidP="00271977">
            <w:pPr>
              <w:rPr>
                <w:rFonts w:ascii="標楷體" w:eastAsia="標楷體" w:hAnsi="標楷體"/>
              </w:rPr>
            </w:pPr>
          </w:p>
        </w:tc>
      </w:tr>
      <w:tr w:rsidR="00A575B3" w:rsidRPr="004E3CAB"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4E3CAB" w:rsidRDefault="00A575B3"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4E3CAB" w:rsidRDefault="00A575B3" w:rsidP="00271977">
            <w:pPr>
              <w:rPr>
                <w:rFonts w:ascii="標楷體" w:eastAsia="標楷體" w:hAnsi="標楷體"/>
              </w:rPr>
            </w:pPr>
          </w:p>
        </w:tc>
      </w:tr>
      <w:tr w:rsidR="00A575B3" w:rsidRPr="004E3CAB"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4E3CAB" w:rsidRDefault="00A575B3"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4E3CAB" w:rsidRDefault="00A575B3" w:rsidP="00271977">
            <w:pPr>
              <w:rPr>
                <w:rFonts w:ascii="標楷體" w:eastAsia="標楷體" w:hAnsi="標楷體"/>
              </w:rPr>
            </w:pPr>
          </w:p>
        </w:tc>
      </w:tr>
      <w:tr w:rsidR="00A575B3" w:rsidRPr="004E3CAB"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4E3CAB" w:rsidRDefault="00A575B3"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4E3CAB" w:rsidRDefault="00A575B3"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A575B3" w:rsidRPr="004E3CAB"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4E3CAB" w:rsidRDefault="00A575B3"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4E3CAB" w:rsidRDefault="00A575B3"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4、D-75</w:t>
            </w:r>
          </w:p>
        </w:tc>
      </w:tr>
    </w:tbl>
    <w:p w14:paraId="7B28E2BD" w14:textId="77777777" w:rsidR="00E24265" w:rsidRPr="004E3CAB" w:rsidRDefault="00E24265" w:rsidP="00271977">
      <w:pPr>
        <w:rPr>
          <w:rFonts w:ascii="標楷體" w:eastAsia="標楷體" w:hAnsi="標楷體"/>
        </w:rPr>
      </w:pPr>
    </w:p>
    <w:p w14:paraId="6749AFC1" w14:textId="0C50BEB6" w:rsidR="003B0A9D"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B0A9D" w:rsidRPr="004E3CAB"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說明</w:t>
            </w:r>
          </w:p>
        </w:tc>
      </w:tr>
      <w:tr w:rsidR="003B0A9D" w:rsidRPr="004E3CAB"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224AC9" w:rsidRPr="004E3CAB">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4E3CAB" w:rsidRDefault="003B0A9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4E3CAB" w:rsidRDefault="003B0A9D"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0A9D" w:rsidRPr="004E3CAB"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4E3CAB" w:rsidRDefault="003B0A9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4E3CAB" w:rsidRDefault="003B0A9D"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80FA113" w14:textId="77777777" w:rsidR="003B0A9D" w:rsidRPr="004E3CAB" w:rsidRDefault="003B0A9D" w:rsidP="00271977">
      <w:pPr>
        <w:rPr>
          <w:rFonts w:ascii="標楷體" w:eastAsia="標楷體" w:hAnsi="標楷體"/>
        </w:rPr>
      </w:pPr>
    </w:p>
    <w:p w14:paraId="0AA35330"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36BB0086" w14:textId="58ACA9E4" w:rsidR="003B0A9D" w:rsidRPr="004E3CAB" w:rsidRDefault="00D9661E" w:rsidP="00271977">
      <w:pPr>
        <w:pStyle w:val="42"/>
        <w:spacing w:after="72"/>
        <w:ind w:leftChars="0" w:left="0"/>
        <w:rPr>
          <w:rFonts w:ascii="標楷體" w:hAnsi="標楷體"/>
        </w:rPr>
      </w:pPr>
      <w:r>
        <w:rPr>
          <w:noProof/>
        </w:rPr>
        <w:drawing>
          <wp:inline distT="0" distB="0" distL="0" distR="0" wp14:anchorId="0E567BAB" wp14:editId="581BA1DD">
            <wp:extent cx="6479540" cy="17233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723390"/>
                    </a:xfrm>
                    <a:prstGeom prst="rect">
                      <a:avLst/>
                    </a:prstGeom>
                  </pic:spPr>
                </pic:pic>
              </a:graphicData>
            </a:graphic>
          </wp:inline>
        </w:drawing>
      </w:r>
    </w:p>
    <w:p w14:paraId="3F0FF556"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6D91790"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FDB6AF9" w14:textId="6342750B" w:rsidR="006D1ACF" w:rsidRPr="004E3CAB" w:rsidRDefault="003B0A9D"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w:t>
            </w:r>
            <w:r w:rsidR="005D43F4"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5D43F4" w:rsidRPr="004E3CAB">
              <w:rPr>
                <w:rFonts w:ascii="標楷體" w:eastAsia="標楷體" w:hAnsi="標楷體" w:hint="eastAsia"/>
              </w:rPr>
              <w:t>、[債權金融機構代號(</w:t>
            </w:r>
            <w:r w:rsidR="005D43F4" w:rsidRPr="004E3CAB">
              <w:rPr>
                <w:rFonts w:ascii="標楷體" w:eastAsia="標楷體" w:hAnsi="標楷體"/>
              </w:rPr>
              <w:t>JcicZ572.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A5B9D" w:rsidRPr="004E3CAB">
              <w:rPr>
                <w:rFonts w:ascii="標楷體" w:eastAsia="標楷體" w:hAnsi="標楷體" w:hint="eastAsia"/>
                <w:color w:val="000000"/>
                <w:lang w:eastAsia="zh-HK"/>
              </w:rPr>
              <w:t>E0002:已有相同資料.</w:t>
            </w:r>
            <w:r w:rsidR="002A01F8" w:rsidRPr="004E3CAB">
              <w:rPr>
                <w:rFonts w:ascii="標楷體" w:eastAsia="標楷體" w:hAnsi="標楷體"/>
                <w:color w:val="000000"/>
                <w:lang w:eastAsia="zh-HK"/>
              </w:rPr>
              <w:t>"</w:t>
            </w:r>
          </w:p>
          <w:p w14:paraId="538267F7"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CDB55E8" w14:textId="723285BA"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新增</w:t>
            </w:r>
            <w:r w:rsidR="00A70B4B" w:rsidRPr="004E3CAB">
              <w:rPr>
                <w:rFonts w:ascii="標楷體" w:eastAsia="標楷體" w:hAnsi="標楷體" w:hint="eastAsia"/>
              </w:rPr>
              <w:t>更生款項統一收款及撥付款項分配表資料</w:t>
            </w:r>
          </w:p>
        </w:tc>
      </w:tr>
      <w:tr w:rsidR="003B0A9D" w:rsidRPr="004E3CAB"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7B59FE" w14:textId="77777777" w:rsidR="003B0A9D" w:rsidRPr="004E3CAB" w:rsidRDefault="003B0A9D" w:rsidP="00337B38">
      <w:pPr>
        <w:pStyle w:val="a"/>
        <w:numPr>
          <w:ilvl w:val="0"/>
          <w:numId w:val="0"/>
        </w:numPr>
        <w:rPr>
          <w:rFonts w:ascii="標楷體" w:hAnsi="標楷體"/>
        </w:rPr>
      </w:pPr>
    </w:p>
    <w:p w14:paraId="2F386BB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4E3CAB" w:rsidRDefault="003B0A9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4E3CAB" w:rsidRDefault="003B0A9D" w:rsidP="00271977">
            <w:pPr>
              <w:widowControl/>
              <w:rPr>
                <w:rFonts w:ascii="標楷體" w:eastAsia="標楷體" w:hAnsi="標楷體"/>
              </w:rPr>
            </w:pPr>
          </w:p>
        </w:tc>
      </w:tr>
      <w:tr w:rsidR="003B0A9D" w:rsidRPr="004E3CAB"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4E3CAB" w:rsidRDefault="003B0A9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A8751BD" w14:textId="4703FAEF"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hint="eastAsia"/>
              </w:rPr>
              <w:t>2</w:t>
            </w:r>
            <w:r w:rsidRPr="004E3CAB">
              <w:rPr>
                <w:rFonts w:ascii="標楷體" w:eastAsia="標楷體" w:hAnsi="標楷體"/>
              </w:rPr>
              <w:t>.TranKey</w:t>
            </w:r>
          </w:p>
        </w:tc>
      </w:tr>
      <w:tr w:rsidR="003B0A9D" w:rsidRPr="004E3CAB"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432ABE3" w14:textId="6F484EF6"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CustId</w:t>
            </w:r>
          </w:p>
        </w:tc>
      </w:tr>
      <w:tr w:rsidR="00D74834" w:rsidRPr="004E3CAB"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4E3CAB" w:rsidRDefault="003B0A9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178176" w14:textId="7754184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SubmitKey</w:t>
            </w:r>
          </w:p>
        </w:tc>
      </w:tr>
      <w:tr w:rsidR="0033265C" w:rsidRPr="004E3CAB"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3B0A9D" w:rsidRPr="004E3CAB"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743E2" w:rsidRPr="004E3CAB"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4E3CAB" w:rsidRDefault="009743E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4E3CAB" w:rsidRDefault="00B5629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4E3CAB"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9556D9B" w14:textId="500D9152"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4D5A8FA0" w14:textId="3D601453"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01357A9A" w14:textId="14EECE62"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9743E2" w:rsidRPr="004E3CAB"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4E3CAB" w:rsidRDefault="009743E2"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4E3CAB" w:rsidRDefault="009743E2"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1C74AF79" w14:textId="3C839C71"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437C6702" w14:textId="711B4D0B"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33CBA5FD" w14:textId="6D72C2CC" w:rsidR="009743E2" w:rsidRPr="004E3CAB" w:rsidRDefault="009743E2"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StartDate</w:t>
            </w:r>
          </w:p>
        </w:tc>
      </w:tr>
      <w:tr w:rsidR="009743E2" w:rsidRPr="004E3CAB"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4E3CAB" w:rsidRDefault="009743E2"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4E3CAB" w:rsidRDefault="009743E2"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7A74013" w14:textId="01EC4064"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5651EFE5" w14:textId="3B494229"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00881FD7" w14:textId="02EEBFC0" w:rsidR="009743E2" w:rsidRPr="004E3CAB" w:rsidRDefault="009743E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PayDate</w:t>
            </w:r>
          </w:p>
        </w:tc>
      </w:tr>
      <w:tr w:rsidR="00B5629D" w:rsidRPr="004E3CAB"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4E3CAB" w:rsidRDefault="00B5629D"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4E3CAB" w:rsidRDefault="00B5629D"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4E3CAB" w:rsidRDefault="00B5629D"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4E3CAB" w:rsidRDefault="00B5629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4E3CAB" w:rsidRDefault="00B5629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18B94A8E" w14:textId="234712DE" w:rsidR="00B5629D"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76DDDAA" w14:textId="69077C23" w:rsidR="00B5629D"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B5629D" w:rsidRPr="004E3CAB">
              <w:rPr>
                <w:rFonts w:ascii="標楷體" w:eastAsia="標楷體" w:hAnsi="標楷體" w:hint="eastAsia"/>
              </w:rPr>
              <w:t>限輸入英數字/V(NL)</w:t>
            </w:r>
          </w:p>
          <w:p w14:paraId="6C7F3056" w14:textId="6C7248AF"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5629D" w:rsidRPr="004E3CAB"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4E3CAB"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4E3CAB" w:rsidRDefault="00B5629D"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B5629D" w:rsidRPr="004E3CAB"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4E3CAB"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4E3CAB" w:rsidRDefault="00B5629D"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4E3CAB" w:rsidRDefault="00B5629D" w:rsidP="00271977">
            <w:pPr>
              <w:rPr>
                <w:rFonts w:ascii="標楷體" w:eastAsia="標楷體" w:hAnsi="標楷體"/>
              </w:rPr>
            </w:pPr>
            <w:r w:rsidRPr="004E3CAB">
              <w:rPr>
                <w:rFonts w:ascii="標楷體" w:eastAsia="標楷體" w:hAnsi="標楷體" w:hint="eastAsia"/>
              </w:rPr>
              <w:t>自動顯示</w:t>
            </w:r>
          </w:p>
        </w:tc>
      </w:tr>
      <w:tr w:rsidR="00B5629D" w:rsidRPr="004E3CAB"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4E3CAB" w:rsidRDefault="00B5629D"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4E3CAB" w:rsidRDefault="00B5629D"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44FB58FA" w14:textId="3556FF26"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5629D" w:rsidRPr="004E3CAB"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4E3CAB" w:rsidRDefault="00B5629D"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4E3CAB" w:rsidRDefault="00B5629D"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224400E0" w14:textId="3344685C"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5629D" w:rsidRPr="004E3CAB"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4E3CAB" w:rsidRDefault="00B5629D"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4E3CAB" w:rsidRDefault="00B5629D"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4E3CAB" w:rsidRDefault="00B5629D"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52E6FC" w14:textId="53D8753D"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38C57CBC"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B4F1224" w14:textId="01605E7D" w:rsidR="003B0A9D" w:rsidRPr="004E3CAB" w:rsidRDefault="00D9661E" w:rsidP="00271977">
      <w:pPr>
        <w:pStyle w:val="42"/>
        <w:spacing w:after="72"/>
        <w:ind w:leftChars="0" w:left="0"/>
        <w:rPr>
          <w:rFonts w:ascii="標楷體" w:hAnsi="標楷體"/>
        </w:rPr>
      </w:pPr>
      <w:r>
        <w:rPr>
          <w:rFonts w:ascii="標楷體" w:hAnsi="標楷體"/>
          <w:noProof/>
        </w:rPr>
        <w:drawing>
          <wp:inline distT="0" distB="0" distL="0" distR="0" wp14:anchorId="48F292EC" wp14:editId="23C90286">
            <wp:extent cx="6477000" cy="170688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477000" cy="1706880"/>
                    </a:xfrm>
                    <a:prstGeom prst="rect">
                      <a:avLst/>
                    </a:prstGeom>
                    <a:noFill/>
                    <a:ln>
                      <a:noFill/>
                    </a:ln>
                  </pic:spPr>
                </pic:pic>
              </a:graphicData>
            </a:graphic>
          </wp:inline>
        </w:drawing>
      </w:r>
    </w:p>
    <w:p w14:paraId="73779A6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AEDE8C4"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1B27DB" w14:textId="60D423AC" w:rsidR="005273B2" w:rsidRPr="004E3CAB" w:rsidRDefault="005273B2"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收款及撥付款項分配表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PayDate)</w:t>
            </w:r>
            <w:r w:rsidRPr="004E3CAB">
              <w:rPr>
                <w:rFonts w:ascii="標楷體" w:eastAsia="標楷體" w:hAnsi="標楷體" w:hint="eastAsia"/>
              </w:rPr>
              <w:t>]、[債權金融機構代號(</w:t>
            </w:r>
            <w:r w:rsidRPr="004E3CAB">
              <w:rPr>
                <w:rFonts w:ascii="標楷體" w:eastAsia="標楷體" w:hAnsi="標楷體"/>
              </w:rPr>
              <w:t>JcicZ572.BankId)]</w:t>
            </w:r>
            <w:r w:rsidRPr="004E3CAB">
              <w:rPr>
                <w:rFonts w:ascii="標楷體" w:eastAsia="標楷體" w:hAnsi="標楷體" w:hint="eastAsia"/>
              </w:rPr>
              <w:t>是否存在</w:t>
            </w:r>
            <w:r w:rsidR="009A1954" w:rsidRPr="004E3CAB">
              <w:rPr>
                <w:rFonts w:ascii="標楷體" w:eastAsia="標楷體" w:hAnsi="標楷體" w:hint="eastAsia"/>
              </w:rPr>
              <w:t>，不存在者顯示錯誤訊息</w:t>
            </w:r>
            <w:r w:rsidR="009A1954" w:rsidRPr="004E3CAB">
              <w:rPr>
                <w:rFonts w:ascii="標楷體" w:eastAsia="標楷體" w:hAnsi="標楷體"/>
              </w:rPr>
              <w:t>"</w:t>
            </w:r>
            <w:r w:rsidR="009A1954" w:rsidRPr="004E3CAB">
              <w:rPr>
                <w:rFonts w:ascii="標楷體" w:eastAsia="標楷體" w:hAnsi="標楷體" w:hint="eastAsia"/>
              </w:rPr>
              <w:t>E000</w:t>
            </w:r>
            <w:r w:rsidR="009A1954" w:rsidRPr="004E3CAB">
              <w:rPr>
                <w:rFonts w:ascii="標楷體" w:eastAsia="標楷體" w:hAnsi="標楷體"/>
              </w:rPr>
              <w:t>7</w:t>
            </w:r>
            <w:r w:rsidR="009A1954" w:rsidRPr="004E3CAB">
              <w:rPr>
                <w:rFonts w:ascii="標楷體" w:eastAsia="標楷體" w:hAnsi="標楷體" w:hint="eastAsia"/>
              </w:rPr>
              <w:t>:更新資料時，發生錯誤(</w:t>
            </w:r>
            <w:r w:rsidR="009A1954" w:rsidRPr="004E3CAB">
              <w:rPr>
                <w:rFonts w:ascii="標楷體" w:eastAsia="標楷體" w:hAnsi="標楷體"/>
              </w:rPr>
              <w:t>無此更新資料</w:t>
            </w:r>
            <w:r w:rsidR="009A1954" w:rsidRPr="004E3CAB">
              <w:rPr>
                <w:rFonts w:ascii="標楷體" w:eastAsia="標楷體" w:hAnsi="標楷體" w:hint="eastAsia"/>
              </w:rPr>
              <w:t>)</w:t>
            </w:r>
            <w:r w:rsidR="009A1954" w:rsidRPr="004E3CAB">
              <w:rPr>
                <w:rFonts w:ascii="標楷體" w:eastAsia="標楷體" w:hAnsi="標楷體"/>
              </w:rPr>
              <w:t>"</w:t>
            </w:r>
          </w:p>
          <w:p w14:paraId="520FC2A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1AC3779" w14:textId="43AA7FAC"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修改</w:t>
            </w:r>
            <w:r w:rsidR="00A70B4B" w:rsidRPr="004E3CAB">
              <w:rPr>
                <w:rFonts w:ascii="標楷體" w:eastAsia="標楷體" w:hAnsi="標楷體" w:hint="eastAsia"/>
              </w:rPr>
              <w:t>更生款項統一收款及撥付款項分配表資料</w:t>
            </w:r>
          </w:p>
        </w:tc>
      </w:tr>
      <w:tr w:rsidR="003B0A9D" w:rsidRPr="004E3CAB"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C066F" w14:textId="77777777" w:rsidR="003B0A9D" w:rsidRPr="004E3CAB" w:rsidRDefault="003B0A9D" w:rsidP="00337B38">
      <w:pPr>
        <w:pStyle w:val="a"/>
        <w:numPr>
          <w:ilvl w:val="0"/>
          <w:numId w:val="0"/>
        </w:numPr>
        <w:rPr>
          <w:rFonts w:ascii="標楷體" w:hAnsi="標楷體"/>
        </w:rPr>
      </w:pPr>
    </w:p>
    <w:p w14:paraId="5C7FB64D"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4E3CAB" w:rsidRDefault="003B0A9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4E3CAB" w:rsidRDefault="003B0A9D" w:rsidP="00271977">
            <w:pPr>
              <w:widowControl/>
              <w:rPr>
                <w:rFonts w:ascii="標楷體" w:eastAsia="標楷體" w:hAnsi="標楷體"/>
              </w:rPr>
            </w:pPr>
          </w:p>
        </w:tc>
      </w:tr>
      <w:tr w:rsidR="003B0A9D" w:rsidRPr="004E3CAB"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4E3CAB" w:rsidRDefault="003B0A9D"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hint="eastAsia"/>
              </w:rPr>
              <w:t>2</w:t>
            </w:r>
            <w:r w:rsidRPr="004E3CAB">
              <w:rPr>
                <w:rFonts w:ascii="標楷體" w:eastAsia="標楷體" w:hAnsi="標楷體"/>
              </w:rPr>
              <w:t>.TranKey</w:t>
            </w:r>
          </w:p>
        </w:tc>
      </w:tr>
      <w:tr w:rsidR="003B0A9D" w:rsidRPr="004E3CAB"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51A6D409" w14:textId="1E1C74C8"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CustId</w:t>
            </w:r>
          </w:p>
        </w:tc>
      </w:tr>
      <w:tr w:rsidR="00D74834" w:rsidRPr="004E3CAB"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7A6F0284" w14:textId="0F862A46"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SubmitKey</w:t>
            </w:r>
          </w:p>
        </w:tc>
      </w:tr>
      <w:tr w:rsidR="0033265C" w:rsidRPr="004E3CAB"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BC62BA" w:rsidRPr="004E3CAB"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4E3CAB" w:rsidRDefault="00BC62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C62BA" w:rsidRPr="004E3CAB"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4E3CAB" w:rsidRDefault="00BC62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4E3CAB" w:rsidRDefault="00BC62BA"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4E3CAB" w:rsidRDefault="00BC62BA"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0FA15059" w14:textId="526084BC" w:rsidR="00BC62BA" w:rsidRPr="004E3CAB" w:rsidRDefault="00BC62BA"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BC62BA" w:rsidRPr="004E3CAB"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4E3CAB" w:rsidRDefault="00BC62B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4E3CAB" w:rsidRDefault="00BC62BA"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4E3CAB" w:rsidRDefault="00BC62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4E3CAB" w:rsidRDefault="00BC62BA" w:rsidP="00223447">
            <w:pPr>
              <w:ind w:left="240" w:hangingChars="100" w:hanging="240"/>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檢核條件:</w:t>
            </w:r>
          </w:p>
          <w:p w14:paraId="19DD12BF" w14:textId="5FF25DCE" w:rsidR="00BC62BA"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BC62BA" w:rsidRPr="004E3CAB">
              <w:rPr>
                <w:rFonts w:ascii="標楷體" w:eastAsia="標楷體" w:hAnsi="標楷體" w:hint="eastAsia"/>
                <w:lang w:eastAsia="zh-HK"/>
              </w:rPr>
              <w:t>不可空白</w:t>
            </w:r>
            <w:r w:rsidR="00BC62BA" w:rsidRPr="004E3CAB">
              <w:rPr>
                <w:rFonts w:ascii="標楷體" w:eastAsia="標楷體" w:hAnsi="標楷體" w:hint="eastAsia"/>
              </w:rPr>
              <w:t>/V(7)</w:t>
            </w:r>
          </w:p>
          <w:p w14:paraId="5124E6D4" w14:textId="2109FBF7" w:rsidR="00BC62BA"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BC62BA" w:rsidRPr="004E3CAB">
              <w:rPr>
                <w:rFonts w:ascii="標楷體" w:eastAsia="標楷體" w:hAnsi="標楷體" w:hint="eastAsia"/>
                <w:lang w:eastAsia="zh-HK"/>
              </w:rPr>
              <w:t>日期格式/</w:t>
            </w:r>
            <w:r w:rsidR="00BC62BA" w:rsidRPr="004E3CAB">
              <w:rPr>
                <w:rFonts w:ascii="標楷體" w:eastAsia="標楷體" w:hAnsi="標楷體" w:hint="eastAsia"/>
              </w:rPr>
              <w:t>A(DATE,0)</w:t>
            </w:r>
          </w:p>
          <w:p w14:paraId="77961ADF" w14:textId="0FB82AC3"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BC62BA" w:rsidRPr="004E3CAB"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4E3CAB" w:rsidRDefault="00BC62BA"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4E3CAB" w:rsidRDefault="00BC62BA"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BC62BA" w:rsidRPr="004E3CAB"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4E3CAB" w:rsidRDefault="00BC62BA"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4E3CAB" w:rsidRDefault="00BC62BA" w:rsidP="00271977">
            <w:pPr>
              <w:rPr>
                <w:rFonts w:ascii="標楷體" w:eastAsia="標楷體" w:hAnsi="標楷體"/>
                <w:color w:val="000000" w:themeColor="text1"/>
              </w:rPr>
            </w:pPr>
            <w:r w:rsidRPr="004E3CAB">
              <w:rPr>
                <w:rFonts w:ascii="標楷體" w:eastAsia="標楷體" w:hAnsi="標楷體"/>
              </w:rPr>
              <w:t>1.</w:t>
            </w:r>
            <w:r w:rsidR="002B7A3C" w:rsidRPr="004E3CAB">
              <w:rPr>
                <w:rFonts w:ascii="標楷體" w:eastAsia="標楷體" w:hAnsi="標楷體" w:hint="eastAsia"/>
                <w:color w:val="000000" w:themeColor="text1"/>
              </w:rPr>
              <w:t>自動顯示</w:t>
            </w:r>
          </w:p>
          <w:p w14:paraId="249370FE" w14:textId="11C9968C"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C62BA" w:rsidRPr="004E3CAB"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4E3CAB"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4E3CAB" w:rsidRDefault="00BC62BA"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BC62BA" w:rsidRPr="004E3CAB"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4E3CAB" w:rsidRDefault="00BC62BA"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4E3CAB" w:rsidRDefault="00BC62BA" w:rsidP="00271977">
            <w:pPr>
              <w:rPr>
                <w:rFonts w:ascii="標楷體" w:eastAsia="標楷體" w:hAnsi="標楷體"/>
              </w:rPr>
            </w:pPr>
            <w:r w:rsidRPr="004E3CAB">
              <w:rPr>
                <w:rFonts w:ascii="標楷體" w:eastAsia="標楷體" w:hAnsi="標楷體" w:hint="eastAsia"/>
              </w:rPr>
              <w:t>自動顯示</w:t>
            </w:r>
          </w:p>
        </w:tc>
      </w:tr>
      <w:tr w:rsidR="00BC62BA" w:rsidRPr="004E3CAB"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4E3CAB" w:rsidRDefault="00BC62BA"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4E3CAB" w:rsidRDefault="00BC62BA"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4A63572B" w14:textId="7698B020"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C62BA" w:rsidRPr="004E3CAB"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4E3CAB" w:rsidRDefault="00BC62BA"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4E3CAB" w:rsidRDefault="00BC62BA"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64B5AD7F" w14:textId="62910849"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C62BA" w:rsidRPr="004E3CAB"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4E3CAB" w:rsidRDefault="00BC62BA"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4E3CAB" w:rsidRDefault="00BC62BA"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EAB2588" w14:textId="2707E556"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0169DE75"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587E56D" w14:textId="2ADC66DC" w:rsidR="003B0A9D" w:rsidRPr="004E3CAB" w:rsidRDefault="00D9661E" w:rsidP="00271977">
      <w:pPr>
        <w:pStyle w:val="42"/>
        <w:spacing w:after="72"/>
        <w:ind w:leftChars="0" w:left="0"/>
        <w:rPr>
          <w:rFonts w:ascii="標楷體" w:hAnsi="標楷體"/>
        </w:rPr>
      </w:pPr>
      <w:r>
        <w:rPr>
          <w:noProof/>
        </w:rPr>
        <w:drawing>
          <wp:inline distT="0" distB="0" distL="0" distR="0" wp14:anchorId="45284A1B" wp14:editId="5A354A6B">
            <wp:extent cx="6479540" cy="165608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656080"/>
                    </a:xfrm>
                    <a:prstGeom prst="rect">
                      <a:avLst/>
                    </a:prstGeom>
                  </pic:spPr>
                </pic:pic>
              </a:graphicData>
            </a:graphic>
          </wp:inline>
        </w:drawing>
      </w:r>
    </w:p>
    <w:p w14:paraId="597965E8"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0C5925" w14:textId="0C027168" w:rsidR="002B7A3C" w:rsidRPr="004E3CAB" w:rsidRDefault="002B7A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4E3CAB"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4E3CAB" w:rsidRDefault="002B7A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4E3CAB" w:rsidRDefault="002B7A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4E3CAB" w:rsidRDefault="002B7A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4E3CAB" w:rsidRDefault="002B7A3C" w:rsidP="00271977">
            <w:pPr>
              <w:rPr>
                <w:rFonts w:ascii="標楷體" w:eastAsia="標楷體" w:hAnsi="標楷體"/>
              </w:rPr>
            </w:pPr>
            <w:r w:rsidRPr="004E3CAB">
              <w:rPr>
                <w:rFonts w:ascii="標楷體" w:eastAsia="標楷體" w:hAnsi="標楷體" w:hint="eastAsia"/>
              </w:rPr>
              <w:t>處理邏輯及注意事項</w:t>
            </w:r>
          </w:p>
        </w:tc>
      </w:tr>
      <w:tr w:rsidR="002B7A3C" w:rsidRPr="004E3CAB"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4E3CAB"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4E3CAB"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4E3CAB" w:rsidRDefault="002B7A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4E3CAB" w:rsidRDefault="002B7A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4E3CAB" w:rsidRDefault="002B7A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4E3CAB" w:rsidRDefault="002B7A3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4E3CAB" w:rsidRDefault="002B7A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4E3CAB" w:rsidRDefault="002B7A3C" w:rsidP="00271977">
            <w:pPr>
              <w:widowControl/>
              <w:rPr>
                <w:rFonts w:ascii="標楷體" w:eastAsia="標楷體" w:hAnsi="標楷體"/>
              </w:rPr>
            </w:pPr>
          </w:p>
        </w:tc>
      </w:tr>
      <w:tr w:rsidR="002B7A3C" w:rsidRPr="004E3CAB"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4E3CAB" w:rsidRDefault="002B7A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B7A3C" w:rsidRPr="004E3CAB"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4E3CAB" w:rsidRDefault="002B7A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4E3CAB" w:rsidRDefault="002B7A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D74834" w:rsidRPr="004E3CAB"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4E3CAB" w:rsidRDefault="002B7A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4E3CAB" w:rsidRDefault="002B7A3C"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33265C" w:rsidRPr="004E3CAB"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B7A3C" w:rsidRPr="004E3CAB"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4E3CAB" w:rsidRDefault="002B7A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4E3CAB" w:rsidRDefault="002B7A3C"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4E3CAB" w:rsidRDefault="002B7A3C"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B7A3C" w:rsidRPr="004E3CAB"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4E3CAB" w:rsidRDefault="002B7A3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4E3CAB" w:rsidRDefault="002B7A3C"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4E3CAB" w:rsidRDefault="002B7A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4E3CAB" w:rsidRDefault="002B7A3C"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B7A3C" w:rsidRPr="004E3CAB"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4E3CAB" w:rsidRDefault="002B7A3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4E3CAB" w:rsidRDefault="002B7A3C" w:rsidP="0027197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B7A3C" w:rsidRPr="004E3CAB"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B7A3C" w:rsidRPr="004E3CAB"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4E3CAB"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4E3CAB" w:rsidRDefault="002B7A3C" w:rsidP="0027197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2B7A3C" w:rsidRPr="004E3CAB"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4E3CAB" w:rsidRDefault="002B7A3C" w:rsidP="00271977">
            <w:pPr>
              <w:rPr>
                <w:rFonts w:ascii="標楷體" w:eastAsia="標楷體" w:hAnsi="標楷體"/>
              </w:rPr>
            </w:pPr>
            <w:r w:rsidRPr="004E3CAB">
              <w:rPr>
                <w:rFonts w:ascii="標楷體" w:eastAsia="標楷體" w:hAnsi="標楷體" w:hint="eastAsia"/>
              </w:rPr>
              <w:t>自動顯示</w:t>
            </w:r>
          </w:p>
        </w:tc>
      </w:tr>
      <w:tr w:rsidR="002B7A3C" w:rsidRPr="004E3CAB"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4E3CAB" w:rsidRDefault="002B7A3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4E3CAB" w:rsidRDefault="002B7A3C"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B7A3C" w:rsidRPr="004E3CAB"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4E3CAB" w:rsidRDefault="002B7A3C"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4E3CAB" w:rsidRDefault="002B7A3C"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B7A3C" w:rsidRPr="004E3CAB"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4E3CAB" w:rsidRDefault="002B7A3C"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4E3CAB" w:rsidRDefault="002B7A3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545F68B8"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B413308" w14:textId="2621E951" w:rsidR="003B0A9D" w:rsidRPr="004E3CAB" w:rsidRDefault="00D9661E" w:rsidP="00271977">
      <w:pPr>
        <w:pStyle w:val="42"/>
        <w:spacing w:after="72"/>
        <w:ind w:leftChars="0" w:left="0"/>
        <w:rPr>
          <w:rFonts w:ascii="標楷體" w:hAnsi="標楷體"/>
        </w:rPr>
      </w:pPr>
      <w:r>
        <w:rPr>
          <w:noProof/>
        </w:rPr>
        <w:drawing>
          <wp:inline distT="0" distB="0" distL="0" distR="0" wp14:anchorId="3C96DB22" wp14:editId="668A0C9C">
            <wp:extent cx="6479540" cy="170878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08785"/>
                    </a:xfrm>
                    <a:prstGeom prst="rect">
                      <a:avLst/>
                    </a:prstGeom>
                  </pic:spPr>
                </pic:pic>
              </a:graphicData>
            </a:graphic>
          </wp:inline>
        </w:drawing>
      </w:r>
    </w:p>
    <w:p w14:paraId="3F4FB217"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4E3CAB" w:rsidRDefault="003B0A9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EAE97A"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80BDDCA"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1CA73714" w14:textId="7672CF5F" w:rsidR="003B0A9D" w:rsidRPr="004E3CAB" w:rsidRDefault="003B0A9D" w:rsidP="00DF2FAF">
            <w:pPr>
              <w:ind w:left="240" w:hangingChars="100" w:hanging="240"/>
              <w:rPr>
                <w:rFonts w:ascii="標楷體" w:eastAsia="標楷體" w:hAnsi="標楷體"/>
                <w:color w:val="000000"/>
              </w:rPr>
            </w:pPr>
            <w:r w:rsidRPr="004E3CAB">
              <w:rPr>
                <w:rFonts w:ascii="標楷體" w:eastAsia="標楷體" w:hAnsi="標楷體" w:hint="eastAsia"/>
              </w:rPr>
              <w:t>3.檢核[</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70B4B" w:rsidRPr="004E3CAB">
              <w:rPr>
                <w:rFonts w:ascii="標楷體" w:eastAsia="標楷體" w:hAnsi="標楷體" w:hint="eastAsia"/>
              </w:rPr>
              <w:t>本分配表首繳日</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A70B4B" w:rsidRPr="004E3CAB">
              <w:rPr>
                <w:rFonts w:ascii="標楷體" w:eastAsia="標楷體" w:hAnsi="標楷體" w:hint="eastAsia"/>
              </w:rPr>
              <w:t>、[債權金融機構代號(</w:t>
            </w:r>
            <w:r w:rsidR="00A70B4B" w:rsidRPr="004E3CAB">
              <w:rPr>
                <w:rFonts w:ascii="標楷體" w:eastAsia="標楷體" w:hAnsi="標楷體"/>
              </w:rPr>
              <w:t>JcicZ</w:t>
            </w:r>
            <w:r w:rsidR="00A70B4B" w:rsidRPr="004E3CAB">
              <w:rPr>
                <w:rFonts w:ascii="標楷體" w:eastAsia="標楷體" w:hAnsi="標楷體" w:hint="eastAsia"/>
              </w:rPr>
              <w:t>57</w:t>
            </w:r>
            <w:r w:rsidR="00A70B4B" w:rsidRPr="004E3CAB">
              <w:rPr>
                <w:rFonts w:ascii="標楷體" w:eastAsia="標楷體" w:hAnsi="標楷體"/>
              </w:rPr>
              <w:t>2</w:t>
            </w:r>
            <w:r w:rsidR="00A70B4B" w:rsidRPr="004E3CAB">
              <w:rPr>
                <w:rFonts w:ascii="標楷體" w:eastAsia="標楷體" w:hAnsi="標楷體" w:hint="eastAsia"/>
              </w:rPr>
              <w:t>.</w:t>
            </w:r>
            <w:r w:rsidR="00A70B4B" w:rsidRPr="004E3CAB">
              <w:rPr>
                <w:rFonts w:ascii="標楷體" w:eastAsia="標楷體" w:hAnsi="標楷體"/>
              </w:rPr>
              <w:t>BankId)</w:t>
            </w:r>
            <w:r w:rsidR="00A70B4B"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5F8BCC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A656113" w14:textId="47C11E1F" w:rsidR="003B0A9D" w:rsidRPr="004E3CAB" w:rsidRDefault="003B0A9D" w:rsidP="00DF2FAF">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Ukey)</w:t>
            </w:r>
            <w:r w:rsidRPr="004E3CAB">
              <w:rPr>
                <w:rFonts w:ascii="標楷體" w:eastAsia="標楷體" w:hAnsi="標楷體" w:hint="eastAsia"/>
              </w:rPr>
              <w:t>]資料是否存在:</w:t>
            </w:r>
          </w:p>
          <w:p w14:paraId="7E4A0910" w14:textId="306A20B9" w:rsidR="003B0A9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3B0A9D" w:rsidRPr="004E3CAB">
              <w:rPr>
                <w:rFonts w:ascii="標楷體" w:eastAsia="標楷體" w:hAnsi="標楷體" w:hint="eastAsia"/>
              </w:rPr>
              <w:t>若不存</w:t>
            </w:r>
            <w:r w:rsidR="003B0A9D" w:rsidRPr="004E3CAB">
              <w:rPr>
                <w:rFonts w:ascii="標楷體" w:eastAsia="標楷體" w:hAnsi="標楷體" w:hint="eastAsia"/>
                <w:lang w:eastAsia="zh-HK"/>
              </w:rPr>
              <w:t>在時</w:t>
            </w:r>
            <w:r w:rsidR="003B0A9D" w:rsidRPr="004E3CAB">
              <w:rPr>
                <w:rFonts w:ascii="標楷體" w:eastAsia="標楷體" w:hAnsi="標楷體" w:hint="eastAsia"/>
              </w:rPr>
              <w:t>,則刪除該筆更生款項統一收付結案通知資料</w:t>
            </w:r>
          </w:p>
          <w:p w14:paraId="6D473EEB" w14:textId="365673D1" w:rsidR="003B0A9D" w:rsidRPr="004E3CAB" w:rsidRDefault="00F23FF7" w:rsidP="00DF2FA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3B0A9D" w:rsidRPr="004E3CAB">
              <w:rPr>
                <w:rFonts w:ascii="標楷體" w:eastAsia="標楷體" w:hAnsi="標楷體" w:hint="eastAsia"/>
                <w:lang w:eastAsia="zh-HK"/>
              </w:rPr>
              <w:t>若存在時</w:t>
            </w:r>
            <w:r w:rsidR="003B0A9D" w:rsidRPr="004E3CAB">
              <w:rPr>
                <w:rFonts w:ascii="標楷體" w:eastAsia="標楷體" w:hAnsi="標楷體" w:hint="eastAsia"/>
              </w:rPr>
              <w:t>,</w:t>
            </w:r>
            <w:r w:rsidR="003B0A9D" w:rsidRPr="004E3CAB">
              <w:rPr>
                <w:rFonts w:ascii="標楷體" w:eastAsia="標楷體" w:hAnsi="標楷體" w:hint="eastAsia"/>
                <w:lang w:eastAsia="zh-HK"/>
              </w:rPr>
              <w:t>則將該筆資料更新為</w:t>
            </w:r>
            <w:r w:rsidR="003B0A9D" w:rsidRPr="004E3CAB">
              <w:rPr>
                <w:rFonts w:ascii="標楷體" w:eastAsia="標楷體" w:hAnsi="標楷體" w:hint="eastAsia"/>
              </w:rPr>
              <w:t>該[流水號(</w:t>
            </w:r>
            <w:r w:rsidR="003B0A9D" w:rsidRPr="004E3CAB">
              <w:rPr>
                <w:rFonts w:ascii="標楷體" w:eastAsia="標楷體" w:hAnsi="標楷體"/>
              </w:rPr>
              <w:t>JcicZ</w:t>
            </w:r>
            <w:r w:rsidR="003B0A9D" w:rsidRPr="004E3CAB">
              <w:rPr>
                <w:rFonts w:ascii="標楷體" w:eastAsia="標楷體" w:hAnsi="標楷體" w:hint="eastAsia"/>
              </w:rPr>
              <w:t>57</w:t>
            </w:r>
            <w:r w:rsidR="00A70B4B" w:rsidRPr="004E3CAB">
              <w:rPr>
                <w:rFonts w:ascii="標楷體" w:eastAsia="標楷體" w:hAnsi="標楷體"/>
              </w:rPr>
              <w:t>2</w:t>
            </w:r>
            <w:r w:rsidR="003B0A9D" w:rsidRPr="004E3CAB">
              <w:rPr>
                <w:rFonts w:ascii="標楷體" w:eastAsia="標楷體" w:hAnsi="標楷體"/>
              </w:rPr>
              <w:t>Log.Ukey)</w:t>
            </w:r>
            <w:r w:rsidR="003B0A9D" w:rsidRPr="004E3CAB">
              <w:rPr>
                <w:rFonts w:ascii="標楷體" w:eastAsia="標楷體" w:hAnsi="標楷體" w:hint="eastAsia"/>
              </w:rPr>
              <w:t>]資料中[建檔日期時間(</w:t>
            </w:r>
            <w:r w:rsidR="003B0A9D" w:rsidRPr="004E3CAB">
              <w:rPr>
                <w:rFonts w:ascii="標楷體" w:eastAsia="標楷體" w:hAnsi="標楷體"/>
              </w:rPr>
              <w:t>CreateDate</w:t>
            </w:r>
            <w:r w:rsidR="003B0A9D" w:rsidRPr="004E3CAB">
              <w:rPr>
                <w:rFonts w:ascii="標楷體" w:eastAsia="標楷體" w:hAnsi="標楷體" w:hint="eastAsia"/>
              </w:rPr>
              <w:t>)]最大的資料</w:t>
            </w:r>
          </w:p>
        </w:tc>
      </w:tr>
      <w:tr w:rsidR="003B0A9D" w:rsidRPr="004E3CAB"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541F4B3" w14:textId="632AD11D" w:rsidR="00A70B4B" w:rsidRDefault="00A70B4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4E3CAB"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4E3CAB" w:rsidRDefault="00223447"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4E3CAB" w:rsidRDefault="00223447"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4E3CAB" w:rsidRDefault="00223447"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4E3CAB" w:rsidRDefault="00223447" w:rsidP="00300A07">
            <w:pPr>
              <w:rPr>
                <w:rFonts w:ascii="標楷體" w:eastAsia="標楷體" w:hAnsi="標楷體"/>
              </w:rPr>
            </w:pPr>
            <w:r w:rsidRPr="004E3CAB">
              <w:rPr>
                <w:rFonts w:ascii="標楷體" w:eastAsia="標楷體" w:hAnsi="標楷體" w:hint="eastAsia"/>
              </w:rPr>
              <w:t>處理邏輯及注意事項</w:t>
            </w:r>
          </w:p>
        </w:tc>
      </w:tr>
      <w:tr w:rsidR="00223447" w:rsidRPr="004E3CAB"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4E3CAB"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4E3CAB"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4E3CAB" w:rsidRDefault="00223447"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4E3CAB" w:rsidRDefault="00223447"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4E3CAB" w:rsidRDefault="00223447"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4E3CAB" w:rsidRDefault="00223447"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4E3CAB" w:rsidRDefault="00223447"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4E3CAB" w:rsidRDefault="00223447" w:rsidP="00300A07">
            <w:pPr>
              <w:widowControl/>
              <w:rPr>
                <w:rFonts w:ascii="標楷體" w:eastAsia="標楷體" w:hAnsi="標楷體"/>
              </w:rPr>
            </w:pPr>
          </w:p>
        </w:tc>
      </w:tr>
      <w:tr w:rsidR="00223447" w:rsidRPr="004E3CAB"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4E3CAB" w:rsidRDefault="00223447"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23447" w:rsidRPr="004E3CAB"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4E3CAB" w:rsidRDefault="00223447"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4E3CAB" w:rsidRDefault="00223447"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223447" w:rsidRPr="004E3CAB"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223447" w:rsidRPr="004E3CAB"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4E3CAB" w:rsidRDefault="00223447"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4E3CAB" w:rsidRDefault="00223447"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223447" w:rsidRPr="004E3CAB"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23447" w:rsidRPr="004E3CAB"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4E3CAB" w:rsidRDefault="00223447"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4E3CAB" w:rsidRDefault="00223447" w:rsidP="00300A0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4E3CAB" w:rsidRDefault="00223447"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23447" w:rsidRPr="004E3CAB"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4E3CAB" w:rsidRDefault="00223447" w:rsidP="00300A0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4E3CAB" w:rsidRDefault="00223447" w:rsidP="00300A0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4E3CAB" w:rsidRDefault="00223447"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23447" w:rsidRPr="004E3CAB"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4E3CAB" w:rsidRDefault="00223447"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4E3CAB" w:rsidRDefault="00223447" w:rsidP="00300A07">
            <w:pPr>
              <w:rPr>
                <w:rFonts w:ascii="標楷體" w:eastAsia="標楷體" w:hAnsi="標楷體"/>
              </w:rPr>
            </w:pPr>
            <w:r w:rsidRPr="004E3CA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23447" w:rsidRPr="004E3CAB"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4E3CAB" w:rsidRDefault="00223447" w:rsidP="00300A0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23447" w:rsidRPr="004E3CAB"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4E3CAB" w:rsidRDefault="00223447" w:rsidP="00300A07">
            <w:pPr>
              <w:rPr>
                <w:rFonts w:ascii="標楷體" w:eastAsia="標楷體" w:hAnsi="標楷體"/>
              </w:rPr>
            </w:pPr>
            <w:r w:rsidRPr="004E3CAB">
              <w:rPr>
                <w:rFonts w:ascii="標楷體" w:eastAsia="標楷體" w:hAnsi="標楷體" w:hint="eastAsia"/>
              </w:rPr>
              <w:t>檢核該[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權金融機構代號中文]</w:t>
            </w:r>
          </w:p>
        </w:tc>
      </w:tr>
      <w:tr w:rsidR="00223447" w:rsidRPr="004E3CAB"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4E3CAB" w:rsidRDefault="00223447"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4E3CAB" w:rsidRDefault="00223447" w:rsidP="00300A07">
            <w:pPr>
              <w:rPr>
                <w:rFonts w:ascii="標楷體" w:eastAsia="標楷體" w:hAnsi="標楷體"/>
              </w:rPr>
            </w:pPr>
            <w:r w:rsidRPr="004E3CAB">
              <w:rPr>
                <w:rFonts w:ascii="標楷體" w:eastAsia="標楷體" w:hAnsi="標楷體" w:hint="eastAsia"/>
              </w:rPr>
              <w:t>自動顯示</w:t>
            </w:r>
          </w:p>
        </w:tc>
      </w:tr>
      <w:tr w:rsidR="00223447" w:rsidRPr="004E3CAB"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4E3CAB" w:rsidRDefault="00223447"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4E3CAB" w:rsidRDefault="00223447" w:rsidP="00300A0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4E3CAB" w:rsidRDefault="00223447" w:rsidP="00300A0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23447" w:rsidRPr="004E3CAB"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4E3CAB" w:rsidRDefault="00223447" w:rsidP="00300A0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4E3CAB" w:rsidRDefault="00223447" w:rsidP="00300A0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4E3CAB" w:rsidRDefault="00223447" w:rsidP="00300A0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23447" w:rsidRPr="004E3CAB"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4E3CAB" w:rsidRDefault="00223447" w:rsidP="00300A0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4E3CAB" w:rsidRDefault="00223447"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7CA52EE2" w14:textId="5F31DBDC" w:rsidR="00223447" w:rsidRDefault="00223447" w:rsidP="00223447"/>
    <w:p w14:paraId="3ADFAACA" w14:textId="77777777" w:rsidR="00E24265" w:rsidRPr="004E3CAB" w:rsidRDefault="00E24265" w:rsidP="00271977">
      <w:pPr>
        <w:pStyle w:val="42"/>
        <w:spacing w:after="72"/>
        <w:ind w:leftChars="0" w:left="0"/>
        <w:rPr>
          <w:rFonts w:ascii="標楷體" w:hAnsi="標楷體"/>
        </w:rPr>
      </w:pPr>
    </w:p>
    <w:p w14:paraId="31A7D456"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E89AFA0" w14:textId="74552713" w:rsidR="00E24265" w:rsidRPr="004E3CAB" w:rsidRDefault="00E24265" w:rsidP="00271977">
      <w:pPr>
        <w:pStyle w:val="3"/>
        <w:numPr>
          <w:ilvl w:val="2"/>
          <w:numId w:val="78"/>
        </w:numPr>
        <w:spacing w:before="0"/>
        <w:rPr>
          <w:rFonts w:ascii="標楷體" w:hAnsi="標楷體"/>
        </w:rPr>
      </w:pPr>
      <w:bookmarkStart w:id="177" w:name="_Toc90482834"/>
      <w:bookmarkStart w:id="178" w:name="_Toc90489827"/>
      <w:r w:rsidRPr="004E3CAB">
        <w:rPr>
          <w:rFonts w:ascii="標楷體" w:hAnsi="標楷體"/>
        </w:rPr>
        <w:t>L</w:t>
      </w:r>
      <w:r w:rsidRPr="004E3CAB">
        <w:rPr>
          <w:rFonts w:ascii="標楷體" w:hAnsi="標楷體" w:hint="eastAsia"/>
        </w:rPr>
        <w:t>8335</w:t>
      </w:r>
      <w:r w:rsidR="00A91A78">
        <w:rPr>
          <w:rFonts w:ascii="標楷體" w:hAnsi="標楷體"/>
        </w:rPr>
        <w:t xml:space="preserve"> </w:t>
      </w:r>
      <w:r w:rsidR="00D43D1D" w:rsidRPr="004E3CAB">
        <w:rPr>
          <w:rFonts w:ascii="標楷體" w:hAnsi="標楷體"/>
        </w:rPr>
        <w:t>(573)</w:t>
      </w:r>
      <w:r w:rsidR="00D43D1D" w:rsidRPr="004E3CAB">
        <w:rPr>
          <w:rFonts w:ascii="標楷體" w:hAnsi="標楷體" w:hint="eastAsia"/>
        </w:rPr>
        <w:t>更生債務人繳款</w:t>
      </w:r>
      <w:r w:rsidRPr="004E3CAB">
        <w:rPr>
          <w:rFonts w:ascii="標楷體" w:hAnsi="標楷體" w:hint="eastAsia"/>
        </w:rPr>
        <w:t>資料</w:t>
      </w:r>
      <w:bookmarkEnd w:id="177"/>
      <w:bookmarkEnd w:id="178"/>
    </w:p>
    <w:p w14:paraId="21FDE9C5" w14:textId="77777777" w:rsidR="00D43D1D" w:rsidRPr="004E3CAB" w:rsidRDefault="00D43D1D"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4E3CAB"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4E3CAB" w:rsidRDefault="00D43D1D"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4E3CAB" w:rsidRDefault="00D43D1D"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4E3CAB" w:rsidRDefault="00D43D1D"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債務人繳款資料</w:t>
            </w:r>
          </w:p>
          <w:p w14:paraId="45C4640E" w14:textId="77777777" w:rsidR="00D43D1D" w:rsidRPr="004E3CAB" w:rsidRDefault="00D43D1D"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43D1D" w:rsidRPr="004E3CAB"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4E3CAB" w:rsidRDefault="00D43D1D"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77777777" w:rsidR="00D43D1D" w:rsidRPr="004E3CAB" w:rsidRDefault="00D43D1D"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EA0E9EB" w14:textId="76821660" w:rsidR="00D43D1D" w:rsidRPr="004E3CAB" w:rsidRDefault="00D43D1D" w:rsidP="00271977">
            <w:pPr>
              <w:rPr>
                <w:rFonts w:ascii="標楷體" w:eastAsia="標楷體" w:hAnsi="標楷體"/>
              </w:rPr>
            </w:pPr>
            <w:r w:rsidRPr="004E3CAB">
              <w:rPr>
                <w:rFonts w:ascii="標楷體" w:eastAsia="標楷體" w:hAnsi="標楷體" w:hint="eastAsia"/>
              </w:rPr>
              <w:t>2.維護[更生債務人繳款資料(Jc</w:t>
            </w:r>
            <w:r w:rsidRPr="004E3CAB">
              <w:rPr>
                <w:rFonts w:ascii="標楷體" w:eastAsia="標楷體" w:hAnsi="標楷體"/>
              </w:rPr>
              <w:t>icZ</w:t>
            </w:r>
            <w:r w:rsidRPr="004E3CAB">
              <w:rPr>
                <w:rFonts w:ascii="標楷體" w:eastAsia="標楷體" w:hAnsi="標楷體" w:hint="eastAsia"/>
              </w:rPr>
              <w:t>573)]</w:t>
            </w:r>
          </w:p>
          <w:p w14:paraId="1E3AA222"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A6AA9F3" w14:textId="1F1072E0" w:rsidR="00D43D1D"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lang w:eastAsia="zh-HK"/>
              </w:rPr>
              <w:t>新增:新增</w:t>
            </w:r>
            <w:r w:rsidR="00D43D1D" w:rsidRPr="004E3CAB">
              <w:rPr>
                <w:rFonts w:ascii="標楷體" w:eastAsia="標楷體" w:hAnsi="標楷體" w:hint="eastAsia"/>
              </w:rPr>
              <w:t>更生債務人繳款資料</w:t>
            </w:r>
          </w:p>
          <w:p w14:paraId="7906A092" w14:textId="7277ACB7" w:rsidR="00D43D1D"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異動</w:t>
            </w:r>
            <w:r w:rsidR="00D43D1D" w:rsidRPr="004E3CAB">
              <w:rPr>
                <w:rFonts w:ascii="標楷體" w:eastAsia="標楷體" w:hAnsi="標楷體" w:hint="eastAsia"/>
              </w:rPr>
              <w:t>:異動更生債務人繳款資料</w:t>
            </w:r>
          </w:p>
          <w:p w14:paraId="0E4B0451" w14:textId="02C861AE" w:rsidR="00D43D1D" w:rsidRPr="004E3CAB" w:rsidRDefault="00DB55D1" w:rsidP="00271977">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D43D1D" w:rsidRPr="004E3CAB">
              <w:rPr>
                <w:rFonts w:ascii="標楷體" w:eastAsia="標楷體" w:hAnsi="標楷體" w:hint="eastAsia"/>
              </w:rPr>
              <w:t>查詢:查詢更生債務人繳款資料</w:t>
            </w:r>
          </w:p>
          <w:p w14:paraId="6EF153E4" w14:textId="3502E619" w:rsidR="00D43D1D"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D43D1D" w:rsidRPr="004E3CAB">
              <w:rPr>
                <w:rFonts w:ascii="標楷體" w:eastAsia="標楷體" w:hAnsi="標楷體" w:hint="eastAsia"/>
              </w:rPr>
              <w:t>刪除:刪除更生債務人繳款資料</w:t>
            </w:r>
          </w:p>
        </w:tc>
      </w:tr>
      <w:tr w:rsidR="00D43D1D" w:rsidRPr="004E3CAB"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4E3CAB" w:rsidRDefault="00D43D1D"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4E3CAB" w:rsidRDefault="00D43D1D" w:rsidP="00271977">
            <w:pPr>
              <w:rPr>
                <w:rFonts w:ascii="標楷體" w:eastAsia="標楷體" w:hAnsi="標楷體"/>
              </w:rPr>
            </w:pPr>
          </w:p>
        </w:tc>
      </w:tr>
      <w:tr w:rsidR="00D43D1D" w:rsidRPr="004E3CAB"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4E3CAB" w:rsidRDefault="00D43D1D"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4E3CAB" w:rsidRDefault="00D43D1D" w:rsidP="00271977">
            <w:pPr>
              <w:rPr>
                <w:rFonts w:ascii="標楷體" w:eastAsia="標楷體" w:hAnsi="標楷體"/>
              </w:rPr>
            </w:pPr>
          </w:p>
        </w:tc>
      </w:tr>
      <w:tr w:rsidR="00D43D1D" w:rsidRPr="004E3CAB"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4E3CAB" w:rsidRDefault="00D43D1D"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4E3CAB" w:rsidRDefault="00D43D1D" w:rsidP="00271977">
            <w:pPr>
              <w:rPr>
                <w:rFonts w:ascii="標楷體" w:eastAsia="標楷體" w:hAnsi="標楷體"/>
              </w:rPr>
            </w:pPr>
          </w:p>
        </w:tc>
      </w:tr>
      <w:tr w:rsidR="00D43D1D" w:rsidRPr="004E3CAB"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4E3CAB" w:rsidRDefault="00D43D1D"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4E3CAB" w:rsidRDefault="00D43D1D"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D43D1D" w:rsidRPr="004E3CAB"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4E3CAB" w:rsidRDefault="00D43D1D"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4E3CAB" w:rsidRDefault="00D43D1D"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167FE0" w:rsidRPr="004E3CAB">
              <w:rPr>
                <w:rFonts w:ascii="標楷體" w:eastAsia="標楷體" w:hAnsi="標楷體"/>
              </w:rPr>
              <w:t>6</w:t>
            </w:r>
          </w:p>
        </w:tc>
      </w:tr>
    </w:tbl>
    <w:p w14:paraId="72A95C11" w14:textId="74A2D559" w:rsidR="00D43D1D"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D43D1D" w:rsidRPr="004E3CAB"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說明</w:t>
            </w:r>
          </w:p>
        </w:tc>
      </w:tr>
      <w:tr w:rsidR="00D43D1D" w:rsidRPr="004E3CAB"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4E3CAB" w:rsidRDefault="00D43D1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4E3CAB" w:rsidRDefault="00D43D1D"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3D1D" w:rsidRPr="004E3CAB"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4E3CAB" w:rsidRDefault="00D43D1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4E3CAB" w:rsidRDefault="00D43D1D"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2435596" w14:textId="77777777" w:rsidR="00D43D1D" w:rsidRPr="004E3CAB" w:rsidRDefault="00D43D1D" w:rsidP="00271977">
      <w:pPr>
        <w:rPr>
          <w:rFonts w:ascii="標楷體" w:eastAsia="標楷體" w:hAnsi="標楷體"/>
        </w:rPr>
      </w:pPr>
    </w:p>
    <w:p w14:paraId="1C376211"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3B9E259" w14:textId="6E1A6A3A" w:rsidR="00D43D1D" w:rsidRPr="004E3CAB" w:rsidRDefault="008B61BA" w:rsidP="00271977">
      <w:pPr>
        <w:pStyle w:val="42"/>
        <w:spacing w:after="72"/>
        <w:ind w:leftChars="0" w:left="0"/>
        <w:rPr>
          <w:rFonts w:ascii="標楷體" w:hAnsi="標楷體"/>
        </w:rPr>
      </w:pPr>
      <w:r>
        <w:rPr>
          <w:noProof/>
        </w:rPr>
        <w:drawing>
          <wp:inline distT="0" distB="0" distL="0" distR="0" wp14:anchorId="362E0653" wp14:editId="561855F1">
            <wp:extent cx="6479540" cy="213868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138680"/>
                    </a:xfrm>
                    <a:prstGeom prst="rect">
                      <a:avLst/>
                    </a:prstGeom>
                  </pic:spPr>
                </pic:pic>
              </a:graphicData>
            </a:graphic>
          </wp:inline>
        </w:drawing>
      </w:r>
    </w:p>
    <w:p w14:paraId="5D2D1E56"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F1E6A5E" w14:textId="77777777" w:rsidR="00D43D1D" w:rsidRPr="00B54CE7" w:rsidRDefault="00D43D1D" w:rsidP="00271977">
            <w:pPr>
              <w:rPr>
                <w:rFonts w:ascii="標楷體" w:eastAsia="標楷體" w:hAnsi="標楷體"/>
                <w:color w:val="000000"/>
                <w:shd w:val="pct15" w:color="auto" w:fill="FFFFFF"/>
                <w:lang w:eastAsia="zh-HK"/>
              </w:rPr>
            </w:pPr>
            <w:r w:rsidRPr="00B54CE7">
              <w:rPr>
                <w:rFonts w:ascii="標楷體" w:eastAsia="標楷體" w:hAnsi="標楷體" w:hint="eastAsia"/>
                <w:color w:val="000000"/>
                <w:shd w:val="pct15" w:color="auto" w:fill="FFFFFF"/>
              </w:rPr>
              <w:t>&lt;&lt;</w:t>
            </w:r>
            <w:r w:rsidRPr="00B54CE7">
              <w:rPr>
                <w:rFonts w:ascii="標楷體" w:eastAsia="標楷體" w:hAnsi="標楷體" w:hint="eastAsia"/>
                <w:color w:val="000000"/>
                <w:shd w:val="pct15" w:color="auto" w:fill="FFFFFF"/>
                <w:lang w:eastAsia="zh-HK"/>
              </w:rPr>
              <w:t>檢核說明</w:t>
            </w:r>
            <w:r w:rsidRPr="00B54CE7">
              <w:rPr>
                <w:rFonts w:ascii="標楷體" w:eastAsia="標楷體" w:hAnsi="標楷體" w:hint="eastAsia"/>
                <w:color w:val="000000"/>
                <w:shd w:val="pct15" w:color="auto" w:fill="FFFFFF"/>
              </w:rPr>
              <w:t>&gt;&gt;</w:t>
            </w:r>
          </w:p>
          <w:p w14:paraId="68C240B4" w14:textId="31DE5D63" w:rsidR="00162CB3" w:rsidRPr="00B54CE7" w:rsidRDefault="00D43D1D" w:rsidP="00B43D08">
            <w:pPr>
              <w:ind w:left="240" w:hangingChars="100" w:hanging="240"/>
              <w:rPr>
                <w:rFonts w:ascii="標楷體" w:eastAsia="標楷體" w:hAnsi="標楷體"/>
                <w:color w:val="000000"/>
                <w:lang w:eastAsia="zh-HK"/>
              </w:rPr>
            </w:pPr>
            <w:r w:rsidRPr="00B54CE7">
              <w:rPr>
                <w:rFonts w:ascii="標楷體" w:eastAsia="標楷體" w:hAnsi="標楷體"/>
              </w:rPr>
              <w:t>2</w:t>
            </w:r>
            <w:r w:rsidRPr="00B54CE7">
              <w:rPr>
                <w:rFonts w:ascii="標楷體" w:eastAsia="標楷體" w:hAnsi="標楷體" w:hint="eastAsia"/>
              </w:rPr>
              <w:t>.檢核[更生</w:t>
            </w:r>
            <w:r w:rsidR="00162CB3" w:rsidRPr="00B54CE7">
              <w:rPr>
                <w:rFonts w:ascii="標楷體" w:eastAsia="標楷體" w:hAnsi="標楷體" w:hint="eastAsia"/>
              </w:rPr>
              <w:t>債務人繳款</w:t>
            </w:r>
            <w:r w:rsidRPr="00B54CE7">
              <w:rPr>
                <w:rFonts w:ascii="標楷體" w:eastAsia="標楷體" w:hAnsi="標楷體" w:hint="eastAsia"/>
              </w:rPr>
              <w:t>資料(</w:t>
            </w:r>
            <w:r w:rsidRPr="00B54CE7">
              <w:rPr>
                <w:rFonts w:ascii="標楷體" w:eastAsia="標楷體" w:hAnsi="標楷體"/>
              </w:rPr>
              <w:t>JcicZ</w:t>
            </w:r>
            <w:r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hint="eastAsia"/>
              </w:rPr>
              <w:t>)]該[債務人</w:t>
            </w:r>
            <w:r w:rsidR="00A91A78">
              <w:rPr>
                <w:rFonts w:ascii="標楷體" w:eastAsia="標楷體" w:hAnsi="標楷體" w:hint="eastAsia"/>
              </w:rPr>
              <w:t>IDN (</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hint="eastAsia"/>
              </w:rPr>
              <w:t>.</w:t>
            </w:r>
            <w:r w:rsidRPr="00B54CE7">
              <w:rPr>
                <w:rFonts w:ascii="標楷體" w:eastAsia="標楷體" w:hAnsi="標楷體"/>
              </w:rPr>
              <w:t>CustId</w:t>
            </w:r>
            <w:r w:rsidRPr="00B54CE7">
              <w:rPr>
                <w:rFonts w:ascii="標楷體" w:eastAsia="標楷體" w:hAnsi="標楷體" w:hint="eastAsia"/>
              </w:rPr>
              <w:t>)]、[報送單位代號(</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rPr>
              <w:t>.</w:t>
            </w:r>
            <w:r w:rsidRPr="00B54CE7">
              <w:rPr>
                <w:rFonts w:ascii="標楷體" w:eastAsia="標楷體" w:hAnsi="標楷體" w:hint="eastAsia"/>
              </w:rPr>
              <w:t>Su</w:t>
            </w:r>
            <w:r w:rsidRPr="00B54CE7">
              <w:rPr>
                <w:rFonts w:ascii="標楷體" w:eastAsia="標楷體" w:hAnsi="標楷體"/>
              </w:rPr>
              <w:t>bmitKey</w:t>
            </w:r>
            <w:r w:rsidRPr="00B54CE7">
              <w:rPr>
                <w:rFonts w:ascii="標楷體" w:eastAsia="標楷體" w:hAnsi="標楷體" w:hint="eastAsia"/>
              </w:rPr>
              <w:t>)]、[更生款項統一收付申請日(</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rPr>
              <w:t>.</w:t>
            </w:r>
            <w:r w:rsidRPr="00B54CE7">
              <w:rPr>
                <w:rFonts w:ascii="標楷體" w:eastAsia="標楷體" w:hAnsi="標楷體" w:hint="eastAsia"/>
              </w:rPr>
              <w:t>Ap</w:t>
            </w:r>
            <w:r w:rsidRPr="00B54CE7">
              <w:rPr>
                <w:rFonts w:ascii="標楷體" w:eastAsia="標楷體" w:hAnsi="標楷體"/>
              </w:rPr>
              <w:t>plyDate</w:t>
            </w:r>
            <w:r w:rsidRPr="00B54CE7">
              <w:rPr>
                <w:rFonts w:ascii="標楷體" w:eastAsia="標楷體" w:hAnsi="標楷體" w:hint="eastAsia"/>
              </w:rPr>
              <w:t>)]</w:t>
            </w:r>
            <w:r w:rsidR="00162CB3" w:rsidRPr="00B54CE7">
              <w:rPr>
                <w:rFonts w:ascii="標楷體" w:eastAsia="標楷體" w:hAnsi="標楷體" w:hint="eastAsia"/>
              </w:rPr>
              <w:t>、[繳款日期(</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PayDate)</w:t>
            </w:r>
            <w:r w:rsidR="00162CB3" w:rsidRPr="00B54CE7">
              <w:rPr>
                <w:rFonts w:ascii="標楷體" w:eastAsia="標楷體" w:hAnsi="標楷體" w:hint="eastAsia"/>
              </w:rPr>
              <w:t>]</w:t>
            </w:r>
            <w:r w:rsidRPr="00B54CE7">
              <w:rPr>
                <w:rFonts w:ascii="標楷體" w:eastAsia="標楷體" w:hAnsi="標楷體" w:hint="eastAsia"/>
              </w:rPr>
              <w:t>是否存在，已存在者顯示錯誤訊息</w:t>
            </w:r>
            <w:r w:rsidR="002A01F8" w:rsidRPr="00B54CE7">
              <w:rPr>
                <w:rFonts w:ascii="標楷體" w:eastAsia="標楷體" w:hAnsi="標楷體"/>
                <w:color w:val="000000"/>
                <w:lang w:eastAsia="zh-HK"/>
              </w:rPr>
              <w:t>"</w:t>
            </w:r>
            <w:r w:rsidR="00DB55D1" w:rsidRPr="00B54CE7">
              <w:rPr>
                <w:rFonts w:ascii="標楷體" w:eastAsia="標楷體" w:hAnsi="標楷體" w:hint="eastAsia"/>
                <w:color w:val="000000"/>
                <w:lang w:eastAsia="zh-HK"/>
              </w:rPr>
              <w:t>E0002:已有相同資料.</w:t>
            </w:r>
            <w:r w:rsidR="002A01F8" w:rsidRPr="00B54CE7">
              <w:rPr>
                <w:rFonts w:ascii="標楷體" w:eastAsia="標楷體" w:hAnsi="標楷體"/>
                <w:color w:val="000000"/>
                <w:lang w:eastAsia="zh-HK"/>
              </w:rPr>
              <w:t>"</w:t>
            </w:r>
          </w:p>
          <w:p w14:paraId="06A18AA4" w14:textId="413E5901" w:rsidR="00B43D08" w:rsidRPr="00B54CE7" w:rsidRDefault="00B43D08" w:rsidP="00B43D08">
            <w:pPr>
              <w:adjustRightInd w:val="0"/>
              <w:snapToGrid w:val="0"/>
              <w:ind w:left="240" w:hangingChars="100" w:hanging="240"/>
              <w:rPr>
                <w:rFonts w:ascii="標楷體" w:eastAsia="標楷體" w:hAnsi="標楷體"/>
              </w:rPr>
            </w:pPr>
            <w:r w:rsidRPr="00B54CE7">
              <w:rPr>
                <w:rFonts w:ascii="標楷體" w:eastAsia="標楷體" w:hAnsi="標楷體"/>
                <w:color w:val="000000"/>
              </w:rPr>
              <w:t>3</w:t>
            </w:r>
            <w:r w:rsidR="00CD3CCC" w:rsidRPr="00B54CE7">
              <w:rPr>
                <w:rFonts w:ascii="標楷體" w:eastAsia="標楷體" w:hAnsi="標楷體"/>
                <w:color w:val="000000"/>
              </w:rPr>
              <w:t>.</w:t>
            </w:r>
            <w:r w:rsidR="00CD3CCC" w:rsidRPr="00B54CE7">
              <w:rPr>
                <w:rFonts w:ascii="標楷體" w:eastAsia="標楷體" w:hAnsi="標楷體" w:hint="eastAsia"/>
                <w:color w:val="000000"/>
              </w:rPr>
              <w:t>檢核</w:t>
            </w:r>
            <w:r w:rsidRPr="00B54CE7">
              <w:rPr>
                <w:rFonts w:ascii="標楷體" w:eastAsia="標楷體" w:hAnsi="標楷體" w:hint="eastAsia"/>
              </w:rPr>
              <w:t>[更生債務人繳款資料(</w:t>
            </w:r>
            <w:r w:rsidRPr="00B54CE7">
              <w:rPr>
                <w:rFonts w:ascii="標楷體" w:eastAsia="標楷體" w:hAnsi="標楷體"/>
              </w:rPr>
              <w:t>JcicZ</w:t>
            </w:r>
            <w:r w:rsidRPr="00B54CE7">
              <w:rPr>
                <w:rFonts w:ascii="標楷體" w:eastAsia="標楷體" w:hAnsi="標楷體" w:hint="eastAsia"/>
              </w:rPr>
              <w:t>57</w:t>
            </w:r>
            <w:r w:rsidRPr="00B54CE7">
              <w:rPr>
                <w:rFonts w:ascii="標楷體" w:eastAsia="標楷體" w:hAnsi="標楷體"/>
              </w:rPr>
              <w:t>3</w:t>
            </w:r>
            <w:r w:rsidRPr="00B54CE7">
              <w:rPr>
                <w:rFonts w:ascii="標楷體" w:eastAsia="標楷體" w:hAnsi="標楷體" w:hint="eastAsia"/>
              </w:rPr>
              <w:t>)]該[債務人</w:t>
            </w:r>
            <w:r w:rsidR="00A91A78">
              <w:rPr>
                <w:rFonts w:ascii="標楷體" w:eastAsia="標楷體" w:hAnsi="標楷體" w:hint="eastAsia"/>
              </w:rPr>
              <w:t>IDN (</w:t>
            </w:r>
            <w:r w:rsidRPr="00B54CE7">
              <w:rPr>
                <w:rFonts w:ascii="標楷體" w:eastAsia="標楷體" w:hAnsi="標楷體" w:hint="eastAsia"/>
              </w:rPr>
              <w:t>JcicZ</w:t>
            </w:r>
            <w:r w:rsidRPr="00B54CE7">
              <w:rPr>
                <w:rFonts w:ascii="標楷體" w:eastAsia="標楷體" w:hAnsi="標楷體"/>
              </w:rPr>
              <w:t>573</w:t>
            </w:r>
            <w:r w:rsidRPr="00B54CE7">
              <w:rPr>
                <w:rFonts w:ascii="標楷體" w:eastAsia="標楷體" w:hAnsi="標楷體" w:hint="eastAsia"/>
              </w:rPr>
              <w:t>.CustId)]是否存在繳款資料檔案:</w:t>
            </w:r>
          </w:p>
          <w:p w14:paraId="7E505D96" w14:textId="6500B3EE" w:rsidR="00B43D08" w:rsidRPr="00B54CE7" w:rsidRDefault="00B43D08" w:rsidP="00B43D08">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⑴</w:t>
            </w:r>
            <w:r w:rsidRPr="00B54CE7">
              <w:rPr>
                <w:rFonts w:ascii="標楷體" w:eastAsia="標楷體" w:hAnsi="標楷體" w:cs="新細明體" w:hint="eastAsia"/>
              </w:rPr>
              <w:t>.不存在</w:t>
            </w:r>
            <w:r w:rsidRPr="00B54CE7">
              <w:rPr>
                <w:rFonts w:ascii="標楷體" w:eastAsia="標楷體" w:hAnsi="標楷體" w:hint="eastAsia"/>
              </w:rPr>
              <w:t>者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B54CE7">
              <w:rPr>
                <w:rFonts w:ascii="標楷體" w:eastAsia="標楷體" w:hAnsi="標楷體"/>
              </w:rPr>
              <w:t>5</w:t>
            </w:r>
            <w:r w:rsidRPr="00B54CE7">
              <w:rPr>
                <w:rFonts w:ascii="標楷體" w:eastAsia="標楷體" w:hAnsi="標楷體" w:hint="eastAsia"/>
              </w:rPr>
              <w:t>:新增資料時，發生錯誤([累計繳款金額]不等於該IDN所有已報送之[本日繳款金額]合計(含今日).)</w:t>
            </w:r>
            <w:r w:rsidRPr="00B54CE7">
              <w:rPr>
                <w:rFonts w:ascii="標楷體" w:eastAsia="標楷體" w:hAnsi="標楷體"/>
              </w:rPr>
              <w:t>"</w:t>
            </w:r>
          </w:p>
          <w:p w14:paraId="6C23438B" w14:textId="4A626F23" w:rsidR="00B43D08" w:rsidRPr="00B54CE7" w:rsidRDefault="00B43D08" w:rsidP="00B43D08">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⑵</w:t>
            </w:r>
            <w:r w:rsidRPr="00B54CE7">
              <w:rPr>
                <w:rFonts w:ascii="標楷體" w:eastAsia="標楷體" w:hAnsi="標楷體" w:cs="新細明體" w:hint="eastAsia"/>
              </w:rPr>
              <w:t>.已存在且</w:t>
            </w:r>
            <w:r w:rsidRPr="00B54CE7">
              <w:rPr>
                <w:rFonts w:ascii="標楷體" w:eastAsia="標楷體" w:hAnsi="標楷體" w:hint="eastAsia"/>
              </w:rPr>
              <w:t>[</w:t>
            </w:r>
            <w:r w:rsidRPr="00B54CE7">
              <w:rPr>
                <w:rFonts w:ascii="標楷體" w:eastAsia="標楷體" w:hAnsi="標楷體" w:hint="eastAsia"/>
                <w:color w:val="000000"/>
              </w:rPr>
              <w:t>交易代碼</w:t>
            </w:r>
            <w:r w:rsidRPr="00B54CE7">
              <w:rPr>
                <w:rFonts w:ascii="標楷體" w:eastAsia="標楷體" w:hAnsi="標楷體" w:hint="eastAsia"/>
              </w:rPr>
              <w:t>(</w:t>
            </w:r>
            <w:r w:rsidRPr="00B54CE7">
              <w:rPr>
                <w:rFonts w:ascii="標楷體" w:eastAsia="標楷體" w:hAnsi="標楷體"/>
              </w:rPr>
              <w:t>JcicZ573.TranKey</w:t>
            </w:r>
            <w:r w:rsidRPr="00B54CE7">
              <w:rPr>
                <w:rFonts w:ascii="標楷體" w:eastAsia="標楷體" w:hAnsi="標楷體" w:hint="eastAsia"/>
              </w:rPr>
              <w:t>)]不等於"</w:t>
            </w:r>
            <w:r w:rsidRPr="00B54CE7">
              <w:rPr>
                <w:rFonts w:ascii="標楷體" w:eastAsia="標楷體" w:hAnsi="標楷體"/>
                <w:color w:val="000000"/>
              </w:rPr>
              <w:t>D.</w:t>
            </w:r>
            <w:r w:rsidRPr="00B54CE7">
              <w:rPr>
                <w:rFonts w:ascii="標楷體" w:eastAsia="標楷體" w:hAnsi="標楷體" w:hint="eastAsia"/>
                <w:color w:val="000000"/>
              </w:rPr>
              <w:t>刪除"</w:t>
            </w:r>
            <w:r w:rsidRPr="00B54CE7">
              <w:rPr>
                <w:rFonts w:ascii="標楷體" w:eastAsia="標楷體" w:hAnsi="標楷體" w:cs="新細明體" w:hint="eastAsia"/>
              </w:rPr>
              <w:t>者</w:t>
            </w:r>
            <w:r w:rsidRPr="00B54CE7">
              <w:rPr>
                <w:rFonts w:ascii="標楷體" w:eastAsia="標楷體" w:hAnsi="標楷體" w:hint="eastAsia"/>
              </w:rPr>
              <w:t>統計其[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的合計值，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全部[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合計值+[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B54CE7">
              <w:rPr>
                <w:rFonts w:ascii="標楷體" w:eastAsia="標楷體" w:hAnsi="標楷體"/>
              </w:rPr>
              <w:t>5</w:t>
            </w:r>
            <w:r w:rsidRPr="00B54CE7">
              <w:rPr>
                <w:rFonts w:ascii="標楷體" w:eastAsia="標楷體" w:hAnsi="標楷體" w:hint="eastAsia"/>
              </w:rPr>
              <w:t>:新增資料時，發生錯誤([累計繳款金額]不等於該IDN所有已報送之[本日繳款金額]合計(含今日))</w:t>
            </w:r>
            <w:r w:rsidRPr="00B54CE7">
              <w:rPr>
                <w:rFonts w:ascii="標楷體" w:eastAsia="標楷體" w:hAnsi="標楷體"/>
              </w:rPr>
              <w:t>"</w:t>
            </w:r>
          </w:p>
          <w:p w14:paraId="172708E1" w14:textId="1D66D83C"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F8C4B1F" w14:textId="62DC3BAD" w:rsidR="00D43D1D" w:rsidRPr="004E3CAB" w:rsidRDefault="00B43D08" w:rsidP="00746B8A">
            <w:pPr>
              <w:ind w:left="240" w:hangingChars="100" w:hanging="240"/>
              <w:rPr>
                <w:rFonts w:ascii="標楷體" w:eastAsia="標楷體" w:hAnsi="標楷體"/>
                <w:lang w:eastAsia="zh-HK"/>
              </w:rPr>
            </w:pPr>
            <w:r>
              <w:rPr>
                <w:rFonts w:ascii="標楷體" w:eastAsia="標楷體" w:hAnsi="標楷體"/>
              </w:rPr>
              <w:t>4</w:t>
            </w:r>
            <w:r w:rsidR="00D43D1D" w:rsidRPr="004E3CAB">
              <w:rPr>
                <w:rFonts w:ascii="標楷體" w:eastAsia="標楷體" w:hAnsi="標楷體" w:hint="eastAsia"/>
              </w:rPr>
              <w:t>.</w:t>
            </w:r>
            <w:r w:rsidR="00D43D1D" w:rsidRPr="004E3CAB">
              <w:rPr>
                <w:rFonts w:ascii="標楷體" w:eastAsia="標楷體" w:hAnsi="標楷體" w:hint="eastAsia"/>
                <w:lang w:eastAsia="zh-HK"/>
              </w:rPr>
              <w:t>新增</w:t>
            </w:r>
            <w:r w:rsidR="00D43D1D" w:rsidRPr="004E3CAB">
              <w:rPr>
                <w:rFonts w:ascii="標楷體" w:eastAsia="標楷體" w:hAnsi="標楷體" w:hint="eastAsia"/>
              </w:rPr>
              <w:t>更生款項統一收付結案通知資料</w:t>
            </w:r>
          </w:p>
        </w:tc>
      </w:tr>
      <w:tr w:rsidR="00D43D1D" w:rsidRPr="004E3CAB"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F5C7F0" w14:textId="77777777" w:rsidR="00D43D1D" w:rsidRPr="004E3CAB" w:rsidRDefault="00D43D1D" w:rsidP="00337B38">
      <w:pPr>
        <w:pStyle w:val="a"/>
        <w:numPr>
          <w:ilvl w:val="0"/>
          <w:numId w:val="0"/>
        </w:numPr>
        <w:rPr>
          <w:rFonts w:ascii="標楷體" w:hAnsi="標楷體"/>
        </w:rPr>
      </w:pPr>
    </w:p>
    <w:p w14:paraId="6E040638"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4E3CAB" w:rsidRDefault="00D43D1D" w:rsidP="00271977">
            <w:pPr>
              <w:widowControl/>
              <w:rPr>
                <w:rFonts w:ascii="標楷體" w:eastAsia="標楷體" w:hAnsi="標楷體"/>
              </w:rPr>
            </w:pPr>
          </w:p>
        </w:tc>
      </w:tr>
      <w:tr w:rsidR="00D43D1D" w:rsidRPr="004E3CAB"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4E3CAB" w:rsidRDefault="00D43D1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E124E" w14:textId="2B7514B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TranKey</w:t>
            </w:r>
          </w:p>
        </w:tc>
      </w:tr>
      <w:tr w:rsidR="00D43D1D" w:rsidRPr="004E3CAB"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AA7AECD" w14:textId="04E93E1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CustId</w:t>
            </w:r>
          </w:p>
        </w:tc>
      </w:tr>
      <w:tr w:rsidR="00D74834" w:rsidRPr="004E3CAB"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B171D" w14:textId="38C508E8"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SubmitKey</w:t>
            </w:r>
          </w:p>
        </w:tc>
      </w:tr>
      <w:tr w:rsidR="0033265C" w:rsidRPr="004E3CAB"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43D1D" w:rsidRPr="004E3CAB"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4E3CAB" w:rsidRDefault="00D43D1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4E3CAB" w:rsidRDefault="00D43D1D"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4E3CAB" w:rsidRDefault="00D43D1D" w:rsidP="00271977">
            <w:pPr>
              <w:rPr>
                <w:rFonts w:ascii="標楷體" w:eastAsia="標楷體" w:hAnsi="標楷體"/>
              </w:rPr>
            </w:pPr>
            <w:r w:rsidRPr="004E3CAB">
              <w:rPr>
                <w:rFonts w:ascii="標楷體" w:eastAsia="標楷體" w:hAnsi="標楷體" w:hint="eastAsia"/>
              </w:rPr>
              <w:t>1.限輸入日期，檢核條件:</w:t>
            </w:r>
          </w:p>
          <w:p w14:paraId="2F972ECE" w14:textId="5BDF3567" w:rsidR="00D43D1D"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lang w:eastAsia="zh-HK"/>
              </w:rPr>
              <w:t>不可空白</w:t>
            </w:r>
            <w:r w:rsidR="00D43D1D" w:rsidRPr="004E3CAB">
              <w:rPr>
                <w:rFonts w:ascii="標楷體" w:eastAsia="標楷體" w:hAnsi="標楷體" w:hint="eastAsia"/>
              </w:rPr>
              <w:t>/V(7)</w:t>
            </w:r>
          </w:p>
          <w:p w14:paraId="55EB5BCB" w14:textId="1E137D78" w:rsidR="00D43D1D"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日期格式/</w:t>
            </w:r>
            <w:r w:rsidR="00D43D1D" w:rsidRPr="004E3CAB">
              <w:rPr>
                <w:rFonts w:ascii="標楷體" w:eastAsia="標楷體" w:hAnsi="標楷體" w:hint="eastAsia"/>
              </w:rPr>
              <w:t>A(DATE,0)</w:t>
            </w:r>
          </w:p>
          <w:p w14:paraId="412D551C" w14:textId="0B537CC8" w:rsidR="00D43D1D" w:rsidRPr="004E3CAB" w:rsidRDefault="00D43D1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D3CCC" w:rsidRPr="004E3CAB"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4E3CAB" w:rsidRDefault="00CD3CC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4E3CAB" w:rsidRDefault="00CD3CCC"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4E3CAB" w:rsidRDefault="00CD3C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日期，檢核條件:</w:t>
            </w:r>
          </w:p>
          <w:p w14:paraId="74564BB6" w14:textId="4B7F65C4" w:rsidR="00CD3CCC"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CD3CCC" w:rsidRPr="004E3CAB">
              <w:rPr>
                <w:rFonts w:ascii="標楷體" w:eastAsia="標楷體" w:hAnsi="標楷體" w:hint="eastAsia"/>
                <w:lang w:eastAsia="zh-HK"/>
              </w:rPr>
              <w:t>不可空白</w:t>
            </w:r>
            <w:r w:rsidR="00CD3CCC" w:rsidRPr="004E3CAB">
              <w:rPr>
                <w:rFonts w:ascii="標楷體" w:eastAsia="標楷體" w:hAnsi="標楷體" w:hint="eastAsia"/>
              </w:rPr>
              <w:t>/V(7)</w:t>
            </w:r>
          </w:p>
          <w:p w14:paraId="2DA369F9" w14:textId="6C19892F" w:rsidR="00CD3CCC"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D3CCC" w:rsidRPr="004E3CAB">
              <w:rPr>
                <w:rFonts w:ascii="標楷體" w:eastAsia="標楷體" w:hAnsi="標楷體" w:hint="eastAsia"/>
                <w:lang w:eastAsia="zh-HK"/>
              </w:rPr>
              <w:t>日期格式/</w:t>
            </w:r>
            <w:r w:rsidR="00CD3CCC" w:rsidRPr="004E3CAB">
              <w:rPr>
                <w:rFonts w:ascii="標楷體" w:eastAsia="標楷體" w:hAnsi="標楷體" w:hint="eastAsia"/>
              </w:rPr>
              <w:t>A(DATE,0)</w:t>
            </w:r>
          </w:p>
          <w:p w14:paraId="71253BD0" w14:textId="15DA798A"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D3CCC" w:rsidRPr="004E3CAB"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4E3CAB" w:rsidRDefault="00CD3CC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4E3CAB" w:rsidRDefault="00CD3CCC"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2722A4D2" w14:textId="74626BDE"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D3CCC" w:rsidRPr="004E3CAB"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4E3CAB" w:rsidRDefault="00CD3CCC"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4A3FAD8D" w14:textId="5EAA9661"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D3CCC" w:rsidRPr="004E3CAB"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4E3CAB" w:rsidRDefault="00CD3C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4E3CAB" w:rsidRDefault="00CD3C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4E3CAB" w:rsidRDefault="00CD3C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52971C" w14:textId="68A4FBA3" w:rsidR="00CD3CCC" w:rsidRPr="004E3CAB" w:rsidRDefault="00CD3C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1DF5BFCD"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CBDAC9" w14:textId="55D7FA73" w:rsidR="00D43D1D" w:rsidRPr="004E3CAB" w:rsidRDefault="0049154F" w:rsidP="00271977">
      <w:pPr>
        <w:pStyle w:val="42"/>
        <w:spacing w:after="72"/>
        <w:ind w:leftChars="0" w:left="0"/>
        <w:rPr>
          <w:rFonts w:ascii="標楷體" w:hAnsi="標楷體"/>
        </w:rPr>
      </w:pPr>
      <w:r w:rsidRPr="004E3CAB">
        <w:rPr>
          <w:rFonts w:ascii="標楷體" w:hAnsi="標楷體"/>
          <w:noProof/>
        </w:rPr>
        <w:drawing>
          <wp:inline distT="0" distB="0" distL="0" distR="0" wp14:anchorId="59AFE18C" wp14:editId="5AE23898">
            <wp:extent cx="6479540" cy="2047875"/>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047875"/>
                    </a:xfrm>
                    <a:prstGeom prst="rect">
                      <a:avLst/>
                    </a:prstGeom>
                  </pic:spPr>
                </pic:pic>
              </a:graphicData>
            </a:graphic>
          </wp:inline>
        </w:drawing>
      </w:r>
    </w:p>
    <w:p w14:paraId="62953D8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5224655"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EF114AE" w14:textId="76F5AECD" w:rsidR="00D43D1D"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C.異動]</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lang w:eastAsia="zh-HK"/>
              </w:rPr>
              <w:t>異動</w:t>
            </w:r>
            <w:r w:rsidR="002A01F8" w:rsidRPr="004E3CAB">
              <w:rPr>
                <w:rFonts w:ascii="標楷體" w:eastAsia="標楷體" w:hAnsi="標楷體"/>
              </w:rPr>
              <w:t>"</w:t>
            </w:r>
          </w:p>
          <w:p w14:paraId="41B31CF8" w14:textId="60BF1C25" w:rsidR="00D43D1D"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rPr>
              <w:t>[D.刪除]</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rPr>
              <w:t>刪除</w:t>
            </w:r>
            <w:r w:rsidR="002A01F8" w:rsidRPr="004E3CAB">
              <w:rPr>
                <w:rFonts w:ascii="標楷體" w:eastAsia="標楷體" w:hAnsi="標楷體"/>
              </w:rPr>
              <w:t>"</w:t>
            </w:r>
          </w:p>
          <w:p w14:paraId="0F6B340F"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51CF34" w14:textId="07060B97" w:rsidR="00746B8A" w:rsidRPr="004E3CAB" w:rsidRDefault="0011486C" w:rsidP="00746B8A">
            <w:pPr>
              <w:ind w:left="240" w:hangingChars="100" w:hanging="240"/>
              <w:rPr>
                <w:rFonts w:ascii="標楷體" w:eastAsia="標楷體" w:hAnsi="標楷體"/>
                <w:color w:val="000000"/>
                <w:lang w:eastAsia="zh-HK"/>
              </w:rPr>
            </w:pPr>
            <w:r w:rsidRPr="004E3CAB">
              <w:rPr>
                <w:rFonts w:ascii="標楷體" w:eastAsia="標楷體" w:hAnsi="標楷體" w:hint="eastAsia"/>
              </w:rPr>
              <w:t>3.檢核[更生債務人繳款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PayDate)</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修改</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修改資料不存在</w:t>
            </w:r>
            <w:r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5ACBC69C" w14:textId="649811CC" w:rsidR="00B54CE7" w:rsidRPr="00B54CE7" w:rsidRDefault="00746B8A" w:rsidP="00B54CE7">
            <w:pPr>
              <w:adjustRightInd w:val="0"/>
              <w:snapToGrid w:val="0"/>
              <w:ind w:left="240" w:hangingChars="100" w:hanging="240"/>
              <w:rPr>
                <w:rFonts w:ascii="標楷體" w:eastAsia="標楷體" w:hAnsi="標楷體"/>
              </w:rPr>
            </w:pPr>
            <w:r w:rsidRPr="004E3CAB">
              <w:rPr>
                <w:rFonts w:ascii="標楷體" w:eastAsia="標楷體" w:hAnsi="標楷體" w:hint="eastAsia"/>
                <w:color w:val="000000"/>
              </w:rPr>
              <w:t>4.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B54CE7" w:rsidRPr="00B54CE7">
              <w:rPr>
                <w:rFonts w:ascii="標楷體" w:eastAsia="標楷體" w:hAnsi="標楷體" w:hint="eastAsia"/>
                <w:color w:val="000000"/>
              </w:rPr>
              <w:t>檢核</w:t>
            </w:r>
            <w:r w:rsidR="00B54CE7" w:rsidRPr="00B54CE7">
              <w:rPr>
                <w:rFonts w:ascii="標楷體" w:eastAsia="標楷體" w:hAnsi="標楷體" w:hint="eastAsia"/>
              </w:rPr>
              <w:t>[更生債務人繳款資料(</w:t>
            </w:r>
            <w:r w:rsidR="00B54CE7" w:rsidRPr="00B54CE7">
              <w:rPr>
                <w:rFonts w:ascii="標楷體" w:eastAsia="標楷體" w:hAnsi="標楷體"/>
              </w:rPr>
              <w:t>JcicZ</w:t>
            </w:r>
            <w:r w:rsidR="00B54CE7" w:rsidRPr="00B54CE7">
              <w:rPr>
                <w:rFonts w:ascii="標楷體" w:eastAsia="標楷體" w:hAnsi="標楷體" w:hint="eastAsia"/>
              </w:rPr>
              <w:t>57</w:t>
            </w:r>
            <w:r w:rsidR="00B54CE7" w:rsidRPr="00B54CE7">
              <w:rPr>
                <w:rFonts w:ascii="標楷體" w:eastAsia="標楷體" w:hAnsi="標楷體"/>
              </w:rPr>
              <w:t>3</w:t>
            </w:r>
            <w:r w:rsidR="00B54CE7" w:rsidRPr="00B54CE7">
              <w:rPr>
                <w:rFonts w:ascii="標楷體" w:eastAsia="標楷體" w:hAnsi="標楷體" w:hint="eastAsia"/>
              </w:rPr>
              <w:t>)]該[債務人</w:t>
            </w:r>
            <w:r w:rsidR="00A91A78">
              <w:rPr>
                <w:rFonts w:ascii="標楷體" w:eastAsia="標楷體" w:hAnsi="標楷體" w:hint="eastAsia"/>
              </w:rPr>
              <w:t>IDN (</w:t>
            </w:r>
            <w:r w:rsidR="00B54CE7" w:rsidRPr="00B54CE7">
              <w:rPr>
                <w:rFonts w:ascii="標楷體" w:eastAsia="標楷體" w:hAnsi="標楷體" w:hint="eastAsia"/>
              </w:rPr>
              <w:t>JcicZ</w:t>
            </w:r>
            <w:r w:rsidR="00B54CE7" w:rsidRPr="00B54CE7">
              <w:rPr>
                <w:rFonts w:ascii="標楷體" w:eastAsia="標楷體" w:hAnsi="標楷體"/>
              </w:rPr>
              <w:t>573</w:t>
            </w:r>
            <w:r w:rsidR="00B54CE7" w:rsidRPr="00B54CE7">
              <w:rPr>
                <w:rFonts w:ascii="標楷體" w:eastAsia="標楷體" w:hAnsi="標楷體" w:hint="eastAsia"/>
              </w:rPr>
              <w:t>.CustId)]是否存在繳款資料檔案:</w:t>
            </w:r>
          </w:p>
          <w:p w14:paraId="568F4309" w14:textId="60E97C1A" w:rsidR="00B54CE7" w:rsidRPr="00B54CE7" w:rsidRDefault="00B54CE7" w:rsidP="00B54CE7">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⑴</w:t>
            </w:r>
            <w:r w:rsidRPr="00B54CE7">
              <w:rPr>
                <w:rFonts w:ascii="標楷體" w:eastAsia="標楷體" w:hAnsi="標楷體" w:cs="新細明體" w:hint="eastAsia"/>
              </w:rPr>
              <w:t>.不存在</w:t>
            </w:r>
            <w:r w:rsidRPr="00B54CE7">
              <w:rPr>
                <w:rFonts w:ascii="標楷體" w:eastAsia="標楷體" w:hAnsi="標楷體" w:hint="eastAsia"/>
              </w:rPr>
              <w:t>者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4E3CAB">
              <w:rPr>
                <w:rFonts w:ascii="標楷體" w:eastAsia="標楷體" w:hAnsi="標楷體" w:hint="eastAsia"/>
                <w:color w:val="000000"/>
              </w:rPr>
              <w:t>7:修改</w:t>
            </w:r>
            <w:r w:rsidRPr="00B54CE7">
              <w:rPr>
                <w:rFonts w:ascii="標楷體" w:eastAsia="標楷體" w:hAnsi="標楷體" w:hint="eastAsia"/>
              </w:rPr>
              <w:t>資料時，發生錯誤([累計繳款金額]不等於該IDN所有已報送之[本日繳款金額]合計(含今日).)</w:t>
            </w:r>
            <w:r w:rsidRPr="00B54CE7">
              <w:rPr>
                <w:rFonts w:ascii="標楷體" w:eastAsia="標楷體" w:hAnsi="標楷體"/>
              </w:rPr>
              <w:t>"</w:t>
            </w:r>
          </w:p>
          <w:p w14:paraId="510B8D7B" w14:textId="288A032E" w:rsidR="00B54CE7" w:rsidRPr="00B54CE7" w:rsidRDefault="00B54CE7" w:rsidP="00B54CE7">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⑵</w:t>
            </w:r>
            <w:r w:rsidRPr="00B54CE7">
              <w:rPr>
                <w:rFonts w:ascii="標楷體" w:eastAsia="標楷體" w:hAnsi="標楷體" w:cs="新細明體" w:hint="eastAsia"/>
              </w:rPr>
              <w:t>.已存在且</w:t>
            </w:r>
            <w:r w:rsidRPr="00B54CE7">
              <w:rPr>
                <w:rFonts w:ascii="標楷體" w:eastAsia="標楷體" w:hAnsi="標楷體" w:hint="eastAsia"/>
              </w:rPr>
              <w:t>[</w:t>
            </w:r>
            <w:r w:rsidRPr="00B54CE7">
              <w:rPr>
                <w:rFonts w:ascii="標楷體" w:eastAsia="標楷體" w:hAnsi="標楷體" w:hint="eastAsia"/>
                <w:color w:val="000000"/>
              </w:rPr>
              <w:t>交易代碼</w:t>
            </w:r>
            <w:r w:rsidRPr="00B54CE7">
              <w:rPr>
                <w:rFonts w:ascii="標楷體" w:eastAsia="標楷體" w:hAnsi="標楷體" w:hint="eastAsia"/>
              </w:rPr>
              <w:t>(</w:t>
            </w:r>
            <w:r w:rsidRPr="00B54CE7">
              <w:rPr>
                <w:rFonts w:ascii="標楷體" w:eastAsia="標楷體" w:hAnsi="標楷體"/>
              </w:rPr>
              <w:t>JcicZ573.TranKey</w:t>
            </w:r>
            <w:r w:rsidRPr="00B54CE7">
              <w:rPr>
                <w:rFonts w:ascii="標楷體" w:eastAsia="標楷體" w:hAnsi="標楷體" w:hint="eastAsia"/>
              </w:rPr>
              <w:t>)]不等於"</w:t>
            </w:r>
            <w:r w:rsidRPr="00B54CE7">
              <w:rPr>
                <w:rFonts w:ascii="標楷體" w:eastAsia="標楷體" w:hAnsi="標楷體"/>
                <w:color w:val="000000"/>
              </w:rPr>
              <w:t>D.</w:t>
            </w:r>
            <w:r w:rsidRPr="00B54CE7">
              <w:rPr>
                <w:rFonts w:ascii="標楷體" w:eastAsia="標楷體" w:hAnsi="標楷體" w:hint="eastAsia"/>
                <w:color w:val="000000"/>
              </w:rPr>
              <w:t>刪除"</w:t>
            </w:r>
            <w:r w:rsidRPr="00B54CE7">
              <w:rPr>
                <w:rFonts w:ascii="標楷體" w:eastAsia="標楷體" w:hAnsi="標楷體" w:cs="新細明體" w:hint="eastAsia"/>
              </w:rPr>
              <w:t>者</w:t>
            </w:r>
            <w:r w:rsidRPr="00B54CE7">
              <w:rPr>
                <w:rFonts w:ascii="標楷體" w:eastAsia="標楷體" w:hAnsi="標楷體" w:hint="eastAsia"/>
              </w:rPr>
              <w:t>統計其[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的合計值，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全部[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合計值+[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4E3CAB">
              <w:rPr>
                <w:rFonts w:ascii="標楷體" w:eastAsia="標楷體" w:hAnsi="標楷體" w:hint="eastAsia"/>
                <w:color w:val="000000"/>
              </w:rPr>
              <w:t>7:修改</w:t>
            </w:r>
            <w:r w:rsidRPr="00B54CE7">
              <w:rPr>
                <w:rFonts w:ascii="標楷體" w:eastAsia="標楷體" w:hAnsi="標楷體" w:hint="eastAsia"/>
              </w:rPr>
              <w:t>資料時，發生錯誤([累計繳款金額]不等於該IDN所有已報送之[本日繳款金額]合計(含今日))</w:t>
            </w:r>
            <w:r w:rsidRPr="00B54CE7">
              <w:rPr>
                <w:rFonts w:ascii="標楷體" w:eastAsia="標楷體" w:hAnsi="標楷體"/>
              </w:rPr>
              <w:t>"</w:t>
            </w:r>
          </w:p>
          <w:p w14:paraId="47A89286" w14:textId="433F8006"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909F034" w14:textId="7E1A2BFB" w:rsidR="00D43D1D" w:rsidRPr="004E3CAB" w:rsidRDefault="00B43D08" w:rsidP="00746B8A">
            <w:pPr>
              <w:ind w:left="240" w:hangingChars="100" w:hanging="240"/>
              <w:rPr>
                <w:rFonts w:ascii="標楷體" w:eastAsia="標楷體" w:hAnsi="標楷體"/>
                <w:lang w:eastAsia="zh-HK"/>
              </w:rPr>
            </w:pPr>
            <w:r>
              <w:rPr>
                <w:rFonts w:ascii="標楷體" w:eastAsia="標楷體" w:hAnsi="標楷體"/>
              </w:rPr>
              <w:t>5</w:t>
            </w:r>
            <w:r w:rsidR="00D43D1D" w:rsidRPr="004E3CAB">
              <w:rPr>
                <w:rFonts w:ascii="標楷體" w:eastAsia="標楷體" w:hAnsi="標楷體" w:hint="eastAsia"/>
              </w:rPr>
              <w:t>.</w:t>
            </w:r>
            <w:r w:rsidR="00D43D1D" w:rsidRPr="004E3CAB">
              <w:rPr>
                <w:rFonts w:ascii="標楷體" w:eastAsia="標楷體" w:hAnsi="標楷體" w:hint="eastAsia"/>
                <w:lang w:eastAsia="zh-HK"/>
              </w:rPr>
              <w:t>修改</w:t>
            </w:r>
            <w:r w:rsidR="00D43D1D" w:rsidRPr="004E3CAB">
              <w:rPr>
                <w:rFonts w:ascii="標楷體" w:eastAsia="標楷體" w:hAnsi="標楷體" w:hint="eastAsia"/>
              </w:rPr>
              <w:t>更生款項統一收付結案通知資料</w:t>
            </w:r>
          </w:p>
        </w:tc>
      </w:tr>
      <w:tr w:rsidR="00D43D1D" w:rsidRPr="004E3CAB"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6AAC80" w14:textId="77777777" w:rsidR="00D43D1D" w:rsidRPr="004E3CAB" w:rsidRDefault="00D43D1D" w:rsidP="00337B38">
      <w:pPr>
        <w:pStyle w:val="a"/>
        <w:numPr>
          <w:ilvl w:val="0"/>
          <w:numId w:val="0"/>
        </w:numPr>
        <w:rPr>
          <w:rFonts w:ascii="標楷體" w:hAnsi="標楷體"/>
        </w:rPr>
      </w:pPr>
    </w:p>
    <w:p w14:paraId="5C684F97"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4E3CAB" w:rsidRDefault="00D43D1D" w:rsidP="00271977">
            <w:pPr>
              <w:widowControl/>
              <w:rPr>
                <w:rFonts w:ascii="標楷體" w:eastAsia="標楷體" w:hAnsi="標楷體"/>
              </w:rPr>
            </w:pPr>
          </w:p>
        </w:tc>
      </w:tr>
      <w:tr w:rsidR="00D43D1D" w:rsidRPr="004E3CAB"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4E3CAB" w:rsidRDefault="00D43D1D" w:rsidP="00271977">
            <w:pPr>
              <w:rPr>
                <w:rFonts w:ascii="標楷體" w:eastAsia="標楷體" w:hAnsi="標楷體"/>
              </w:rPr>
            </w:pPr>
            <w:r w:rsidRPr="004E3CAB">
              <w:rPr>
                <w:rFonts w:ascii="標楷體" w:eastAsia="標楷體" w:hAnsi="標楷體" w:hint="eastAsia"/>
              </w:rPr>
              <w:t>C.異動</w:t>
            </w:r>
          </w:p>
          <w:p w14:paraId="4F41CC25" w14:textId="77777777" w:rsidR="00D43D1D" w:rsidRPr="004E3CAB" w:rsidRDefault="00D43D1D"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4E3CAB" w:rsidRDefault="00732B02" w:rsidP="00732B02">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F37CBB9"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8F3978"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86593D" w14:textId="54B549E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TranKey</w:t>
            </w:r>
          </w:p>
        </w:tc>
      </w:tr>
      <w:tr w:rsidR="00D43D1D" w:rsidRPr="004E3CAB"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61FEEC4D" w14:textId="3EF0E1A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74834" w:rsidRPr="004E3CAB"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4F7CE526" w14:textId="30753053"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CA6878" w:rsidRPr="004E3CAB"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4E3CAB"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4E3CAB" w:rsidRDefault="00CA6878"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A6878" w:rsidRPr="004E3CAB"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4E3CAB" w:rsidRDefault="00CA6878"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4E3CAB" w:rsidRDefault="00CA6878"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4E3CAB" w:rsidRDefault="00CA687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4E3CAB" w:rsidRDefault="00CA6878"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7AE361DB" w14:textId="33EE7B26" w:rsidR="00CA6878" w:rsidRPr="004E3CAB" w:rsidRDefault="00CA6878"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A6878" w:rsidRPr="004E3CAB"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4E3CAB" w:rsidRDefault="00CA687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4E3CAB" w:rsidRDefault="00CA6878"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4E3CAB" w:rsidRDefault="00CA6878"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27A6114D" w14:textId="0455EF13"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A6878" w:rsidRPr="004E3CAB"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4E3CAB" w:rsidRDefault="00CA687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4E3CAB" w:rsidRDefault="00CA6878"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4E3CAB" w:rsidRDefault="00CA6878" w:rsidP="00223447">
            <w:pPr>
              <w:ind w:left="240" w:hangingChars="100" w:hanging="240"/>
              <w:rPr>
                <w:rFonts w:ascii="標楷體" w:eastAsia="標楷體" w:hAnsi="標楷體"/>
              </w:rPr>
            </w:pPr>
            <w:r w:rsidRPr="004E3CAB">
              <w:rPr>
                <w:rFonts w:ascii="標楷體" w:eastAsia="標楷體" w:hAnsi="標楷體" w:hint="eastAsia"/>
              </w:rPr>
              <w:t>1.自動顯示原值</w:t>
            </w:r>
            <w:r w:rsidR="00223447" w:rsidRPr="004E3CAB">
              <w:rPr>
                <w:rFonts w:ascii="標楷體" w:eastAsia="標楷體" w:hAnsi="標楷體" w:hint="eastAsia"/>
              </w:rPr>
              <w:t>，若[交易代碼]等於[</w:t>
            </w:r>
            <w:r w:rsidR="00223447" w:rsidRPr="004E3CAB">
              <w:rPr>
                <w:rFonts w:ascii="標楷體" w:eastAsia="標楷體" w:hAnsi="標楷體"/>
              </w:rPr>
              <w:t>D</w:t>
            </w:r>
            <w:r w:rsidR="00223447" w:rsidRPr="004E3CAB">
              <w:rPr>
                <w:rFonts w:ascii="標楷體" w:eastAsia="標楷體" w:hAnsi="標楷體" w:hint="eastAsia"/>
              </w:rPr>
              <w:t>.</w:t>
            </w:r>
            <w:r w:rsidR="00223447" w:rsidRPr="004E3CAB">
              <w:rPr>
                <w:rFonts w:ascii="標楷體" w:eastAsia="標楷體" w:hAnsi="標楷體" w:hint="eastAsia"/>
                <w:lang w:eastAsia="zh-HK"/>
              </w:rPr>
              <w:t>刪除</w:t>
            </w:r>
            <w:r w:rsidR="00223447" w:rsidRPr="004E3CAB">
              <w:rPr>
                <w:rFonts w:ascii="標楷體" w:eastAsia="標楷體" w:hAnsi="標楷體" w:hint="eastAsia"/>
              </w:rPr>
              <w:t>]，則此欄位不需輸入</w:t>
            </w:r>
          </w:p>
          <w:p w14:paraId="0D102D95" w14:textId="2BC59460" w:rsidR="00CA6878" w:rsidRPr="004E3CAB" w:rsidRDefault="00223447" w:rsidP="00223447">
            <w:pPr>
              <w:rPr>
                <w:rFonts w:ascii="標楷體" w:eastAsia="標楷體" w:hAnsi="標楷體"/>
              </w:rPr>
            </w:pPr>
            <w:r w:rsidRPr="004E3CAB">
              <w:rPr>
                <w:rFonts w:ascii="標楷體" w:eastAsia="標楷體" w:hAnsi="標楷體"/>
              </w:rPr>
              <w:t>2.</w:t>
            </w:r>
            <w:r w:rsidR="00CA6878" w:rsidRPr="004E3CAB">
              <w:rPr>
                <w:rFonts w:ascii="標楷體" w:eastAsia="標楷體" w:hAnsi="標楷體" w:hint="eastAsia"/>
              </w:rPr>
              <w:t>限輸入數字</w:t>
            </w:r>
          </w:p>
          <w:p w14:paraId="3A49FF25" w14:textId="6330BB27" w:rsidR="00CA6878" w:rsidRPr="004E3CAB" w:rsidRDefault="00CA6878" w:rsidP="0022344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A6878" w:rsidRPr="004E3CAB"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4E3CAB" w:rsidRDefault="00CA6878"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4E3CAB" w:rsidRDefault="00CA6878"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4E3CAB" w:rsidRDefault="00CA6878" w:rsidP="00223447">
            <w:pPr>
              <w:ind w:left="240" w:hangingChars="100" w:hanging="240"/>
              <w:rPr>
                <w:rFonts w:ascii="標楷體" w:eastAsia="標楷體" w:hAnsi="標楷體"/>
              </w:rPr>
            </w:pPr>
            <w:r w:rsidRPr="004E3CAB">
              <w:rPr>
                <w:rFonts w:ascii="標楷體" w:eastAsia="標楷體" w:hAnsi="標楷體" w:hint="eastAsia"/>
              </w:rPr>
              <w:t>1.自動顯示原值</w:t>
            </w:r>
            <w:r w:rsidR="00223447" w:rsidRPr="004E3CAB">
              <w:rPr>
                <w:rFonts w:ascii="標楷體" w:eastAsia="標楷體" w:hAnsi="標楷體" w:hint="eastAsia"/>
              </w:rPr>
              <w:t>，若[交易代碼]等於[</w:t>
            </w:r>
            <w:r w:rsidR="00223447" w:rsidRPr="004E3CAB">
              <w:rPr>
                <w:rFonts w:ascii="標楷體" w:eastAsia="標楷體" w:hAnsi="標楷體"/>
              </w:rPr>
              <w:t>D</w:t>
            </w:r>
            <w:r w:rsidR="00223447" w:rsidRPr="004E3CAB">
              <w:rPr>
                <w:rFonts w:ascii="標楷體" w:eastAsia="標楷體" w:hAnsi="標楷體" w:hint="eastAsia"/>
              </w:rPr>
              <w:t>.</w:t>
            </w:r>
            <w:r w:rsidR="00223447" w:rsidRPr="004E3CAB">
              <w:rPr>
                <w:rFonts w:ascii="標楷體" w:eastAsia="標楷體" w:hAnsi="標楷體" w:hint="eastAsia"/>
                <w:lang w:eastAsia="zh-HK"/>
              </w:rPr>
              <w:t>刪除</w:t>
            </w:r>
            <w:r w:rsidR="00223447" w:rsidRPr="004E3CAB">
              <w:rPr>
                <w:rFonts w:ascii="標楷體" w:eastAsia="標楷體" w:hAnsi="標楷體" w:hint="eastAsia"/>
              </w:rPr>
              <w:t>]，則此欄位不需輸入</w:t>
            </w:r>
          </w:p>
          <w:p w14:paraId="3405044F" w14:textId="6AF909C2" w:rsidR="00CA6878" w:rsidRPr="004E3CAB" w:rsidRDefault="00223447" w:rsidP="00223447">
            <w:pPr>
              <w:rPr>
                <w:rFonts w:ascii="標楷體" w:eastAsia="標楷體" w:hAnsi="標楷體"/>
              </w:rPr>
            </w:pPr>
            <w:r w:rsidRPr="004E3CAB">
              <w:rPr>
                <w:rFonts w:ascii="標楷體" w:eastAsia="標楷體" w:hAnsi="標楷體"/>
              </w:rPr>
              <w:t>2.</w:t>
            </w:r>
            <w:r w:rsidR="00CA6878" w:rsidRPr="004E3CAB">
              <w:rPr>
                <w:rFonts w:ascii="標楷體" w:eastAsia="標楷體" w:hAnsi="標楷體" w:hint="eastAsia"/>
              </w:rPr>
              <w:t>限輸入數字</w:t>
            </w:r>
          </w:p>
          <w:p w14:paraId="5D34AF82" w14:textId="0E2C89C0" w:rsidR="00CA6878" w:rsidRPr="004E3CAB" w:rsidRDefault="00CA6878"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A6878" w:rsidRPr="004E3CAB"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4E3CAB" w:rsidRDefault="00CA6878"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4E3CAB" w:rsidRDefault="00CA6878"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7359D7B" w14:textId="2001332E" w:rsidR="00CA6878" w:rsidRPr="004E3CAB" w:rsidRDefault="00CA6878"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3033098C"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31020312" w14:textId="2BC55122" w:rsidR="00D43D1D" w:rsidRPr="004E3CAB" w:rsidRDefault="008B61BA" w:rsidP="00271977">
      <w:pPr>
        <w:pStyle w:val="42"/>
        <w:spacing w:after="72"/>
        <w:ind w:leftChars="0" w:left="0"/>
        <w:rPr>
          <w:rFonts w:ascii="標楷體" w:hAnsi="標楷體"/>
        </w:rPr>
      </w:pPr>
      <w:r>
        <w:rPr>
          <w:noProof/>
        </w:rPr>
        <w:drawing>
          <wp:inline distT="0" distB="0" distL="0" distR="0" wp14:anchorId="101AADC5" wp14:editId="54FE653B">
            <wp:extent cx="6479540" cy="210947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109470"/>
                    </a:xfrm>
                    <a:prstGeom prst="rect">
                      <a:avLst/>
                    </a:prstGeom>
                  </pic:spPr>
                </pic:pic>
              </a:graphicData>
            </a:graphic>
          </wp:inline>
        </w:drawing>
      </w:r>
    </w:p>
    <w:p w14:paraId="353CA0C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5F2DCE" w14:textId="77777777" w:rsidR="00D43D1D" w:rsidRPr="004E3CAB" w:rsidRDefault="00D43D1D" w:rsidP="00337B38">
      <w:pPr>
        <w:pStyle w:val="a"/>
        <w:numPr>
          <w:ilvl w:val="0"/>
          <w:numId w:val="0"/>
        </w:numPr>
        <w:ind w:left="2465"/>
        <w:rPr>
          <w:rFonts w:ascii="標楷體" w:hAnsi="標楷體"/>
        </w:rPr>
      </w:pPr>
    </w:p>
    <w:p w14:paraId="4A6D269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4E3CAB" w:rsidRDefault="00D43D1D"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4E3CAB" w:rsidRDefault="00D43D1D" w:rsidP="00271977">
            <w:pPr>
              <w:widowControl/>
              <w:rPr>
                <w:rFonts w:ascii="標楷體" w:eastAsia="標楷體" w:hAnsi="標楷體"/>
              </w:rPr>
            </w:pPr>
          </w:p>
        </w:tc>
      </w:tr>
      <w:tr w:rsidR="00D43D1D" w:rsidRPr="004E3CAB"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D43D1D" w:rsidRPr="004E3CAB"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4E3CAB" w:rsidRDefault="00D43D1D"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74834" w:rsidRPr="004E3CAB"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4E3CAB" w:rsidRDefault="00D43D1D"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70007" w:rsidRPr="004E3CAB"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4E3CAB"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4E3CAB" w:rsidRDefault="00F7000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4E3CAB" w:rsidRDefault="00F7000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70007" w:rsidRPr="004E3CAB"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4E3CAB" w:rsidRDefault="00F7000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4E3CAB" w:rsidRDefault="00F70007"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4E3CAB" w:rsidRDefault="00F70007"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F70007" w:rsidRPr="004E3CAB"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4E3CAB" w:rsidRDefault="00F70007"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4E3CAB" w:rsidRDefault="00F70007"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4E3CAB" w:rsidRDefault="00F7000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4E3CAB" w:rsidRDefault="00F70007"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F70007" w:rsidRPr="004E3CAB"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4E3CAB" w:rsidRDefault="00F70007"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4E3CAB" w:rsidRDefault="00F70007"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4E3CAB" w:rsidRDefault="00F70007"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F70007" w:rsidRPr="004E3CAB"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4E3CAB" w:rsidRDefault="00F70007"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4E3CAB" w:rsidRDefault="00F70007"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4E3CAB" w:rsidRDefault="00F70007"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F70007" w:rsidRPr="004E3CAB"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4E3CAB" w:rsidRDefault="00F70007"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4E3CAB" w:rsidRDefault="00F70007"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4E3CAB"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4E3CAB" w:rsidRDefault="00F7000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0B118F97"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BBE4A54" w14:textId="1C73E9E6" w:rsidR="00D43D1D" w:rsidRPr="004E3CAB" w:rsidRDefault="008B61BA" w:rsidP="00271977">
      <w:pPr>
        <w:pStyle w:val="42"/>
        <w:spacing w:after="72"/>
        <w:ind w:leftChars="0" w:left="0"/>
        <w:rPr>
          <w:rFonts w:ascii="標楷體" w:hAnsi="標楷體"/>
        </w:rPr>
      </w:pPr>
      <w:r>
        <w:rPr>
          <w:noProof/>
        </w:rPr>
        <w:drawing>
          <wp:inline distT="0" distB="0" distL="0" distR="0" wp14:anchorId="4904083E" wp14:editId="7EED40E2">
            <wp:extent cx="6479540" cy="209359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093595"/>
                    </a:xfrm>
                    <a:prstGeom prst="rect">
                      <a:avLst/>
                    </a:prstGeom>
                  </pic:spPr>
                </pic:pic>
              </a:graphicData>
            </a:graphic>
          </wp:inline>
        </w:drawing>
      </w:r>
    </w:p>
    <w:p w14:paraId="0E36546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4E3CAB" w:rsidRDefault="00D43D1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2C16B90" w14:textId="77777777" w:rsidR="00D43D1D" w:rsidRPr="004E3CAB" w:rsidRDefault="00D43D1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14866EE"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5960E91" w14:textId="5FD05A24" w:rsidR="00D43D1D" w:rsidRPr="004E3CAB" w:rsidRDefault="00D43D1D" w:rsidP="00746B8A">
            <w:pPr>
              <w:ind w:left="240" w:hangingChars="100" w:hanging="240"/>
              <w:rPr>
                <w:rFonts w:ascii="標楷體" w:eastAsia="標楷體" w:hAnsi="標楷體"/>
                <w:color w:val="000000"/>
              </w:rPr>
            </w:pPr>
            <w:r w:rsidRPr="004E3CAB">
              <w:rPr>
                <w:rFonts w:ascii="標楷體" w:eastAsia="標楷體" w:hAnsi="標楷體" w:hint="eastAsia"/>
              </w:rPr>
              <w:t>3.檢核[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E35957" w:rsidRPr="004E3CAB">
              <w:rPr>
                <w:rFonts w:ascii="標楷體" w:eastAsia="標楷體" w:hAnsi="標楷體" w:hint="eastAsia"/>
              </w:rPr>
              <w:t>、[繳款日期(</w:t>
            </w:r>
            <w:r w:rsidR="00E35957" w:rsidRPr="004E3CAB">
              <w:rPr>
                <w:rFonts w:ascii="標楷體" w:eastAsia="標楷體" w:hAnsi="標楷體"/>
              </w:rPr>
              <w:t>JcicZ</w:t>
            </w:r>
            <w:r w:rsidR="00E35957" w:rsidRPr="004E3CAB">
              <w:rPr>
                <w:rFonts w:ascii="標楷體" w:eastAsia="標楷體" w:hAnsi="標楷體" w:hint="eastAsia"/>
              </w:rPr>
              <w:t>57</w:t>
            </w:r>
            <w:r w:rsidR="00E35957" w:rsidRPr="004E3CAB">
              <w:rPr>
                <w:rFonts w:ascii="標楷體" w:eastAsia="標楷體" w:hAnsi="標楷體"/>
              </w:rPr>
              <w:t>3.PayDate)</w:t>
            </w:r>
            <w:r w:rsidR="00E35957"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8B9A81E" w14:textId="77777777"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62DA604" w14:textId="09AE449C" w:rsidR="00D43D1D" w:rsidRPr="004E3CAB" w:rsidRDefault="00D43D1D" w:rsidP="00746B8A">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Ukey)</w:t>
            </w:r>
            <w:r w:rsidRPr="004E3CAB">
              <w:rPr>
                <w:rFonts w:ascii="標楷體" w:eastAsia="標楷體" w:hAnsi="標楷體" w:hint="eastAsia"/>
              </w:rPr>
              <w:t>]資料是否存在:</w:t>
            </w:r>
          </w:p>
          <w:p w14:paraId="7046A9B0" w14:textId="0FF6A891" w:rsidR="00D43D1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若不存</w:t>
            </w:r>
            <w:r w:rsidR="00D43D1D" w:rsidRPr="004E3CAB">
              <w:rPr>
                <w:rFonts w:ascii="標楷體" w:eastAsia="標楷體" w:hAnsi="標楷體" w:hint="eastAsia"/>
                <w:lang w:eastAsia="zh-HK"/>
              </w:rPr>
              <w:t>在時</w:t>
            </w:r>
            <w:r w:rsidR="00D43D1D" w:rsidRPr="004E3CAB">
              <w:rPr>
                <w:rFonts w:ascii="標楷體" w:eastAsia="標楷體" w:hAnsi="標楷體" w:hint="eastAsia"/>
              </w:rPr>
              <w:t>,則刪除該筆更生款項統一收付結案通知資料</w:t>
            </w:r>
          </w:p>
          <w:p w14:paraId="147ECA11" w14:textId="4E99E7DE" w:rsidR="00D43D1D" w:rsidRPr="004E3CAB" w:rsidRDefault="00F23FF7" w:rsidP="00746B8A">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若存在時</w:t>
            </w:r>
            <w:r w:rsidR="00D43D1D" w:rsidRPr="004E3CAB">
              <w:rPr>
                <w:rFonts w:ascii="標楷體" w:eastAsia="標楷體" w:hAnsi="標楷體" w:hint="eastAsia"/>
              </w:rPr>
              <w:t>,</w:t>
            </w:r>
            <w:r w:rsidR="00D43D1D" w:rsidRPr="004E3CAB">
              <w:rPr>
                <w:rFonts w:ascii="標楷體" w:eastAsia="標楷體" w:hAnsi="標楷體" w:hint="eastAsia"/>
                <w:lang w:eastAsia="zh-HK"/>
              </w:rPr>
              <w:t>則將該筆資料更新為</w:t>
            </w:r>
            <w:r w:rsidR="00D43D1D" w:rsidRPr="004E3CAB">
              <w:rPr>
                <w:rFonts w:ascii="標楷體" w:eastAsia="標楷體" w:hAnsi="標楷體" w:hint="eastAsia"/>
              </w:rPr>
              <w:t>該[流水號(</w:t>
            </w:r>
            <w:r w:rsidR="00D43D1D" w:rsidRPr="004E3CAB">
              <w:rPr>
                <w:rFonts w:ascii="標楷體" w:eastAsia="標楷體" w:hAnsi="標楷體"/>
              </w:rPr>
              <w:t>JcicZ</w:t>
            </w:r>
            <w:r w:rsidR="00D43D1D" w:rsidRPr="004E3CAB">
              <w:rPr>
                <w:rFonts w:ascii="標楷體" w:eastAsia="標楷體" w:hAnsi="標楷體" w:hint="eastAsia"/>
              </w:rPr>
              <w:t>57</w:t>
            </w:r>
            <w:r w:rsidR="00E35957" w:rsidRPr="004E3CAB">
              <w:rPr>
                <w:rFonts w:ascii="標楷體" w:eastAsia="標楷體" w:hAnsi="標楷體"/>
              </w:rPr>
              <w:t>3</w:t>
            </w:r>
            <w:r w:rsidR="00D43D1D" w:rsidRPr="004E3CAB">
              <w:rPr>
                <w:rFonts w:ascii="標楷體" w:eastAsia="標楷體" w:hAnsi="標楷體"/>
              </w:rPr>
              <w:t>Log.Ukey)</w:t>
            </w:r>
            <w:r w:rsidR="00D43D1D" w:rsidRPr="004E3CAB">
              <w:rPr>
                <w:rFonts w:ascii="標楷體" w:eastAsia="標楷體" w:hAnsi="標楷體" w:hint="eastAsia"/>
              </w:rPr>
              <w:t>]資料中[建檔日期時間(</w:t>
            </w:r>
            <w:r w:rsidR="00D43D1D" w:rsidRPr="004E3CAB">
              <w:rPr>
                <w:rFonts w:ascii="標楷體" w:eastAsia="標楷體" w:hAnsi="標楷體"/>
              </w:rPr>
              <w:t>CreateDate</w:t>
            </w:r>
            <w:r w:rsidR="00D43D1D" w:rsidRPr="004E3CAB">
              <w:rPr>
                <w:rFonts w:ascii="標楷體" w:eastAsia="標楷體" w:hAnsi="標楷體" w:hint="eastAsia"/>
              </w:rPr>
              <w:t>)]最大的資料</w:t>
            </w:r>
          </w:p>
        </w:tc>
      </w:tr>
      <w:tr w:rsidR="00D43D1D" w:rsidRPr="004E3CAB"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83518B" w14:textId="170C1E37" w:rsidR="00D43D1D"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4E3CAB"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4E3CAB" w:rsidRDefault="00223447"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4E3CAB" w:rsidRDefault="00223447"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4E3CAB" w:rsidRDefault="00223447"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4E3CAB" w:rsidRDefault="00223447" w:rsidP="00300A07">
            <w:pPr>
              <w:rPr>
                <w:rFonts w:ascii="標楷體" w:eastAsia="標楷體" w:hAnsi="標楷體"/>
              </w:rPr>
            </w:pPr>
            <w:r w:rsidRPr="004E3CAB">
              <w:rPr>
                <w:rFonts w:ascii="標楷體" w:eastAsia="標楷體" w:hAnsi="標楷體" w:hint="eastAsia"/>
              </w:rPr>
              <w:t>處理邏輯及注意事項</w:t>
            </w:r>
          </w:p>
        </w:tc>
      </w:tr>
      <w:tr w:rsidR="00223447" w:rsidRPr="004E3CAB"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4E3CAB"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4E3CAB"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4E3CAB" w:rsidRDefault="00223447"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4E3CAB" w:rsidRDefault="00223447"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4E3CAB" w:rsidRDefault="00223447"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4E3CAB" w:rsidRDefault="00223447"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4E3CAB" w:rsidRDefault="00223447"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4E3CAB" w:rsidRDefault="00223447" w:rsidP="00300A07">
            <w:pPr>
              <w:widowControl/>
              <w:rPr>
                <w:rFonts w:ascii="標楷體" w:eastAsia="標楷體" w:hAnsi="標楷體"/>
              </w:rPr>
            </w:pPr>
          </w:p>
        </w:tc>
      </w:tr>
      <w:tr w:rsidR="00223447" w:rsidRPr="004E3CAB"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4E3CAB" w:rsidRDefault="00223447"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223447" w:rsidRPr="004E3CAB"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4E3CAB" w:rsidRDefault="00223447"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4E3CAB" w:rsidRDefault="00223447"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CustId</w:t>
            </w:r>
          </w:p>
        </w:tc>
      </w:tr>
      <w:tr w:rsidR="00223447" w:rsidRPr="004E3CAB"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223447" w:rsidRPr="004E3CAB"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4E3CAB" w:rsidRDefault="00223447"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4E3CAB" w:rsidRDefault="00223447"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SubmitKey</w:t>
            </w:r>
          </w:p>
        </w:tc>
      </w:tr>
      <w:tr w:rsidR="00223447" w:rsidRPr="004E3CAB"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223447" w:rsidRPr="004E3CAB"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4E3CAB" w:rsidRDefault="00223447"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4E3CAB" w:rsidRDefault="00223447" w:rsidP="00300A0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4E3CAB" w:rsidRDefault="00223447"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223447" w:rsidRPr="004E3CAB"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4E3CAB" w:rsidRDefault="00223447" w:rsidP="00300A0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4E3CAB" w:rsidRDefault="00223447" w:rsidP="00300A0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223447" w:rsidRPr="004E3CAB"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4E3CAB" w:rsidRDefault="00223447"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4E3CAB" w:rsidRDefault="00223447" w:rsidP="00300A0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4E3CAB" w:rsidRDefault="00223447"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223447" w:rsidRPr="004E3CAB"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4E3CAB" w:rsidRDefault="00223447" w:rsidP="00300A0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4E3CAB" w:rsidRDefault="00223447"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223447" w:rsidRPr="004E3CAB"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4E3CAB" w:rsidRDefault="00223447"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4E3CAB" w:rsidRDefault="00223447"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5D042EB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10928B" w14:textId="0F97C062" w:rsidR="00E24265" w:rsidRPr="004E3CAB" w:rsidRDefault="00E24265" w:rsidP="00271977">
      <w:pPr>
        <w:pStyle w:val="3"/>
        <w:numPr>
          <w:ilvl w:val="2"/>
          <w:numId w:val="78"/>
        </w:numPr>
        <w:spacing w:before="0"/>
        <w:rPr>
          <w:rFonts w:ascii="標楷體" w:hAnsi="標楷體"/>
        </w:rPr>
      </w:pPr>
      <w:bookmarkStart w:id="179" w:name="_Toc90482835"/>
      <w:bookmarkStart w:id="180" w:name="_Toc90489828"/>
      <w:r w:rsidRPr="004E3CAB">
        <w:rPr>
          <w:rFonts w:ascii="標楷體" w:hAnsi="標楷體"/>
        </w:rPr>
        <w:t>L</w:t>
      </w:r>
      <w:r w:rsidRPr="004E3CAB">
        <w:rPr>
          <w:rFonts w:ascii="標楷體" w:hAnsi="標楷體" w:hint="eastAsia"/>
        </w:rPr>
        <w:t>8336</w:t>
      </w:r>
      <w:r w:rsidR="00A91A78">
        <w:rPr>
          <w:rFonts w:ascii="標楷體" w:hAnsi="標楷體"/>
        </w:rPr>
        <w:t xml:space="preserve"> </w:t>
      </w:r>
      <w:r w:rsidR="00A55784" w:rsidRPr="004E3CAB">
        <w:rPr>
          <w:rFonts w:ascii="標楷體" w:hAnsi="標楷體"/>
        </w:rPr>
        <w:t>(574)</w:t>
      </w:r>
      <w:r w:rsidR="00E52AB7" w:rsidRPr="004E3CAB">
        <w:rPr>
          <w:rFonts w:ascii="標楷體" w:hAnsi="標楷體" w:hint="eastAsia"/>
        </w:rPr>
        <w:t>更生款項統一收付結案通知</w:t>
      </w:r>
      <w:r w:rsidRPr="004E3CAB">
        <w:rPr>
          <w:rFonts w:ascii="標楷體" w:hAnsi="標楷體" w:hint="eastAsia"/>
        </w:rPr>
        <w:t>資料</w:t>
      </w:r>
      <w:bookmarkEnd w:id="179"/>
      <w:bookmarkEnd w:id="180"/>
    </w:p>
    <w:p w14:paraId="08BA23A3" w14:textId="1D9C5869" w:rsidR="00E52AB7" w:rsidRPr="004E3CAB" w:rsidRDefault="00E52AB7"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4E3CAB" w:rsidRDefault="00E52AB7"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4E3CAB" w:rsidRDefault="00E52AB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款項統一收付結案通知資料</w:t>
            </w:r>
          </w:p>
          <w:p w14:paraId="40EACC5D" w14:textId="32C41E77" w:rsidR="00E52AB7" w:rsidRPr="004E3CAB" w:rsidRDefault="00E52AB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52AB7" w:rsidRPr="004E3CAB"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4E3CAB" w:rsidRDefault="00E52AB7"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77777777" w:rsidR="00E52AB7" w:rsidRPr="004E3CAB" w:rsidRDefault="00E52AB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AC6AB6C" w14:textId="06FD9AF2" w:rsidR="00E52AB7" w:rsidRPr="004E3CAB" w:rsidRDefault="00E52AB7" w:rsidP="00271977">
            <w:pPr>
              <w:rPr>
                <w:rFonts w:ascii="標楷體" w:eastAsia="標楷體" w:hAnsi="標楷體"/>
              </w:rPr>
            </w:pPr>
            <w:r w:rsidRPr="004E3CAB">
              <w:rPr>
                <w:rFonts w:ascii="標楷體" w:eastAsia="標楷體" w:hAnsi="標楷體" w:hint="eastAsia"/>
              </w:rPr>
              <w:t>2.維護[更生款項統一收付結案通知資料(Jc</w:t>
            </w:r>
            <w:r w:rsidRPr="004E3CAB">
              <w:rPr>
                <w:rFonts w:ascii="標楷體" w:eastAsia="標楷體" w:hAnsi="標楷體"/>
              </w:rPr>
              <w:t>icZ</w:t>
            </w:r>
            <w:r w:rsidRPr="004E3CAB">
              <w:rPr>
                <w:rFonts w:ascii="標楷體" w:eastAsia="標楷體" w:hAnsi="標楷體" w:hint="eastAsia"/>
              </w:rPr>
              <w:t>574)]</w:t>
            </w:r>
          </w:p>
          <w:p w14:paraId="02AB074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6422B37" w14:textId="6D8C50B9" w:rsidR="00E52AB7"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E52AB7" w:rsidRPr="004E3CAB">
              <w:rPr>
                <w:rFonts w:ascii="標楷體" w:eastAsia="標楷體" w:hAnsi="標楷體" w:hint="eastAsia"/>
                <w:lang w:eastAsia="zh-HK"/>
              </w:rPr>
              <w:t>新增:新增</w:t>
            </w:r>
            <w:r w:rsidR="00E52AB7" w:rsidRPr="004E3CAB">
              <w:rPr>
                <w:rFonts w:ascii="標楷體" w:eastAsia="標楷體" w:hAnsi="標楷體" w:hint="eastAsia"/>
              </w:rPr>
              <w:t>更生款項統一收付結案通知資料</w:t>
            </w:r>
          </w:p>
          <w:p w14:paraId="6380DEAF" w14:textId="49D5C9BA" w:rsidR="00E52AB7"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E52AB7" w:rsidRPr="004E3CAB">
              <w:rPr>
                <w:rFonts w:ascii="標楷體" w:eastAsia="標楷體" w:hAnsi="標楷體" w:hint="eastAsia"/>
                <w:lang w:eastAsia="zh-HK"/>
              </w:rPr>
              <w:t>異動</w:t>
            </w:r>
            <w:r w:rsidR="00E52AB7" w:rsidRPr="004E3CAB">
              <w:rPr>
                <w:rFonts w:ascii="標楷體" w:eastAsia="標楷體" w:hAnsi="標楷體" w:hint="eastAsia"/>
              </w:rPr>
              <w:t>:異動更生款項統一收付結案通知資料</w:t>
            </w:r>
          </w:p>
          <w:p w14:paraId="61EBBA29" w14:textId="47FCC692" w:rsidR="00E52AB7" w:rsidRPr="004E3CAB" w:rsidRDefault="00DB55D1" w:rsidP="00271977">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E52AB7" w:rsidRPr="004E3CAB">
              <w:rPr>
                <w:rFonts w:ascii="標楷體" w:eastAsia="標楷體" w:hAnsi="標楷體" w:hint="eastAsia"/>
              </w:rPr>
              <w:t>查詢:查詢更生款項統一收付結案通知資料</w:t>
            </w:r>
          </w:p>
          <w:p w14:paraId="5306DF13" w14:textId="798C8E3F" w:rsidR="00E52AB7"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E52AB7" w:rsidRPr="004E3CAB">
              <w:rPr>
                <w:rFonts w:ascii="標楷體" w:eastAsia="標楷體" w:hAnsi="標楷體" w:hint="eastAsia"/>
              </w:rPr>
              <w:t>刪除:刪除更生款項統一收付結案通知資料</w:t>
            </w:r>
          </w:p>
        </w:tc>
      </w:tr>
      <w:tr w:rsidR="00E52AB7" w:rsidRPr="004E3CAB"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4E3CAB" w:rsidRDefault="00E52AB7"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4E3CAB" w:rsidRDefault="00E52AB7" w:rsidP="00271977">
            <w:pPr>
              <w:rPr>
                <w:rFonts w:ascii="標楷體" w:eastAsia="標楷體" w:hAnsi="標楷體"/>
              </w:rPr>
            </w:pPr>
          </w:p>
        </w:tc>
      </w:tr>
      <w:tr w:rsidR="00E52AB7" w:rsidRPr="004E3CAB"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4E3CAB" w:rsidRDefault="00E52AB7"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4E3CAB" w:rsidRDefault="00E52AB7" w:rsidP="00271977">
            <w:pPr>
              <w:rPr>
                <w:rFonts w:ascii="標楷體" w:eastAsia="標楷體" w:hAnsi="標楷體"/>
              </w:rPr>
            </w:pPr>
          </w:p>
        </w:tc>
      </w:tr>
      <w:tr w:rsidR="00E52AB7" w:rsidRPr="004E3CAB"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4E3CAB" w:rsidRDefault="00E52AB7"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4E3CAB" w:rsidRDefault="00E52AB7" w:rsidP="00271977">
            <w:pPr>
              <w:rPr>
                <w:rFonts w:ascii="標楷體" w:eastAsia="標楷體" w:hAnsi="標楷體"/>
              </w:rPr>
            </w:pPr>
          </w:p>
        </w:tc>
      </w:tr>
      <w:tr w:rsidR="00E52AB7" w:rsidRPr="004E3CAB"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4E3CAB" w:rsidRDefault="00E52AB7"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4E3CAB" w:rsidRDefault="00E52AB7" w:rsidP="00271977">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E52AB7" w:rsidRPr="004E3CAB"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4E3CAB" w:rsidRDefault="00E52AB7"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4E3CAB" w:rsidRDefault="00E52AB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7</w:t>
            </w:r>
          </w:p>
        </w:tc>
      </w:tr>
    </w:tbl>
    <w:p w14:paraId="392340F1" w14:textId="126E5612" w:rsidR="00E52AB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E52AB7" w:rsidRPr="004E3CAB"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說明</w:t>
            </w:r>
          </w:p>
        </w:tc>
      </w:tr>
      <w:tr w:rsidR="00E52AB7" w:rsidRPr="004E3CAB"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r w:rsidR="00BE35BD" w:rsidRPr="004E3CAB">
              <w:rPr>
                <w:rFonts w:ascii="標楷體" w:eastAsia="標楷體" w:hAnsi="標楷體" w:hint="eastAsia"/>
              </w:rPr>
              <w:t>歷程檔</w:t>
            </w:r>
          </w:p>
        </w:tc>
      </w:tr>
      <w:tr w:rsidR="00E52AB7" w:rsidRPr="004E3CAB"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4E3CAB" w:rsidRDefault="00E52AB7"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4E3CAB" w:rsidRDefault="00E52AB7" w:rsidP="00271977">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52AB7" w:rsidRPr="004E3CAB"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4E3CAB" w:rsidRDefault="00E52AB7"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4E3CAB" w:rsidRDefault="00E52AB7" w:rsidP="00271977">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3BD4669" w14:textId="77777777" w:rsidR="00E24265" w:rsidRPr="004E3CAB" w:rsidRDefault="00E24265" w:rsidP="00271977">
      <w:pPr>
        <w:rPr>
          <w:rFonts w:ascii="標楷體" w:eastAsia="標楷體" w:hAnsi="標楷體"/>
        </w:rPr>
      </w:pPr>
    </w:p>
    <w:p w14:paraId="6F3D3573" w14:textId="708FA4CF" w:rsidR="00E52AB7" w:rsidRPr="004E3CAB" w:rsidRDefault="00E52AB7"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7455826" w14:textId="311A2A5B" w:rsidR="00E24265" w:rsidRPr="004E3CAB" w:rsidRDefault="009A0547" w:rsidP="00271977">
      <w:pPr>
        <w:pStyle w:val="42"/>
        <w:spacing w:after="72"/>
        <w:ind w:leftChars="0" w:left="0"/>
        <w:rPr>
          <w:rFonts w:ascii="標楷體" w:hAnsi="標楷體"/>
        </w:rPr>
      </w:pPr>
      <w:r>
        <w:rPr>
          <w:noProof/>
        </w:rPr>
        <w:drawing>
          <wp:inline distT="0" distB="0" distL="0" distR="0" wp14:anchorId="7718ED97" wp14:editId="0189AD5C">
            <wp:extent cx="6479540" cy="24517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451735"/>
                    </a:xfrm>
                    <a:prstGeom prst="rect">
                      <a:avLst/>
                    </a:prstGeom>
                  </pic:spPr>
                </pic:pic>
              </a:graphicData>
            </a:graphic>
          </wp:inline>
        </w:drawing>
      </w:r>
    </w:p>
    <w:p w14:paraId="1B942ADB" w14:textId="77777777" w:rsidR="00E52AB7" w:rsidRPr="004E3CAB" w:rsidRDefault="00E52AB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E52AB7" w:rsidRPr="004E3CAB"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功能說明</w:t>
            </w:r>
          </w:p>
        </w:tc>
      </w:tr>
      <w:tr w:rsidR="00E52AB7" w:rsidRPr="004E3CAB"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4E3CAB" w:rsidRDefault="00E52AB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6804EEC" w14:textId="77777777" w:rsidR="00E52AB7" w:rsidRPr="004E3CAB" w:rsidRDefault="00E52AB7"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3DADA6" w14:textId="49FAAB5A" w:rsidR="00B54CE7" w:rsidRPr="00B54CE7" w:rsidRDefault="00E52AB7" w:rsidP="009A0547">
            <w:pPr>
              <w:ind w:left="240" w:hangingChars="100" w:hanging="240"/>
              <w:rPr>
                <w:rFonts w:ascii="標楷體" w:eastAsia="SimSun" w:hAnsi="標楷體"/>
                <w:color w:val="000000"/>
              </w:rPr>
            </w:pPr>
            <w:r w:rsidRPr="004E3CAB">
              <w:rPr>
                <w:rFonts w:ascii="標楷體" w:eastAsia="標楷體" w:hAnsi="標楷體"/>
              </w:rPr>
              <w:t>2</w:t>
            </w:r>
            <w:r w:rsidRPr="004E3CAB">
              <w:rPr>
                <w:rFonts w:ascii="標楷體" w:eastAsia="標楷體" w:hAnsi="標楷體" w:hint="eastAsia"/>
              </w:rPr>
              <w:t>.檢核[</w:t>
            </w:r>
            <w:r w:rsidR="00510C97"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已存在者顯示錯誤訊息</w:t>
            </w:r>
            <w:r w:rsidR="00E943F7" w:rsidRPr="004E3CAB">
              <w:rPr>
                <w:rFonts w:ascii="標楷體" w:eastAsia="標楷體" w:hAnsi="標楷體" w:hint="eastAsia"/>
                <w:color w:val="000000"/>
                <w:lang w:eastAsia="zh-HK"/>
              </w:rPr>
              <w:t>"</w:t>
            </w:r>
            <w:r w:rsidR="00DB55D1" w:rsidRPr="004E3CAB">
              <w:rPr>
                <w:rFonts w:ascii="標楷體" w:eastAsia="標楷體" w:hAnsi="標楷體" w:hint="eastAsia"/>
                <w:color w:val="000000"/>
                <w:lang w:eastAsia="zh-HK"/>
              </w:rPr>
              <w:t>E0002:已有相同資料.</w:t>
            </w:r>
            <w:r w:rsidR="00E943F7" w:rsidRPr="004E3CAB">
              <w:rPr>
                <w:rFonts w:ascii="標楷體" w:eastAsia="標楷體" w:hAnsi="標楷體" w:hint="eastAsia"/>
                <w:color w:val="000000"/>
                <w:lang w:eastAsia="zh-HK"/>
              </w:rPr>
              <w:t>"</w:t>
            </w:r>
          </w:p>
          <w:p w14:paraId="61D000E3" w14:textId="77777777" w:rsidR="00E52AB7" w:rsidRPr="004E3CAB" w:rsidRDefault="00E52AB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3BEEB45" w14:textId="742EBFA2" w:rsidR="00E52AB7" w:rsidRPr="004E3CAB" w:rsidRDefault="009A0547" w:rsidP="00271977">
            <w:pPr>
              <w:rPr>
                <w:rFonts w:ascii="標楷體" w:eastAsia="標楷體" w:hAnsi="標楷體"/>
                <w:lang w:eastAsia="zh-HK"/>
              </w:rPr>
            </w:pPr>
            <w:r>
              <w:rPr>
                <w:rFonts w:ascii="標楷體" w:eastAsia="標楷體" w:hAnsi="標楷體"/>
              </w:rPr>
              <w:t>3</w:t>
            </w:r>
            <w:r w:rsidR="00E52AB7" w:rsidRPr="004E3CAB">
              <w:rPr>
                <w:rFonts w:ascii="標楷體" w:eastAsia="標楷體" w:hAnsi="標楷體" w:hint="eastAsia"/>
              </w:rPr>
              <w:t>.</w:t>
            </w:r>
            <w:r w:rsidR="00E52AB7" w:rsidRPr="004E3CAB">
              <w:rPr>
                <w:rFonts w:ascii="標楷體" w:eastAsia="標楷體" w:hAnsi="標楷體" w:hint="eastAsia"/>
                <w:lang w:eastAsia="zh-HK"/>
              </w:rPr>
              <w:t>新增</w:t>
            </w:r>
            <w:r w:rsidR="00510C97" w:rsidRPr="004E3CAB">
              <w:rPr>
                <w:rFonts w:ascii="標楷體" w:eastAsia="標楷體" w:hAnsi="標楷體" w:hint="eastAsia"/>
              </w:rPr>
              <w:t>更生款項統一收付結案通知資料</w:t>
            </w:r>
          </w:p>
        </w:tc>
      </w:tr>
      <w:tr w:rsidR="00E52AB7" w:rsidRPr="004E3CAB"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218E9B" w14:textId="77777777" w:rsidR="00E52AB7" w:rsidRPr="004E3CAB" w:rsidRDefault="00E52AB7" w:rsidP="00337B38">
      <w:pPr>
        <w:pStyle w:val="a"/>
        <w:numPr>
          <w:ilvl w:val="0"/>
          <w:numId w:val="0"/>
        </w:numPr>
        <w:rPr>
          <w:rFonts w:ascii="標楷體" w:hAnsi="標楷體"/>
        </w:rPr>
      </w:pPr>
    </w:p>
    <w:p w14:paraId="30AB1C02" w14:textId="77777777" w:rsidR="00510C97" w:rsidRPr="004E3CAB" w:rsidRDefault="00510C9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4E3CAB"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4E3CAB" w:rsidRDefault="00510C9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4E3CAB" w:rsidRDefault="00510C9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4E3CAB" w:rsidRDefault="00510C9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4E3CAB" w:rsidRDefault="00510C97" w:rsidP="00271977">
            <w:pPr>
              <w:rPr>
                <w:rFonts w:ascii="標楷體" w:eastAsia="標楷體" w:hAnsi="標楷體"/>
              </w:rPr>
            </w:pPr>
            <w:r w:rsidRPr="004E3CAB">
              <w:rPr>
                <w:rFonts w:ascii="標楷體" w:eastAsia="標楷體" w:hAnsi="標楷體" w:hint="eastAsia"/>
              </w:rPr>
              <w:t>處理邏輯及注意事項</w:t>
            </w:r>
          </w:p>
        </w:tc>
      </w:tr>
      <w:tr w:rsidR="00510C97" w:rsidRPr="004E3CAB"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4E3CAB"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4E3CAB"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4E3CAB" w:rsidRDefault="00510C9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4E3CAB" w:rsidRDefault="00510C9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4E3CAB" w:rsidRDefault="00510C9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4E3CAB" w:rsidRDefault="00510C9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4E3CAB" w:rsidRDefault="00510C9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4E3CAB" w:rsidRDefault="00510C97" w:rsidP="00271977">
            <w:pPr>
              <w:widowControl/>
              <w:rPr>
                <w:rFonts w:ascii="標楷體" w:eastAsia="標楷體" w:hAnsi="標楷體"/>
              </w:rPr>
            </w:pPr>
          </w:p>
        </w:tc>
      </w:tr>
      <w:tr w:rsidR="00510C97" w:rsidRPr="004E3CAB"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4E3CAB" w:rsidRDefault="00510C9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4E3CAB" w:rsidRDefault="00510C9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B99A90" w14:textId="38794A06"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TranKey</w:t>
            </w:r>
          </w:p>
        </w:tc>
      </w:tr>
      <w:tr w:rsidR="00510C97" w:rsidRPr="004E3CAB"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4E3CAB" w:rsidRDefault="00510C9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4E3CAB" w:rsidRDefault="00510C9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3D7D5CC" w14:textId="64517615"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CustId</w:t>
            </w:r>
          </w:p>
        </w:tc>
      </w:tr>
      <w:tr w:rsidR="00D74834" w:rsidRPr="004E3CAB"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4E3CAB" w:rsidRDefault="00510C9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1195C7" w14:textId="1CB0C61E"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5252C1" w:rsidRPr="004E3CAB">
              <w:rPr>
                <w:rFonts w:ascii="標楷體" w:eastAsia="標楷體" w:hAnsi="標楷體"/>
              </w:rPr>
              <w:t>4</w:t>
            </w:r>
            <w:r w:rsidRPr="004E3CAB">
              <w:rPr>
                <w:rFonts w:ascii="標楷體" w:eastAsia="標楷體" w:hAnsi="標楷體"/>
              </w:rPr>
              <w:t>.SubmitKey</w:t>
            </w:r>
          </w:p>
        </w:tc>
      </w:tr>
      <w:tr w:rsidR="00510C97" w:rsidRPr="004E3CAB"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4E3CAB"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510C97" w:rsidRPr="004E3CAB"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4E3CAB" w:rsidRDefault="00510C97" w:rsidP="00271977">
            <w:pPr>
              <w:rPr>
                <w:rFonts w:ascii="標楷體" w:eastAsia="標楷體" w:hAnsi="標楷體"/>
              </w:rPr>
            </w:pPr>
            <w:r w:rsidRPr="004E3CAB">
              <w:rPr>
                <w:rFonts w:ascii="標楷體" w:eastAsia="標楷體" w:hAnsi="標楷體" w:hint="eastAsia"/>
              </w:rPr>
              <w:t>申請日</w:t>
            </w:r>
            <w:r w:rsidR="00E943F7"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4E3CAB" w:rsidRDefault="00510C97"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4E3CAB" w:rsidRDefault="00510C97"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4E3CAB" w:rsidRDefault="00510C97"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4E3CAB" w:rsidRDefault="00510C97" w:rsidP="00271977">
            <w:pPr>
              <w:rPr>
                <w:rFonts w:ascii="標楷體" w:eastAsia="標楷體" w:hAnsi="標楷體"/>
              </w:rPr>
            </w:pPr>
            <w:r w:rsidRPr="004E3CAB">
              <w:rPr>
                <w:rFonts w:ascii="標楷體" w:eastAsia="標楷體" w:hAnsi="標楷體" w:hint="eastAsia"/>
              </w:rPr>
              <w:t>1.限輸入日期，檢核條件:</w:t>
            </w:r>
          </w:p>
          <w:p w14:paraId="02E4EB85" w14:textId="2F245788" w:rsidR="00510C97"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510C97" w:rsidRPr="004E3CAB">
              <w:rPr>
                <w:rFonts w:ascii="標楷體" w:eastAsia="標楷體" w:hAnsi="標楷體" w:hint="eastAsia"/>
                <w:lang w:eastAsia="zh-HK"/>
              </w:rPr>
              <w:t>不可空白</w:t>
            </w:r>
            <w:r w:rsidR="00510C97" w:rsidRPr="004E3CAB">
              <w:rPr>
                <w:rFonts w:ascii="標楷體" w:eastAsia="標楷體" w:hAnsi="標楷體" w:hint="eastAsia"/>
              </w:rPr>
              <w:t>/V(7)</w:t>
            </w:r>
          </w:p>
          <w:p w14:paraId="232C0F68" w14:textId="24077392" w:rsidR="00510C97"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10C97" w:rsidRPr="004E3CAB">
              <w:rPr>
                <w:rFonts w:ascii="標楷體" w:eastAsia="標楷體" w:hAnsi="標楷體" w:hint="eastAsia"/>
                <w:lang w:eastAsia="zh-HK"/>
              </w:rPr>
              <w:t>日期格式/</w:t>
            </w:r>
            <w:r w:rsidR="00510C97" w:rsidRPr="004E3CAB">
              <w:rPr>
                <w:rFonts w:ascii="標楷體" w:eastAsia="標楷體" w:hAnsi="標楷體" w:hint="eastAsia"/>
              </w:rPr>
              <w:t>A(DATE,0)</w:t>
            </w:r>
          </w:p>
          <w:p w14:paraId="6C57C433" w14:textId="730AE884" w:rsidR="00510C97" w:rsidRPr="004E3CAB" w:rsidRDefault="00510C97"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hint="eastAsia"/>
              </w:rPr>
              <w:t>.Ap</w:t>
            </w:r>
            <w:r w:rsidRPr="004E3CAB">
              <w:rPr>
                <w:rFonts w:ascii="標楷體" w:eastAsia="標楷體" w:hAnsi="標楷體"/>
              </w:rPr>
              <w:t>plyDate</w:t>
            </w:r>
          </w:p>
        </w:tc>
      </w:tr>
      <w:tr w:rsidR="00C65608" w:rsidRPr="004E3CAB"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4E3CAB" w:rsidRDefault="00C6560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4E3CAB" w:rsidRDefault="00C65608"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4E3CAB" w:rsidRDefault="00C65608"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4E3CAB"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4E3CAB" w:rsidRDefault="00C6560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4E3CAB" w:rsidRDefault="00C65608"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4E3CAB" w:rsidRDefault="00C6560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4E3CAB" w:rsidRDefault="00C65608" w:rsidP="00271977">
            <w:pPr>
              <w:rPr>
                <w:rFonts w:ascii="標楷體" w:eastAsia="標楷體" w:hAnsi="標楷體"/>
              </w:rPr>
            </w:pPr>
            <w:r w:rsidRPr="004E3CAB">
              <w:rPr>
                <w:rFonts w:ascii="標楷體" w:eastAsia="標楷體" w:hAnsi="標楷體" w:hint="eastAsia"/>
              </w:rPr>
              <w:t>1.限輸入日期，檢核條件:</w:t>
            </w:r>
          </w:p>
          <w:p w14:paraId="7EDB13D3" w14:textId="33E39506" w:rsidR="00C65608"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C65608" w:rsidRPr="004E3CAB">
              <w:rPr>
                <w:rFonts w:ascii="標楷體" w:eastAsia="標楷體" w:hAnsi="標楷體" w:hint="eastAsia"/>
                <w:lang w:eastAsia="zh-HK"/>
              </w:rPr>
              <w:t>不可空白</w:t>
            </w:r>
            <w:r w:rsidR="00C65608" w:rsidRPr="004E3CAB">
              <w:rPr>
                <w:rFonts w:ascii="標楷體" w:eastAsia="標楷體" w:hAnsi="標楷體" w:hint="eastAsia"/>
              </w:rPr>
              <w:t>/V(7)</w:t>
            </w:r>
          </w:p>
          <w:p w14:paraId="3594845B" w14:textId="3DC78798" w:rsidR="00C65608"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65608" w:rsidRPr="004E3CAB">
              <w:rPr>
                <w:rFonts w:ascii="標楷體" w:eastAsia="標楷體" w:hAnsi="標楷體" w:hint="eastAsia"/>
                <w:lang w:eastAsia="zh-HK"/>
              </w:rPr>
              <w:t>日期格式/</w:t>
            </w:r>
            <w:r w:rsidR="00C65608" w:rsidRPr="004E3CAB">
              <w:rPr>
                <w:rFonts w:ascii="標楷體" w:eastAsia="標楷體" w:hAnsi="標楷體" w:hint="eastAsia"/>
              </w:rPr>
              <w:t>A(DATE,0)</w:t>
            </w:r>
          </w:p>
          <w:p w14:paraId="75A653E9" w14:textId="1D8D82D5" w:rsidR="00B47F8C" w:rsidRDefault="00B47F8C" w:rsidP="00B47F8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申請日</w:t>
            </w:r>
            <w:r w:rsidRPr="00B47F8C">
              <w:rPr>
                <w:rFonts w:ascii="標楷體" w:eastAsia="標楷體" w:hAnsi="標楷體" w:hint="eastAsia"/>
                <w:lang w:eastAsia="zh-HK"/>
              </w:rPr>
              <w:t>期</w:t>
            </w:r>
            <w:r w:rsidRPr="00410BD6">
              <w:rPr>
                <w:rFonts w:ascii="標楷體" w:eastAsia="標楷體" w:hAnsi="標楷體"/>
                <w:lang w:eastAsia="zh-HK"/>
              </w:rPr>
              <w:t>]</w:t>
            </w:r>
          </w:p>
          <w:p w14:paraId="2AA9AA43" w14:textId="7EF1EABB"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373EBEA9" w14:textId="7CC37D36" w:rsidR="00C65608" w:rsidRPr="004E3CAB" w:rsidRDefault="00C6560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BE35BD" w:rsidRPr="004E3CAB"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若否則顯示錯誤訊息</w:t>
            </w:r>
            <w:r w:rsidRPr="004E3CAB">
              <w:rPr>
                <w:rFonts w:ascii="標楷體" w:eastAsia="標楷體" w:hAnsi="標楷體" w:hint="eastAsia"/>
                <w:color w:val="000000"/>
                <w:lang w:eastAsia="zh-HK"/>
              </w:rPr>
              <w:t>"結案日期不可早於申請日期"</w:t>
            </w:r>
          </w:p>
          <w:p w14:paraId="3AE6207D"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16900979" w14:textId="7FB4E5E0" w:rsidR="00BE35BD" w:rsidRPr="004E3CAB" w:rsidRDefault="00BE35BD" w:rsidP="00271977">
            <w:pPr>
              <w:rPr>
                <w:rFonts w:ascii="標楷體" w:eastAsia="標楷體" w:hAnsi="標楷體"/>
              </w:rPr>
            </w:pPr>
            <w:r w:rsidRPr="004E3CAB">
              <w:rPr>
                <w:rFonts w:ascii="標楷體" w:eastAsia="標楷體" w:hAnsi="標楷體" w:hint="eastAsia"/>
                <w:color w:val="000000"/>
              </w:rPr>
              <w:t>日期</w:t>
            </w:r>
            <w:r w:rsidRPr="004E3CAB">
              <w:rPr>
                <w:rFonts w:ascii="標楷體" w:eastAsia="標楷體" w:hAnsi="標楷體" w:hint="eastAsia"/>
                <w:color w:val="000000"/>
                <w:lang w:eastAsia="zh-HK"/>
              </w:rPr>
              <w:t>"</w:t>
            </w:r>
          </w:p>
        </w:tc>
      </w:tr>
      <w:tr w:rsidR="005252C1" w:rsidRPr="004E3CAB"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4E3CAB" w:rsidRDefault="005252C1"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4E3CAB" w:rsidRDefault="005252C1"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4E3CAB" w:rsidRDefault="005252C1"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4E3CAB"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CloseMark</w:t>
            </w:r>
          </w:p>
          <w:p w14:paraId="56035C47"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549E27" w14:textId="77777777"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524E5CBD" w14:textId="5001BF5E" w:rsidR="005252C1" w:rsidRPr="004E3CAB" w:rsidRDefault="005252C1"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統收統付前未依約履行更生方案</w:t>
            </w:r>
          </w:p>
          <w:p w14:paraId="1A805F16" w14:textId="6BBE6E59" w:rsidR="005252C1" w:rsidRPr="004E3CAB" w:rsidRDefault="005252C1"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付申請生效後債務人未依約履行</w:t>
            </w:r>
          </w:p>
          <w:p w14:paraId="28CCE02B" w14:textId="727303BD"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錯誤，本行結案</w:t>
            </w:r>
          </w:p>
          <w:p w14:paraId="75666B2D" w14:textId="4E643DF9"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5.債權金融機構未全數回報債權</w:t>
            </w:r>
          </w:p>
          <w:p w14:paraId="14EC9268" w14:textId="74072814"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4E3CAB" w:rsidRDefault="005252C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4E3CAB" w:rsidRDefault="005252C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4E3CAB" w:rsidRDefault="005252C1" w:rsidP="00732B02">
            <w:pPr>
              <w:rPr>
                <w:rFonts w:ascii="標楷體" w:eastAsia="標楷體" w:hAnsi="標楷體"/>
              </w:rPr>
            </w:pPr>
            <w:r w:rsidRPr="004E3CAB">
              <w:rPr>
                <w:rFonts w:ascii="標楷體" w:eastAsia="標楷體" w:hAnsi="標楷體" w:hint="eastAsia"/>
              </w:rPr>
              <w:t>1.限輸入代碼</w:t>
            </w:r>
            <w:r w:rsidR="00732B02" w:rsidRPr="004E3CAB">
              <w:rPr>
                <w:rFonts w:ascii="標楷體" w:eastAsia="標楷體" w:hAnsi="標楷體" w:hint="eastAsia"/>
              </w:rPr>
              <w:t>，檢核條件:</w:t>
            </w:r>
          </w:p>
          <w:p w14:paraId="152D526B"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BF85FA" w14:textId="63AF90E2" w:rsidR="00732B02"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5E745B32" w14:textId="75C80D16" w:rsidR="005252C1" w:rsidRPr="004E3CAB" w:rsidRDefault="005252C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2D26CC" w:rsidRPr="004E3CAB"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4E3CAB" w:rsidRDefault="002D26C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4E3CAB" w:rsidRDefault="002D26C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4E3CAB" w:rsidRDefault="002D26C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4E3CAB" w:rsidRDefault="002D26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4E3CAB" w:rsidRDefault="002D26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Default="002D26CC" w:rsidP="003A5638">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w:t>
            </w:r>
            <w:r w:rsidR="003A5638" w:rsidRPr="00A91A78">
              <w:rPr>
                <w:rFonts w:ascii="標楷體" w:eastAsia="標楷體" w:hAnsi="標楷體" w:hint="eastAsia"/>
              </w:rPr>
              <w:t>輸入數字(</w:t>
            </w:r>
            <w:r w:rsidR="003A5638" w:rsidRPr="00A91A78">
              <w:rPr>
                <w:rFonts w:ascii="標楷體" w:eastAsia="標楷體" w:hAnsi="標楷體"/>
              </w:rPr>
              <w:t>)#-</w:t>
            </w:r>
            <w:r w:rsidR="003A5638" w:rsidRPr="00A91A78">
              <w:rPr>
                <w:rFonts w:ascii="標楷體" w:eastAsia="標楷體" w:hAnsi="標楷體" w:hint="eastAsia"/>
              </w:rPr>
              <w:t>，檢核條件:</w:t>
            </w:r>
          </w:p>
          <w:p w14:paraId="56AA8A5D" w14:textId="77777777" w:rsidR="00D4654B" w:rsidRPr="004E3CAB" w:rsidRDefault="00D4654B" w:rsidP="00D4654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76BF4C9" w14:textId="77FD2EFB" w:rsidR="003A5638" w:rsidRDefault="00D4654B" w:rsidP="00D4654B">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A91A78">
              <w:rPr>
                <w:rFonts w:ascii="標楷體" w:eastAsia="標楷體" w:hAnsi="標楷體" w:hint="eastAsia"/>
              </w:rPr>
              <w:t>數字(</w:t>
            </w:r>
            <w:r w:rsidRPr="00A91A78">
              <w:rPr>
                <w:rFonts w:ascii="標楷體" w:eastAsia="標楷體" w:hAnsi="標楷體"/>
              </w:rPr>
              <w:t>)#-</w:t>
            </w:r>
            <w:r w:rsidR="002777C7">
              <w:rPr>
                <w:rFonts w:ascii="標楷體" w:eastAsia="標楷體" w:hAnsi="標楷體" w:hint="eastAsia"/>
                <w:lang w:eastAsia="zh-HK"/>
              </w:rPr>
              <w:t>/A(PH,0)</w:t>
            </w:r>
          </w:p>
          <w:p w14:paraId="3C1B0134" w14:textId="5586976C" w:rsidR="002D26CC" w:rsidRPr="004E3CAB" w:rsidRDefault="002D26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Ph</w:t>
            </w:r>
            <w:r w:rsidRPr="004E3CAB">
              <w:rPr>
                <w:rFonts w:ascii="標楷體" w:eastAsia="標楷體" w:hAnsi="標楷體"/>
              </w:rPr>
              <w:t>oneNo</w:t>
            </w:r>
          </w:p>
        </w:tc>
      </w:tr>
      <w:tr w:rsidR="002D26CC" w:rsidRPr="004E3CAB"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4E3CAB" w:rsidRDefault="002D26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4E3CAB" w:rsidRDefault="002D26C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4E3CAB" w:rsidRDefault="002D26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2B949A3" w14:textId="44257DAA" w:rsidR="002D26CC" w:rsidRPr="004E3CAB" w:rsidRDefault="002D26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5650E164" w14:textId="4F0D6695" w:rsidR="00D674BC" w:rsidRPr="004E3CAB" w:rsidRDefault="00D674BC"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E3A931" w14:textId="151206BD" w:rsidR="00D674BC" w:rsidRPr="004E3CAB" w:rsidRDefault="009A0547" w:rsidP="00271977">
      <w:pPr>
        <w:pStyle w:val="42"/>
        <w:spacing w:after="72"/>
        <w:ind w:leftChars="0" w:left="0"/>
        <w:rPr>
          <w:rFonts w:ascii="標楷體" w:hAnsi="標楷體"/>
        </w:rPr>
      </w:pPr>
      <w:r>
        <w:rPr>
          <w:noProof/>
        </w:rPr>
        <w:drawing>
          <wp:inline distT="0" distB="0" distL="0" distR="0" wp14:anchorId="03D10F71" wp14:editId="5351A133">
            <wp:extent cx="6479540" cy="247650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476500"/>
                    </a:xfrm>
                    <a:prstGeom prst="rect">
                      <a:avLst/>
                    </a:prstGeom>
                  </pic:spPr>
                </pic:pic>
              </a:graphicData>
            </a:graphic>
          </wp:inline>
        </w:drawing>
      </w:r>
    </w:p>
    <w:p w14:paraId="73DEC445" w14:textId="4E722876"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674BC" w:rsidRPr="004E3CAB"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功能說明</w:t>
            </w:r>
          </w:p>
        </w:tc>
      </w:tr>
      <w:tr w:rsidR="00D674BC" w:rsidRPr="004E3CAB"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4E3CAB" w:rsidRDefault="00D674B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A6E3199"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07183A3" w14:textId="7726C975" w:rsidR="00D674BC"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rPr>
              <w:t>[C.異動]</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lang w:eastAsia="zh-HK"/>
              </w:rPr>
              <w:t>異動</w:t>
            </w:r>
            <w:r w:rsidR="00E943F7" w:rsidRPr="004E3CAB">
              <w:rPr>
                <w:rFonts w:ascii="標楷體" w:eastAsia="標楷體" w:hAnsi="標楷體" w:hint="eastAsia"/>
                <w:color w:val="000000"/>
                <w:lang w:eastAsia="zh-HK"/>
              </w:rPr>
              <w:t>"</w:t>
            </w:r>
          </w:p>
          <w:p w14:paraId="0DD3E1E1" w14:textId="33D94EAB" w:rsidR="00D674BC"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rPr>
              <w:t>[D.刪除]</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rPr>
              <w:t>刪除</w:t>
            </w:r>
            <w:r w:rsidR="00E943F7" w:rsidRPr="004E3CAB">
              <w:rPr>
                <w:rFonts w:ascii="標楷體" w:eastAsia="標楷體" w:hAnsi="標楷體" w:hint="eastAsia"/>
                <w:color w:val="000000"/>
                <w:lang w:eastAsia="zh-HK"/>
              </w:rPr>
              <w:t>"</w:t>
            </w:r>
          </w:p>
          <w:p w14:paraId="148D2A2A" w14:textId="77777777" w:rsidR="00D674BC" w:rsidRPr="004E3CAB" w:rsidRDefault="00D674BC"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383FD69" w14:textId="1A37D527" w:rsidR="00D674BC" w:rsidRPr="004E3CAB" w:rsidRDefault="00D674BC" w:rsidP="00FB2F53">
            <w:pPr>
              <w:ind w:left="240" w:hangingChars="100" w:hanging="240"/>
              <w:rPr>
                <w:rFonts w:ascii="標楷體" w:eastAsia="標楷體" w:hAnsi="標楷體"/>
                <w:color w:val="000000"/>
              </w:rPr>
            </w:pPr>
            <w:r w:rsidRPr="004E3CAB">
              <w:rPr>
                <w:rFonts w:ascii="標楷體" w:eastAsia="標楷體" w:hAnsi="標楷體" w:hint="eastAsia"/>
              </w:rPr>
              <w:t>3.</w:t>
            </w:r>
            <w:r w:rsidR="003929E5" w:rsidRPr="004E3CAB">
              <w:rPr>
                <w:rFonts w:ascii="標楷體" w:eastAsia="標楷體" w:hAnsi="標楷體" w:hint="eastAsia"/>
              </w:rPr>
              <w:t>檢核[更生款項統一收付結案通知資料(</w:t>
            </w:r>
            <w:r w:rsidR="003929E5" w:rsidRPr="004E3CAB">
              <w:rPr>
                <w:rFonts w:ascii="標楷體" w:eastAsia="標楷體" w:hAnsi="標楷體"/>
              </w:rPr>
              <w:t>JcicZ</w:t>
            </w:r>
            <w:r w:rsidR="003929E5" w:rsidRPr="004E3CAB">
              <w:rPr>
                <w:rFonts w:ascii="標楷體" w:eastAsia="標楷體" w:hAnsi="標楷體" w:hint="eastAsia"/>
              </w:rPr>
              <w:t>574)]該[債務人</w:t>
            </w:r>
            <w:r w:rsidR="00A91A78">
              <w:rPr>
                <w:rFonts w:ascii="標楷體" w:eastAsia="標楷體" w:hAnsi="標楷體" w:hint="eastAsia"/>
              </w:rPr>
              <w:t>IDN (</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CustId</w:t>
            </w:r>
            <w:r w:rsidR="003929E5" w:rsidRPr="004E3CAB">
              <w:rPr>
                <w:rFonts w:ascii="標楷體" w:eastAsia="標楷體" w:hAnsi="標楷體" w:hint="eastAsia"/>
              </w:rPr>
              <w:t>)]、[報送單位代號(</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Su</w:t>
            </w:r>
            <w:r w:rsidR="003929E5" w:rsidRPr="004E3CAB">
              <w:rPr>
                <w:rFonts w:ascii="標楷體" w:eastAsia="標楷體" w:hAnsi="標楷體"/>
              </w:rPr>
              <w:t>bmitKey</w:t>
            </w:r>
            <w:r w:rsidR="003929E5" w:rsidRPr="004E3CAB">
              <w:rPr>
                <w:rFonts w:ascii="標楷體" w:eastAsia="標楷體" w:hAnsi="標楷體" w:hint="eastAsia"/>
              </w:rPr>
              <w:t>)]、[申請日</w:t>
            </w:r>
            <w:r w:rsidR="00E943F7" w:rsidRPr="004E3CAB">
              <w:rPr>
                <w:rFonts w:ascii="標楷體" w:eastAsia="標楷體" w:hAnsi="標楷體" w:hint="eastAsia"/>
              </w:rPr>
              <w:t>期</w:t>
            </w:r>
            <w:r w:rsidR="003929E5" w:rsidRPr="004E3CAB">
              <w:rPr>
                <w:rFonts w:ascii="標楷體" w:eastAsia="標楷體" w:hAnsi="標楷體" w:hint="eastAsia"/>
              </w:rPr>
              <w:t>(</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Ap</w:t>
            </w:r>
            <w:r w:rsidR="003929E5" w:rsidRPr="004E3CAB">
              <w:rPr>
                <w:rFonts w:ascii="標楷體" w:eastAsia="標楷體" w:hAnsi="標楷體"/>
              </w:rPr>
              <w:t>plyDate</w:t>
            </w:r>
            <w:r w:rsidR="003929E5" w:rsidRPr="004E3CAB">
              <w:rPr>
                <w:rFonts w:ascii="標楷體" w:eastAsia="標楷體" w:hAnsi="標楷體" w:hint="eastAsia"/>
              </w:rPr>
              <w:t>)]是否存在</w:t>
            </w:r>
            <w:r w:rsidRPr="004E3CAB">
              <w:rPr>
                <w:rFonts w:ascii="標楷體" w:eastAsia="標楷體" w:hAnsi="標楷體" w:hint="eastAsia"/>
              </w:rPr>
              <w:t>，不存在者顯示錯誤訊息</w:t>
            </w:r>
            <w:r w:rsidR="00E943F7"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00E943F7" w:rsidRPr="004E3CAB">
              <w:rPr>
                <w:rFonts w:ascii="標楷體" w:eastAsia="標楷體" w:hAnsi="標楷體" w:hint="eastAsia"/>
                <w:color w:val="000000"/>
                <w:lang w:eastAsia="zh-HK"/>
              </w:rPr>
              <w:t>"</w:t>
            </w:r>
          </w:p>
          <w:p w14:paraId="027055EE" w14:textId="77777777" w:rsidR="00D674BC" w:rsidRPr="004E3CAB" w:rsidRDefault="00D674B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D272772" w14:textId="0D485B5F" w:rsidR="00D674BC" w:rsidRPr="004E3CAB" w:rsidRDefault="00E943F7" w:rsidP="00271977">
            <w:pPr>
              <w:rPr>
                <w:rFonts w:ascii="標楷體" w:eastAsia="標楷體" w:hAnsi="標楷體"/>
                <w:lang w:eastAsia="zh-HK"/>
              </w:rPr>
            </w:pPr>
            <w:r w:rsidRPr="004E3CAB">
              <w:rPr>
                <w:rFonts w:ascii="標楷體" w:eastAsia="標楷體" w:hAnsi="標楷體" w:hint="eastAsia"/>
              </w:rPr>
              <w:t>4</w:t>
            </w:r>
            <w:r w:rsidR="00D674BC" w:rsidRPr="004E3CAB">
              <w:rPr>
                <w:rFonts w:ascii="標楷體" w:eastAsia="標楷體" w:hAnsi="標楷體" w:hint="eastAsia"/>
              </w:rPr>
              <w:t>.</w:t>
            </w:r>
            <w:r w:rsidR="00D674BC" w:rsidRPr="004E3CAB">
              <w:rPr>
                <w:rFonts w:ascii="標楷體" w:eastAsia="標楷體" w:hAnsi="標楷體" w:hint="eastAsia"/>
                <w:lang w:eastAsia="zh-HK"/>
              </w:rPr>
              <w:t>修改</w:t>
            </w:r>
            <w:r w:rsidR="002D26CC" w:rsidRPr="004E3CAB">
              <w:rPr>
                <w:rFonts w:ascii="標楷體" w:eastAsia="標楷體" w:hAnsi="標楷體" w:hint="eastAsia"/>
              </w:rPr>
              <w:t>更生款項統一收付結案通知資料</w:t>
            </w:r>
          </w:p>
        </w:tc>
      </w:tr>
      <w:tr w:rsidR="00D674BC" w:rsidRPr="004E3CAB"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FB4533" w14:textId="77777777" w:rsidR="00D674BC" w:rsidRPr="004E3CAB" w:rsidRDefault="00D674BC" w:rsidP="00337B38">
      <w:pPr>
        <w:pStyle w:val="a"/>
        <w:numPr>
          <w:ilvl w:val="0"/>
          <w:numId w:val="0"/>
        </w:numPr>
        <w:rPr>
          <w:rFonts w:ascii="標楷體" w:hAnsi="標楷體"/>
        </w:rPr>
      </w:pPr>
    </w:p>
    <w:p w14:paraId="0A9AA181" w14:textId="60AC73FC"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4E3CAB"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4E3CAB" w:rsidRDefault="00D674B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4E3CAB" w:rsidRDefault="00D674B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4E3CAB" w:rsidRDefault="00D674BC" w:rsidP="00271977">
            <w:pPr>
              <w:rPr>
                <w:rFonts w:ascii="標楷體" w:eastAsia="標楷體" w:hAnsi="標楷體"/>
              </w:rPr>
            </w:pPr>
            <w:r w:rsidRPr="004E3CAB">
              <w:rPr>
                <w:rFonts w:ascii="標楷體" w:eastAsia="標楷體" w:hAnsi="標楷體" w:hint="eastAsia"/>
              </w:rPr>
              <w:t>處理邏輯及注意事項</w:t>
            </w:r>
          </w:p>
        </w:tc>
      </w:tr>
      <w:tr w:rsidR="00D674BC" w:rsidRPr="004E3CAB"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4E3CAB"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4E3CAB"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4E3CAB" w:rsidRDefault="00D674B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4E3CAB" w:rsidRDefault="00D674B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4E3CAB" w:rsidRDefault="00D674B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4E3CAB" w:rsidRDefault="00D674BC"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4E3CAB" w:rsidRDefault="00D674B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4E3CAB" w:rsidRDefault="00D674BC" w:rsidP="00271977">
            <w:pPr>
              <w:widowControl/>
              <w:rPr>
                <w:rFonts w:ascii="標楷體" w:eastAsia="標楷體" w:hAnsi="標楷體"/>
              </w:rPr>
            </w:pPr>
          </w:p>
        </w:tc>
      </w:tr>
      <w:tr w:rsidR="00D674BC" w:rsidRPr="004E3CAB"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4E3CAB" w:rsidRDefault="00D674B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4E3CAB" w:rsidRDefault="003929E5" w:rsidP="00271977">
            <w:pPr>
              <w:rPr>
                <w:rFonts w:ascii="標楷體" w:eastAsia="標楷體" w:hAnsi="標楷體"/>
              </w:rPr>
            </w:pPr>
            <w:r w:rsidRPr="004E3CAB">
              <w:rPr>
                <w:rFonts w:ascii="標楷體" w:eastAsia="標楷體" w:hAnsi="標楷體" w:hint="eastAsia"/>
              </w:rPr>
              <w:t>C.異動</w:t>
            </w:r>
          </w:p>
          <w:p w14:paraId="4EC5A143" w14:textId="02B01DF1" w:rsidR="003929E5" w:rsidRPr="004E3CAB" w:rsidRDefault="003929E5"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4E3CAB" w:rsidRDefault="00DF2BF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4E3CAB" w:rsidRDefault="00DF2BF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4E3CAB" w:rsidRDefault="00D674BC" w:rsidP="00F24F70">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DF2BFD" w:rsidRPr="004E3CAB">
              <w:rPr>
                <w:rFonts w:ascii="標楷體" w:eastAsia="標楷體" w:hAnsi="標楷體" w:hint="eastAsia"/>
                <w:color w:val="000000" w:themeColor="text1"/>
              </w:rPr>
              <w:t>原值</w:t>
            </w:r>
            <w:r w:rsidR="00F24F70" w:rsidRPr="004E3CAB">
              <w:rPr>
                <w:rFonts w:ascii="標楷體" w:eastAsia="標楷體" w:hAnsi="標楷體" w:hint="eastAsia"/>
              </w:rPr>
              <w:t>，可修改代碼</w:t>
            </w:r>
            <w:r w:rsidR="00F24F70" w:rsidRPr="004E3CAB">
              <w:rPr>
                <w:rFonts w:ascii="標楷體" w:eastAsia="標楷體" w:hAnsi="標楷體" w:hint="eastAsia"/>
                <w:color w:val="000000"/>
                <w:lang w:eastAsia="zh-HK"/>
              </w:rPr>
              <w:t>，</w:t>
            </w:r>
            <w:r w:rsidR="00F24F70" w:rsidRPr="004E3CAB">
              <w:rPr>
                <w:rFonts w:ascii="標楷體" w:eastAsia="標楷體" w:hAnsi="標楷體" w:hint="eastAsia"/>
                <w:color w:val="000000"/>
              </w:rPr>
              <w:t>檢核條件:</w:t>
            </w:r>
          </w:p>
          <w:p w14:paraId="3D68D9F6"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E817D"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78422B" w14:textId="623A916B"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TranKey</w:t>
            </w:r>
          </w:p>
        </w:tc>
      </w:tr>
      <w:tr w:rsidR="00D674BC" w:rsidRPr="004E3CAB"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4E3CAB" w:rsidRDefault="00D674B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65B29BAA"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74834" w:rsidRPr="004E3CAB"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4E3CAB" w:rsidRDefault="00D674B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5572714A"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4.SubmitKey</w:t>
            </w:r>
          </w:p>
        </w:tc>
      </w:tr>
      <w:tr w:rsidR="00D674BC" w:rsidRPr="004E3CAB"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4E3CAB"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D674BC" w:rsidRPr="004E3CAB"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4E3CAB" w:rsidRDefault="00BE35BD"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6EB37207" w14:textId="48BB6B00" w:rsidR="00BE35BD" w:rsidRPr="004E3CAB" w:rsidRDefault="00BE35B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Ap</w:t>
            </w:r>
            <w:r w:rsidRPr="004E3CAB">
              <w:rPr>
                <w:rFonts w:ascii="標楷體" w:eastAsia="標楷體" w:hAnsi="標楷體"/>
              </w:rPr>
              <w:t>plyDate</w:t>
            </w:r>
          </w:p>
        </w:tc>
      </w:tr>
      <w:tr w:rsidR="00D674BC" w:rsidRPr="004E3CAB"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4E3CAB" w:rsidRDefault="00D674B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4E3CAB" w:rsidRDefault="00D674BC"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4E3CAB" w:rsidRDefault="00D674B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4E3CAB" w:rsidRDefault="00D674B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Default="00D674BC" w:rsidP="00B47F8C">
            <w:pPr>
              <w:ind w:left="240" w:hangingChars="100" w:hanging="240"/>
              <w:rPr>
                <w:rFonts w:ascii="標楷體" w:eastAsia="標楷體" w:hAnsi="標楷體"/>
              </w:rPr>
            </w:pPr>
            <w:r w:rsidRPr="004E3CAB">
              <w:rPr>
                <w:rFonts w:ascii="標楷體" w:eastAsia="標楷體" w:hAnsi="標楷體" w:hint="eastAsia"/>
              </w:rPr>
              <w:t>1.</w:t>
            </w:r>
            <w:r w:rsidR="004C3C5B" w:rsidRPr="004E3CAB">
              <w:rPr>
                <w:rFonts w:ascii="標楷體" w:eastAsia="標楷體" w:hAnsi="標楷體" w:hint="eastAsia"/>
              </w:rPr>
              <w:t>自動顯示原值</w:t>
            </w:r>
            <w:r w:rsidR="00F24F70" w:rsidRPr="004E3CAB">
              <w:rPr>
                <w:rFonts w:ascii="標楷體" w:eastAsia="標楷體" w:hAnsi="標楷體" w:hint="eastAsia"/>
              </w:rPr>
              <w:t>，若[交易代碼]等於[</w:t>
            </w:r>
            <w:r w:rsidR="00F24F70" w:rsidRPr="004E3CAB">
              <w:rPr>
                <w:rFonts w:ascii="標楷體" w:eastAsia="標楷體" w:hAnsi="標楷體"/>
              </w:rPr>
              <w:t>D</w:t>
            </w:r>
            <w:r w:rsidR="00F24F70" w:rsidRPr="004E3CAB">
              <w:rPr>
                <w:rFonts w:ascii="標楷體" w:eastAsia="標楷體" w:hAnsi="標楷體" w:hint="eastAsia"/>
              </w:rPr>
              <w:t>.</w:t>
            </w:r>
            <w:r w:rsidR="00F24F70" w:rsidRPr="004E3CAB">
              <w:rPr>
                <w:rFonts w:ascii="標楷體" w:eastAsia="標楷體" w:hAnsi="標楷體" w:hint="eastAsia"/>
                <w:lang w:eastAsia="zh-HK"/>
              </w:rPr>
              <w:t>刪除</w:t>
            </w:r>
            <w:r w:rsidR="00F24F70" w:rsidRPr="004E3CAB">
              <w:rPr>
                <w:rFonts w:ascii="標楷體" w:eastAsia="標楷體" w:hAnsi="標楷體" w:hint="eastAsia"/>
              </w:rPr>
              <w:t>]，則此欄位不需輸入</w:t>
            </w:r>
          </w:p>
          <w:p w14:paraId="2483DB4B" w14:textId="5FD67861" w:rsidR="00D674BC" w:rsidRPr="004E3CAB" w:rsidRDefault="00F24F70" w:rsidP="00B47F8C">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00D674BC" w:rsidRPr="004E3CAB">
              <w:rPr>
                <w:rFonts w:ascii="標楷體" w:eastAsia="標楷體" w:hAnsi="標楷體" w:hint="eastAsia"/>
              </w:rPr>
              <w:t>限輸入日期，檢核條件:</w:t>
            </w:r>
          </w:p>
          <w:p w14:paraId="71808B68" w14:textId="19E6D23D" w:rsidR="00D674BC"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lang w:eastAsia="zh-HK"/>
              </w:rPr>
              <w:t>不可空白</w:t>
            </w:r>
            <w:r w:rsidR="00D674BC" w:rsidRPr="004E3CAB">
              <w:rPr>
                <w:rFonts w:ascii="標楷體" w:eastAsia="標楷體" w:hAnsi="標楷體" w:hint="eastAsia"/>
              </w:rPr>
              <w:t>/V(7)</w:t>
            </w:r>
          </w:p>
          <w:p w14:paraId="6B7119B4" w14:textId="40E7E102" w:rsidR="00D674BC"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lang w:eastAsia="zh-HK"/>
              </w:rPr>
              <w:t>日期格式/</w:t>
            </w:r>
            <w:r w:rsidR="00D674BC" w:rsidRPr="004E3CAB">
              <w:rPr>
                <w:rFonts w:ascii="標楷體" w:eastAsia="標楷體" w:hAnsi="標楷體" w:hint="eastAsia"/>
              </w:rPr>
              <w:t>A(DATE,0)</w:t>
            </w:r>
          </w:p>
          <w:p w14:paraId="1AAFE332" w14:textId="0FB90CE6" w:rsidR="00B47F8C" w:rsidRDefault="00B47F8C" w:rsidP="00B47F8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申請日</w:t>
            </w:r>
            <w:r w:rsidRPr="00B47F8C">
              <w:rPr>
                <w:rFonts w:ascii="標楷體" w:eastAsia="標楷體" w:hAnsi="標楷體" w:hint="eastAsia"/>
                <w:lang w:eastAsia="zh-HK"/>
              </w:rPr>
              <w:t>期</w:t>
            </w:r>
            <w:r w:rsidRPr="00410BD6">
              <w:rPr>
                <w:rFonts w:ascii="標楷體" w:eastAsia="標楷體" w:hAnsi="標楷體"/>
                <w:lang w:eastAsia="zh-HK"/>
              </w:rPr>
              <w:t>]</w:t>
            </w:r>
          </w:p>
          <w:p w14:paraId="5B9848C3" w14:textId="183DC9CF"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6CF3F138" w14:textId="3A0755FB" w:rsidR="00D674BC" w:rsidRPr="004E3CAB" w:rsidRDefault="009224CD" w:rsidP="00271977">
            <w:pPr>
              <w:rPr>
                <w:rFonts w:ascii="標楷體" w:eastAsia="標楷體" w:hAnsi="標楷體"/>
                <w:color w:val="000000" w:themeColor="text1"/>
              </w:rPr>
            </w:pPr>
            <w:r w:rsidRPr="004E3CAB">
              <w:rPr>
                <w:rFonts w:ascii="標楷體" w:eastAsia="標楷體" w:hAnsi="標楷體" w:hint="eastAsia"/>
              </w:rPr>
              <w:t>3</w:t>
            </w:r>
            <w:r w:rsidR="00D674BC" w:rsidRPr="004E3CAB">
              <w:rPr>
                <w:rFonts w:ascii="標楷體" w:eastAsia="標楷體" w:hAnsi="標楷體" w:hint="eastAsia"/>
              </w:rPr>
              <w:t>.</w:t>
            </w:r>
            <w:r w:rsidR="00D674BC" w:rsidRPr="004E3CAB">
              <w:rPr>
                <w:rFonts w:ascii="標楷體" w:eastAsia="標楷體" w:hAnsi="標楷體"/>
              </w:rPr>
              <w:t>JcicZ</w:t>
            </w:r>
            <w:r w:rsidR="00D674BC" w:rsidRPr="004E3CAB">
              <w:rPr>
                <w:rFonts w:ascii="標楷體" w:eastAsia="標楷體" w:hAnsi="標楷體" w:hint="eastAsia"/>
              </w:rPr>
              <w:t>574.</w:t>
            </w:r>
            <w:r w:rsidR="00D674BC" w:rsidRPr="004E3CAB">
              <w:rPr>
                <w:rFonts w:ascii="標楷體" w:eastAsia="標楷體" w:hAnsi="標楷體"/>
              </w:rPr>
              <w:t>CloseDate</w:t>
            </w:r>
          </w:p>
        </w:tc>
      </w:tr>
      <w:tr w:rsidR="00BE35BD" w:rsidRPr="004E3CAB"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若否則顯示錯誤訊息</w:t>
            </w:r>
            <w:r w:rsidRPr="004E3CAB">
              <w:rPr>
                <w:rFonts w:ascii="標楷體" w:eastAsia="標楷體" w:hAnsi="標楷體" w:hint="eastAsia"/>
                <w:color w:val="000000"/>
                <w:lang w:eastAsia="zh-HK"/>
              </w:rPr>
              <w:t>"結案日期不可早於申請日期"</w:t>
            </w:r>
          </w:p>
          <w:p w14:paraId="3B3F6570"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2A6AC69F" w14:textId="3DEFBD7B" w:rsidR="00BE35BD" w:rsidRPr="004E3CAB" w:rsidRDefault="00BE35BD" w:rsidP="00271977">
            <w:pPr>
              <w:rPr>
                <w:rFonts w:ascii="標楷體" w:eastAsia="標楷體" w:hAnsi="標楷體"/>
              </w:rPr>
            </w:pPr>
            <w:r w:rsidRPr="004E3CAB">
              <w:rPr>
                <w:rFonts w:ascii="標楷體" w:eastAsia="標楷體" w:hAnsi="標楷體" w:hint="eastAsia"/>
                <w:color w:val="000000"/>
              </w:rPr>
              <w:t>日期</w:t>
            </w:r>
            <w:r w:rsidRPr="004E3CAB">
              <w:rPr>
                <w:rFonts w:ascii="標楷體" w:eastAsia="標楷體" w:hAnsi="標楷體" w:hint="eastAsia"/>
                <w:color w:val="000000"/>
                <w:lang w:eastAsia="zh-HK"/>
              </w:rPr>
              <w:t>"</w:t>
            </w:r>
          </w:p>
        </w:tc>
      </w:tr>
      <w:tr w:rsidR="009D23EB" w:rsidRPr="004E3CAB"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4E3CAB" w:rsidRDefault="009D23EB" w:rsidP="009D23E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4E3CAB" w:rsidRDefault="009D23EB" w:rsidP="009D23EB">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4E3CAB" w:rsidRDefault="009D23EB" w:rsidP="009D23EB">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4E3CAB"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4E3CAB" w:rsidRDefault="009D23EB" w:rsidP="009D23EB">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w:t>
            </w:r>
            <w:r w:rsidRPr="004E3CAB">
              <w:rPr>
                <w:rFonts w:ascii="標楷體" w:eastAsia="標楷體" w:hAnsi="標楷體"/>
                <w:color w:val="000000"/>
              </w:rPr>
              <w:t>CloseMark</w:t>
            </w:r>
          </w:p>
          <w:p w14:paraId="2104569E" w14:textId="77777777" w:rsidR="009D23EB" w:rsidRPr="004E3CAB" w:rsidRDefault="009D23EB" w:rsidP="009D23EB">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E7B9D3A"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274B8BE5" w14:textId="77777777" w:rsidR="009D23EB" w:rsidRPr="004E3CAB" w:rsidRDefault="009D23EB"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統收統付前未依約履行更生方案</w:t>
            </w:r>
          </w:p>
          <w:p w14:paraId="18429128" w14:textId="77777777" w:rsidR="009D23EB" w:rsidRPr="004E3CAB" w:rsidRDefault="009D23EB"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付申請生效後債務人未依約履行</w:t>
            </w:r>
          </w:p>
          <w:p w14:paraId="4CC77184"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錯誤，本行結案</w:t>
            </w:r>
          </w:p>
          <w:p w14:paraId="1A5AA175"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5.債權金融機構未全數回報債權</w:t>
            </w:r>
          </w:p>
          <w:p w14:paraId="2A4BE41D" w14:textId="21F0CA71"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4E3CAB" w:rsidRDefault="009D23EB" w:rsidP="009D23EB">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4E3CAB" w:rsidRDefault="009D23EB" w:rsidP="009D23EB">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Default="009D23EB" w:rsidP="009D23EB">
            <w:pPr>
              <w:ind w:left="240" w:hangingChars="100" w:hanging="240"/>
              <w:rPr>
                <w:rFonts w:ascii="標楷體" w:eastAsia="標楷體" w:hAnsi="標楷體"/>
              </w:rPr>
            </w:pPr>
            <w:r w:rsidRPr="004E3CAB">
              <w:rPr>
                <w:rFonts w:ascii="標楷體" w:eastAsia="標楷體" w:hAnsi="標楷體" w:hint="eastAsia"/>
              </w:rPr>
              <w:t>1.自動顯示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46C3F78" w14:textId="77777777" w:rsidR="009D23EB" w:rsidRPr="004E3CAB" w:rsidRDefault="009D23EB" w:rsidP="009D23EB">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Pr="004E3CAB">
              <w:rPr>
                <w:rFonts w:ascii="標楷體" w:eastAsia="標楷體" w:hAnsi="標楷體" w:hint="eastAsia"/>
              </w:rPr>
              <w:t>限輸入代碼，檢核條件:</w:t>
            </w:r>
          </w:p>
          <w:p w14:paraId="17CB9D16" w14:textId="77777777" w:rsidR="009D23EB" w:rsidRPr="004E3CAB" w:rsidRDefault="009D23EB" w:rsidP="009D23E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976ACB" w14:textId="2ABDECC9" w:rsidR="009D23EB" w:rsidRPr="00F24F70" w:rsidRDefault="009D23EB" w:rsidP="009D23E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8C45D" w14:textId="5EA0B763" w:rsidR="009D23EB" w:rsidRPr="004E3CAB" w:rsidRDefault="009D23EB" w:rsidP="009D23EB">
            <w:pPr>
              <w:ind w:left="204" w:hangingChars="85" w:hanging="204"/>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D674BC" w:rsidRPr="004E3CAB"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4E3CAB" w:rsidRDefault="00D674B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4E3CAB" w:rsidRDefault="00D674B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4E3CAB" w:rsidRDefault="00D674B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Default="00D674BC" w:rsidP="00F24F70">
            <w:pPr>
              <w:ind w:left="240" w:hangingChars="100" w:hanging="240"/>
              <w:rPr>
                <w:rFonts w:ascii="標楷體" w:eastAsia="標楷體" w:hAnsi="標楷體"/>
              </w:rPr>
            </w:pPr>
            <w:r w:rsidRPr="004E3CAB">
              <w:rPr>
                <w:rFonts w:ascii="標楷體" w:eastAsia="標楷體" w:hAnsi="標楷體"/>
              </w:rPr>
              <w:t>1.</w:t>
            </w:r>
            <w:r w:rsidR="004C3C5B" w:rsidRPr="004E3CAB">
              <w:rPr>
                <w:rFonts w:ascii="標楷體" w:eastAsia="標楷體" w:hAnsi="標楷體" w:hint="eastAsia"/>
              </w:rPr>
              <w:t>自動顯示原值</w:t>
            </w:r>
            <w:r w:rsidR="00F24F70" w:rsidRPr="004E3CAB">
              <w:rPr>
                <w:rFonts w:ascii="標楷體" w:eastAsia="標楷體" w:hAnsi="標楷體" w:hint="eastAsia"/>
              </w:rPr>
              <w:t>，若[交易代碼]等於[</w:t>
            </w:r>
            <w:r w:rsidR="00F24F70" w:rsidRPr="004E3CAB">
              <w:rPr>
                <w:rFonts w:ascii="標楷體" w:eastAsia="標楷體" w:hAnsi="標楷體"/>
              </w:rPr>
              <w:t>D</w:t>
            </w:r>
            <w:r w:rsidR="00F24F70" w:rsidRPr="004E3CAB">
              <w:rPr>
                <w:rFonts w:ascii="標楷體" w:eastAsia="標楷體" w:hAnsi="標楷體" w:hint="eastAsia"/>
              </w:rPr>
              <w:t>.</w:t>
            </w:r>
            <w:r w:rsidR="00F24F70" w:rsidRPr="004E3CAB">
              <w:rPr>
                <w:rFonts w:ascii="標楷體" w:eastAsia="標楷體" w:hAnsi="標楷體" w:hint="eastAsia"/>
                <w:lang w:eastAsia="zh-HK"/>
              </w:rPr>
              <w:t>刪除</w:t>
            </w:r>
            <w:r w:rsidR="00F24F70" w:rsidRPr="004E3CAB">
              <w:rPr>
                <w:rFonts w:ascii="標楷體" w:eastAsia="標楷體" w:hAnsi="標楷體" w:hint="eastAsia"/>
              </w:rPr>
              <w:t>]，則此欄位不需輸入</w:t>
            </w:r>
          </w:p>
          <w:p w14:paraId="381EE90F" w14:textId="2D723FD5" w:rsidR="00F24F70" w:rsidRDefault="00F24F70" w:rsidP="00F24F70">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00D674BC" w:rsidRPr="004E3CAB">
              <w:rPr>
                <w:rFonts w:ascii="標楷體" w:eastAsia="標楷體" w:hAnsi="標楷體" w:hint="eastAsia"/>
              </w:rPr>
              <w:t>限</w:t>
            </w:r>
            <w:r w:rsidR="003A5638" w:rsidRPr="00A91A78">
              <w:rPr>
                <w:rFonts w:ascii="標楷體" w:eastAsia="標楷體" w:hAnsi="標楷體" w:hint="eastAsia"/>
              </w:rPr>
              <w:t>輸入數字(</w:t>
            </w:r>
            <w:r w:rsidR="003A5638" w:rsidRPr="00A91A78">
              <w:rPr>
                <w:rFonts w:ascii="標楷體" w:eastAsia="標楷體" w:hAnsi="標楷體"/>
              </w:rPr>
              <w:t>)#-</w:t>
            </w:r>
            <w:r w:rsidRPr="004E3CAB">
              <w:rPr>
                <w:rFonts w:ascii="標楷體" w:eastAsia="標楷體" w:hAnsi="標楷體" w:hint="eastAsia"/>
              </w:rPr>
              <w:t>，檢核條件:</w:t>
            </w:r>
          </w:p>
          <w:p w14:paraId="7F838958"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971096B" w14:textId="705E27CC" w:rsidR="00D674BC"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A91A78">
              <w:rPr>
                <w:rFonts w:ascii="標楷體" w:eastAsia="標楷體" w:hAnsi="標楷體" w:hint="eastAsia"/>
              </w:rPr>
              <w:t>數字(</w:t>
            </w:r>
            <w:r w:rsidRPr="00A91A78">
              <w:rPr>
                <w:rFonts w:ascii="標楷體" w:eastAsia="標楷體" w:hAnsi="標楷體"/>
              </w:rPr>
              <w:t>)#-</w:t>
            </w:r>
            <w:r w:rsidR="002777C7">
              <w:rPr>
                <w:rFonts w:ascii="標楷體" w:eastAsia="標楷體" w:hAnsi="標楷體" w:hint="eastAsia"/>
                <w:lang w:eastAsia="zh-HK"/>
              </w:rPr>
              <w:t>/A(PH,0)</w:t>
            </w:r>
          </w:p>
          <w:p w14:paraId="5082F189" w14:textId="7A467230" w:rsidR="00D674BC" w:rsidRPr="004E3CAB" w:rsidRDefault="009224CD" w:rsidP="00271977">
            <w:pPr>
              <w:rPr>
                <w:rFonts w:ascii="標楷體" w:eastAsia="標楷體" w:hAnsi="標楷體"/>
              </w:rPr>
            </w:pPr>
            <w:r w:rsidRPr="004E3CAB">
              <w:rPr>
                <w:rFonts w:ascii="標楷體" w:eastAsia="標楷體" w:hAnsi="標楷體" w:hint="eastAsia"/>
              </w:rPr>
              <w:t>3</w:t>
            </w:r>
            <w:r w:rsidR="00D674BC" w:rsidRPr="004E3CAB">
              <w:rPr>
                <w:rFonts w:ascii="標楷體" w:eastAsia="標楷體" w:hAnsi="標楷體"/>
              </w:rPr>
              <w:t>.</w:t>
            </w:r>
            <w:r w:rsidR="00D674BC" w:rsidRPr="004E3CAB">
              <w:rPr>
                <w:rFonts w:ascii="標楷體" w:eastAsia="標楷體" w:hAnsi="標楷體" w:hint="eastAsia"/>
              </w:rPr>
              <w:t>Jc</w:t>
            </w:r>
            <w:r w:rsidR="00D674BC" w:rsidRPr="004E3CAB">
              <w:rPr>
                <w:rFonts w:ascii="標楷體" w:eastAsia="標楷體" w:hAnsi="標楷體"/>
              </w:rPr>
              <w:t>icZ</w:t>
            </w:r>
            <w:r w:rsidR="00D674BC" w:rsidRPr="004E3CAB">
              <w:rPr>
                <w:rFonts w:ascii="標楷體" w:eastAsia="標楷體" w:hAnsi="標楷體" w:hint="eastAsia"/>
              </w:rPr>
              <w:t>574.Ph</w:t>
            </w:r>
            <w:r w:rsidR="00D674BC" w:rsidRPr="004E3CAB">
              <w:rPr>
                <w:rFonts w:ascii="標楷體" w:eastAsia="標楷體" w:hAnsi="標楷體"/>
              </w:rPr>
              <w:t>oneNo</w:t>
            </w:r>
          </w:p>
        </w:tc>
      </w:tr>
      <w:tr w:rsidR="00D674BC" w:rsidRPr="004E3CAB"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4E3CAB" w:rsidRDefault="00D674B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4E3CAB" w:rsidRDefault="00D674BC"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CA5731" w14:textId="77777777" w:rsidR="00D674BC" w:rsidRPr="004E3CAB" w:rsidRDefault="00D674B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38665301"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88B0C57" w14:textId="59CAF0D1" w:rsidR="000A3347" w:rsidRPr="004E3CAB" w:rsidRDefault="009A0547" w:rsidP="00271977">
      <w:pPr>
        <w:pStyle w:val="42"/>
        <w:spacing w:after="72"/>
        <w:ind w:leftChars="0" w:left="0"/>
        <w:rPr>
          <w:rFonts w:ascii="標楷體" w:hAnsi="標楷體"/>
        </w:rPr>
      </w:pPr>
      <w:r>
        <w:rPr>
          <w:noProof/>
        </w:rPr>
        <w:drawing>
          <wp:inline distT="0" distB="0" distL="0" distR="0" wp14:anchorId="117F4387" wp14:editId="451F95D3">
            <wp:extent cx="6479540" cy="243395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433955"/>
                    </a:xfrm>
                    <a:prstGeom prst="rect">
                      <a:avLst/>
                    </a:prstGeom>
                  </pic:spPr>
                </pic:pic>
              </a:graphicData>
            </a:graphic>
          </wp:inline>
        </w:drawing>
      </w:r>
    </w:p>
    <w:p w14:paraId="196545F7"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527CB4" w14:textId="77777777" w:rsidR="000A3347" w:rsidRPr="004E3CAB" w:rsidRDefault="000A3347" w:rsidP="00337B38">
      <w:pPr>
        <w:pStyle w:val="a"/>
        <w:numPr>
          <w:ilvl w:val="0"/>
          <w:numId w:val="0"/>
        </w:numPr>
        <w:ind w:left="2465"/>
        <w:rPr>
          <w:rFonts w:ascii="標楷體" w:hAnsi="標楷體"/>
        </w:rPr>
      </w:pPr>
    </w:p>
    <w:p w14:paraId="5E86C634" w14:textId="0F460CE3" w:rsidR="000A3347"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4E3CAB"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4E3CAB" w:rsidRDefault="00F24F70"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4E3CAB" w:rsidRDefault="00F24F70"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4E3CAB" w:rsidRDefault="00F24F70"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4E3CAB" w:rsidRDefault="00F24F70" w:rsidP="00300A07">
            <w:pPr>
              <w:rPr>
                <w:rFonts w:ascii="標楷體" w:eastAsia="標楷體" w:hAnsi="標楷體"/>
              </w:rPr>
            </w:pPr>
            <w:r w:rsidRPr="004E3CAB">
              <w:rPr>
                <w:rFonts w:ascii="標楷體" w:eastAsia="標楷體" w:hAnsi="標楷體" w:hint="eastAsia"/>
              </w:rPr>
              <w:t>處理邏輯及注意事項</w:t>
            </w:r>
          </w:p>
        </w:tc>
      </w:tr>
      <w:tr w:rsidR="00F24F70" w:rsidRPr="004E3CAB"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4E3CAB"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4E3CAB"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4E3CAB" w:rsidRDefault="00F24F70"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4E3CAB" w:rsidRDefault="00F24F70"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4E3CAB" w:rsidRDefault="00F24F70"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4E3CAB" w:rsidRDefault="00F24F70" w:rsidP="00300A0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4E3CAB" w:rsidRDefault="00F24F70"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4E3CAB" w:rsidRDefault="00F24F70" w:rsidP="00300A07">
            <w:pPr>
              <w:widowControl/>
              <w:rPr>
                <w:rFonts w:ascii="標楷體" w:eastAsia="標楷體" w:hAnsi="標楷體"/>
              </w:rPr>
            </w:pPr>
          </w:p>
        </w:tc>
      </w:tr>
      <w:tr w:rsidR="00F24F70" w:rsidRPr="004E3CAB"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4E3CAB" w:rsidRDefault="00F24F70"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4E3CAB" w:rsidRDefault="00F24F70"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4E3CAB" w:rsidRDefault="00F24F70"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F24F70" w:rsidRPr="004E3CAB"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4E3CAB" w:rsidRDefault="00F24F70"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4E3CAB" w:rsidRDefault="00F24F70"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4E3CAB" w:rsidRDefault="00F24F70"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F24F70" w:rsidRPr="004E3CAB"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4E3CAB"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F24F70" w:rsidRPr="004E3CAB"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4E3CAB" w:rsidRDefault="00F24F70"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4E3CAB" w:rsidRDefault="00F24F70"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4E3CAB" w:rsidRDefault="00F24F70"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SubmitKey</w:t>
            </w:r>
          </w:p>
        </w:tc>
      </w:tr>
      <w:tr w:rsidR="00F24F70" w:rsidRPr="004E3CAB"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4E3CAB"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24F70" w:rsidRPr="004E3CAB"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4E3CAB" w:rsidRDefault="00F24F70"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4E3CAB" w:rsidRDefault="00F24F70"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4E3CAB" w:rsidRDefault="00F24F70"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4E3CAB" w:rsidRDefault="00F24F70"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F24F70" w:rsidRPr="004E3CAB"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4E3CAB" w:rsidRDefault="00F24F70"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4E3CAB" w:rsidRDefault="00F24F70" w:rsidP="00300A0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4E3CAB" w:rsidRDefault="00F24F70"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F24F70" w:rsidRPr="004E3CAB"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4E3CAB" w:rsidRDefault="00F24F70"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4E3CAB" w:rsidRDefault="00F24F70" w:rsidP="00300A0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4E3CAB" w:rsidRDefault="00F24F70"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Mark</w:t>
            </w:r>
          </w:p>
        </w:tc>
      </w:tr>
      <w:tr w:rsidR="00F24F70" w:rsidRPr="004E3CAB"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4E3CAB" w:rsidRDefault="00F24F70" w:rsidP="00300A0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4E3CAB"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4E3CAB" w:rsidRDefault="00F24F70" w:rsidP="00300A07">
            <w:pPr>
              <w:rPr>
                <w:rFonts w:ascii="標楷體" w:eastAsia="標楷體" w:hAnsi="標楷體"/>
              </w:rPr>
            </w:pPr>
            <w:r w:rsidRPr="004E3CAB">
              <w:rPr>
                <w:rFonts w:ascii="標楷體" w:eastAsia="標楷體" w:hAnsi="標楷體" w:hint="eastAsia"/>
              </w:rPr>
              <w:t>自動顯示</w:t>
            </w:r>
          </w:p>
        </w:tc>
      </w:tr>
      <w:tr w:rsidR="00F24F70" w:rsidRPr="004E3CAB"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4E3CAB" w:rsidRDefault="00F24F70"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4E3CAB" w:rsidRDefault="00F24F70" w:rsidP="00300A0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PhoneNo</w:t>
            </w:r>
          </w:p>
        </w:tc>
      </w:tr>
      <w:tr w:rsidR="00F24F70" w:rsidRPr="004E3CAB"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4E3CAB" w:rsidRDefault="00F24F70"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4E3CAB" w:rsidRDefault="00F24F70" w:rsidP="00300A0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4E3CAB" w:rsidRDefault="00F24F70"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0068C6BD"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E9CF0C3" w14:textId="23261A15" w:rsidR="000A3347" w:rsidRPr="004E3CAB" w:rsidRDefault="00C625F8" w:rsidP="00271977">
      <w:pPr>
        <w:pStyle w:val="42"/>
        <w:spacing w:after="72"/>
        <w:ind w:leftChars="0" w:left="0"/>
        <w:rPr>
          <w:rFonts w:ascii="標楷體" w:hAnsi="標楷體"/>
        </w:rPr>
      </w:pPr>
      <w:r>
        <w:rPr>
          <w:noProof/>
        </w:rPr>
        <w:drawing>
          <wp:inline distT="0" distB="0" distL="0" distR="0" wp14:anchorId="537F3E85" wp14:editId="25386C78">
            <wp:extent cx="6479540" cy="24142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414270"/>
                    </a:xfrm>
                    <a:prstGeom prst="rect">
                      <a:avLst/>
                    </a:prstGeom>
                  </pic:spPr>
                </pic:pic>
              </a:graphicData>
            </a:graphic>
          </wp:inline>
        </w:drawing>
      </w:r>
    </w:p>
    <w:p w14:paraId="75CD5A3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4E3CAB" w:rsidRDefault="000A334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298F17B" w14:textId="77777777" w:rsidR="000A3347" w:rsidRPr="004E3CAB" w:rsidRDefault="000A334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074C423" w14:textId="77777777" w:rsidR="000A3347" w:rsidRPr="004E3CAB" w:rsidRDefault="000A3347" w:rsidP="00271977">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33D4EEB4" w14:textId="6AAC86D6" w:rsidR="000A3347" w:rsidRPr="004E3CAB" w:rsidRDefault="000A3347" w:rsidP="00FB2F53">
            <w:pPr>
              <w:ind w:left="240" w:hangingChars="100" w:hanging="240"/>
              <w:rPr>
                <w:rFonts w:ascii="標楷體" w:eastAsia="標楷體" w:hAnsi="標楷體"/>
                <w:color w:val="000000"/>
              </w:rPr>
            </w:pPr>
            <w:r w:rsidRPr="004E3CAB">
              <w:rPr>
                <w:rFonts w:ascii="標楷體" w:eastAsia="標楷體" w:hAnsi="標楷體" w:hint="eastAsia"/>
              </w:rPr>
              <w:t>3.檢核[</w:t>
            </w:r>
            <w:r w:rsidR="002D26CC"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不存在者顯示錯誤訊息</w:t>
            </w:r>
            <w:r w:rsidR="00E943F7"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00E943F7" w:rsidRPr="004E3CAB">
              <w:rPr>
                <w:rFonts w:ascii="標楷體" w:eastAsia="標楷體" w:hAnsi="標楷體" w:hint="eastAsia"/>
                <w:color w:val="000000"/>
                <w:lang w:eastAsia="zh-HK"/>
              </w:rPr>
              <w:t>"</w:t>
            </w:r>
          </w:p>
          <w:p w14:paraId="0AD62CC3" w14:textId="77777777" w:rsidR="000A3347" w:rsidRPr="004E3CAB" w:rsidRDefault="000A3347"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5A46CBF" w14:textId="46ED06A5" w:rsidR="000A3347" w:rsidRPr="004E3CAB" w:rsidRDefault="000A3347"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2D26CC" w:rsidRPr="004E3CAB">
              <w:rPr>
                <w:rFonts w:ascii="標楷體" w:eastAsia="標楷體" w:hAnsi="標楷體" w:hint="eastAsia"/>
              </w:rPr>
              <w:t>更生款項統一收付結案通知資料</w:t>
            </w:r>
            <w:r w:rsidR="009A6275" w:rsidRPr="004E3CAB">
              <w:rPr>
                <w:rFonts w:ascii="標楷體" w:eastAsia="標楷體" w:hAnsi="標楷體" w:hint="eastAsia"/>
              </w:rPr>
              <w:t>歷程檔</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Log</w:t>
            </w:r>
            <w:r w:rsidRPr="004E3CAB">
              <w:rPr>
                <w:rFonts w:ascii="標楷體" w:eastAsia="標楷體" w:hAnsi="標楷體" w:hint="eastAsia"/>
              </w:rPr>
              <w:t>)]該[流水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Pr="004E3CAB">
              <w:rPr>
                <w:rFonts w:ascii="標楷體" w:eastAsia="標楷體" w:hAnsi="標楷體"/>
              </w:rPr>
              <w:t>.Ukey)</w:t>
            </w:r>
            <w:r w:rsidRPr="004E3CAB">
              <w:rPr>
                <w:rFonts w:ascii="標楷體" w:eastAsia="標楷體" w:hAnsi="標楷體" w:hint="eastAsia"/>
              </w:rPr>
              <w:t>]資料是否存在:</w:t>
            </w:r>
          </w:p>
          <w:p w14:paraId="2FECB4B4" w14:textId="619ECE84" w:rsidR="000A3347"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0A3347" w:rsidRPr="004E3CAB">
              <w:rPr>
                <w:rFonts w:ascii="標楷體" w:eastAsia="標楷體" w:hAnsi="標楷體" w:hint="eastAsia"/>
              </w:rPr>
              <w:t>若不存</w:t>
            </w:r>
            <w:r w:rsidR="000A3347" w:rsidRPr="004E3CAB">
              <w:rPr>
                <w:rFonts w:ascii="標楷體" w:eastAsia="標楷體" w:hAnsi="標楷體" w:hint="eastAsia"/>
                <w:lang w:eastAsia="zh-HK"/>
              </w:rPr>
              <w:t>在時</w:t>
            </w:r>
            <w:r w:rsidR="000A3347" w:rsidRPr="004E3CAB">
              <w:rPr>
                <w:rFonts w:ascii="標楷體" w:eastAsia="標楷體" w:hAnsi="標楷體" w:hint="eastAsia"/>
              </w:rPr>
              <w:t>,則刪除該筆</w:t>
            </w:r>
            <w:r w:rsidR="002D26CC" w:rsidRPr="004E3CAB">
              <w:rPr>
                <w:rFonts w:ascii="標楷體" w:eastAsia="標楷體" w:hAnsi="標楷體" w:hint="eastAsia"/>
              </w:rPr>
              <w:t>更生款項統一收付結案通知資料</w:t>
            </w:r>
          </w:p>
          <w:p w14:paraId="3319E451" w14:textId="3112A75B" w:rsidR="000A3347"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0A3347" w:rsidRPr="004E3CAB">
              <w:rPr>
                <w:rFonts w:ascii="標楷體" w:eastAsia="標楷體" w:hAnsi="標楷體" w:hint="eastAsia"/>
                <w:lang w:eastAsia="zh-HK"/>
              </w:rPr>
              <w:t>若存在時</w:t>
            </w:r>
            <w:r w:rsidR="000A3347" w:rsidRPr="004E3CAB">
              <w:rPr>
                <w:rFonts w:ascii="標楷體" w:eastAsia="標楷體" w:hAnsi="標楷體" w:hint="eastAsia"/>
              </w:rPr>
              <w:t>,</w:t>
            </w:r>
            <w:r w:rsidR="000A3347" w:rsidRPr="004E3CAB">
              <w:rPr>
                <w:rFonts w:ascii="標楷體" w:eastAsia="標楷體" w:hAnsi="標楷體" w:hint="eastAsia"/>
                <w:lang w:eastAsia="zh-HK"/>
              </w:rPr>
              <w:t>則將該筆資料更新為</w:t>
            </w:r>
            <w:r w:rsidR="000A3347" w:rsidRPr="004E3CAB">
              <w:rPr>
                <w:rFonts w:ascii="標楷體" w:eastAsia="標楷體" w:hAnsi="標楷體" w:hint="eastAsia"/>
              </w:rPr>
              <w:t>該[流水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000A3347" w:rsidRPr="004E3CAB">
              <w:rPr>
                <w:rFonts w:ascii="標楷體" w:eastAsia="標楷體" w:hAnsi="標楷體"/>
              </w:rPr>
              <w:t>.Ukey)</w:t>
            </w:r>
            <w:r w:rsidR="000A3347" w:rsidRPr="004E3CAB">
              <w:rPr>
                <w:rFonts w:ascii="標楷體" w:eastAsia="標楷體" w:hAnsi="標楷體" w:hint="eastAsia"/>
              </w:rPr>
              <w:t>]資料中[建檔日期時間(</w:t>
            </w:r>
            <w:r w:rsidR="000A3347" w:rsidRPr="004E3CAB">
              <w:rPr>
                <w:rFonts w:ascii="標楷體" w:eastAsia="標楷體" w:hAnsi="標楷體"/>
              </w:rPr>
              <w:t>CreateDate</w:t>
            </w:r>
            <w:r w:rsidR="000A3347" w:rsidRPr="004E3CAB">
              <w:rPr>
                <w:rFonts w:ascii="標楷體" w:eastAsia="標楷體" w:hAnsi="標楷體" w:hint="eastAsia"/>
              </w:rPr>
              <w:t>)]最大的資料</w:t>
            </w:r>
          </w:p>
        </w:tc>
      </w:tr>
      <w:tr w:rsidR="000A3347" w:rsidRPr="004E3CAB"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D57E7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4E3CAB"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4E3CAB" w:rsidRDefault="000A334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4E3CAB" w:rsidRDefault="000A334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4E3CAB" w:rsidRDefault="000A3347" w:rsidP="00271977">
            <w:pPr>
              <w:rPr>
                <w:rFonts w:ascii="標楷體" w:eastAsia="標楷體" w:hAnsi="標楷體"/>
              </w:rPr>
            </w:pPr>
            <w:r w:rsidRPr="004E3CAB">
              <w:rPr>
                <w:rFonts w:ascii="標楷體" w:eastAsia="標楷體" w:hAnsi="標楷體" w:hint="eastAsia"/>
              </w:rPr>
              <w:t>處理邏輯及注意事項</w:t>
            </w:r>
          </w:p>
        </w:tc>
      </w:tr>
      <w:tr w:rsidR="000A3347" w:rsidRPr="004E3CAB"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4E3CAB"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4E3CAB"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4E3CAB" w:rsidRDefault="000A334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4E3CAB" w:rsidRDefault="000A334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4E3CAB" w:rsidRDefault="000A334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4E3CAB" w:rsidRDefault="000A3347" w:rsidP="00271977">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4E3CAB" w:rsidRDefault="000A334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4E3CAB" w:rsidRDefault="000A3347" w:rsidP="00271977">
            <w:pPr>
              <w:widowControl/>
              <w:rPr>
                <w:rFonts w:ascii="標楷體" w:eastAsia="標楷體" w:hAnsi="標楷體"/>
              </w:rPr>
            </w:pPr>
          </w:p>
        </w:tc>
      </w:tr>
      <w:tr w:rsidR="00591CB0" w:rsidRPr="004E3CAB"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4E3CAB" w:rsidRDefault="00591CB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4E3CAB" w:rsidRDefault="00591CB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4E3CAB" w:rsidRDefault="00591CB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591CB0" w:rsidRPr="004E3CAB"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4E3CAB" w:rsidRDefault="00591CB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4E3CAB" w:rsidRDefault="00591CB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4E3CAB" w:rsidRDefault="00591CB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4E3CAB" w:rsidRDefault="00591CB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74834" w:rsidRPr="004E3CAB"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4E3CAB" w:rsidRDefault="00591CB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4E3CAB" w:rsidRDefault="00591CB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4E3CAB" w:rsidRDefault="00591CB0"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SubmitKey</w:t>
            </w:r>
          </w:p>
        </w:tc>
      </w:tr>
      <w:tr w:rsidR="000A3347" w:rsidRPr="004E3CAB"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4E3CAB"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0A3347" w:rsidRPr="004E3CAB"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4E3CAB"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4E3CAB" w:rsidRDefault="000A334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4E3CAB" w:rsidRDefault="00BE35BD"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591CB0" w:rsidRPr="004E3CAB"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4E3CAB" w:rsidRDefault="00591CB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4E3CAB" w:rsidRDefault="00591CB0"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4E3CAB" w:rsidRDefault="00591CB0"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4E3CAB" w:rsidRDefault="00591CB0"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591CB0" w:rsidRPr="004E3CAB"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4E3CAB" w:rsidRDefault="00591CB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4E3CAB" w:rsidRDefault="00591CB0"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4E3CAB" w:rsidRDefault="00591CB0"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Mark</w:t>
            </w:r>
          </w:p>
        </w:tc>
      </w:tr>
      <w:tr w:rsidR="00591CB0" w:rsidRPr="004E3CAB"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4E3CAB" w:rsidRDefault="00591CB0"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4E3CAB"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4E3CAB" w:rsidRDefault="00591CB0" w:rsidP="00271977">
            <w:pPr>
              <w:rPr>
                <w:rFonts w:ascii="標楷體" w:eastAsia="標楷體" w:hAnsi="標楷體"/>
              </w:rPr>
            </w:pPr>
            <w:r w:rsidRPr="004E3CAB">
              <w:rPr>
                <w:rFonts w:ascii="標楷體" w:eastAsia="標楷體" w:hAnsi="標楷體" w:hint="eastAsia"/>
              </w:rPr>
              <w:t>自動顯示</w:t>
            </w:r>
          </w:p>
        </w:tc>
      </w:tr>
      <w:tr w:rsidR="00591CB0" w:rsidRPr="004E3CAB"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4E3CAB" w:rsidRDefault="00591CB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4E3CAB" w:rsidRDefault="00591CB0"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PhoneNo</w:t>
            </w:r>
          </w:p>
        </w:tc>
      </w:tr>
      <w:tr w:rsidR="00591CB0" w:rsidRPr="004E3CAB"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4E3CAB" w:rsidRDefault="00591CB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4E3CAB" w:rsidRDefault="00591CB0" w:rsidP="00271977">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4E3CAB" w:rsidRDefault="00591CB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B72250"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712DC48E" w14:textId="77777777" w:rsidR="00E24265" w:rsidRPr="004E3CAB" w:rsidRDefault="00E24265" w:rsidP="00271977">
      <w:pPr>
        <w:pStyle w:val="42"/>
        <w:spacing w:after="72"/>
        <w:ind w:leftChars="0" w:left="0"/>
        <w:rPr>
          <w:rFonts w:ascii="標楷體" w:hAnsi="標楷體"/>
        </w:rPr>
      </w:pPr>
    </w:p>
    <w:p w14:paraId="03DA5D8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E26BADC" w14:textId="01E0C862" w:rsidR="00F375C6" w:rsidRPr="004E3CAB" w:rsidRDefault="00F375C6" w:rsidP="00F375C6">
      <w:pPr>
        <w:pStyle w:val="3"/>
        <w:numPr>
          <w:ilvl w:val="2"/>
          <w:numId w:val="78"/>
        </w:numPr>
        <w:spacing w:before="0"/>
        <w:rPr>
          <w:rFonts w:ascii="標楷體" w:hAnsi="標楷體"/>
        </w:rPr>
      </w:pPr>
      <w:bookmarkStart w:id="181" w:name="_Toc90482836"/>
      <w:bookmarkStart w:id="182" w:name="_Toc90489829"/>
      <w:r w:rsidRPr="004E3CAB">
        <w:rPr>
          <w:rFonts w:ascii="標楷體" w:hAnsi="標楷體"/>
        </w:rPr>
        <w:t>L</w:t>
      </w:r>
      <w:r w:rsidRPr="004E3CAB">
        <w:rPr>
          <w:rFonts w:ascii="標楷體" w:hAnsi="標楷體" w:hint="eastAsia"/>
        </w:rPr>
        <w:t>8337</w:t>
      </w:r>
      <w:r w:rsidR="00A91A78">
        <w:rPr>
          <w:rFonts w:ascii="標楷體" w:hAnsi="標楷體"/>
        </w:rPr>
        <w:t xml:space="preserve"> </w:t>
      </w:r>
      <w:r w:rsidRPr="004E3CAB">
        <w:rPr>
          <w:rFonts w:ascii="標楷體" w:hAnsi="標楷體" w:hint="eastAsia"/>
        </w:rPr>
        <w:t>(575)債權金額異動通知資料</w:t>
      </w:r>
      <w:bookmarkEnd w:id="181"/>
      <w:bookmarkEnd w:id="182"/>
    </w:p>
    <w:p w14:paraId="2EDB9451" w14:textId="77777777" w:rsidR="00F375C6" w:rsidRPr="004E3CAB" w:rsidRDefault="00F375C6"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4E3CAB"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4E3CAB" w:rsidRDefault="00F375C6" w:rsidP="00DD20EF">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4E3CAB" w:rsidRDefault="00F375C6" w:rsidP="00DD20EF">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債權金額異動通知資料</w:t>
            </w:r>
          </w:p>
          <w:p w14:paraId="7BD0472C" w14:textId="77777777" w:rsidR="00F375C6" w:rsidRPr="004E3CAB" w:rsidRDefault="00F375C6" w:rsidP="00DD20EF">
            <w:pPr>
              <w:rPr>
                <w:rFonts w:ascii="標楷體" w:eastAsia="標楷體" w:hAnsi="標楷體"/>
              </w:rPr>
            </w:pPr>
            <w:r w:rsidRPr="004E3CAB">
              <w:rPr>
                <w:rFonts w:ascii="標楷體" w:eastAsia="標楷體" w:hAnsi="標楷體" w:hint="eastAsia"/>
              </w:rPr>
              <w:t>2.需由入口交易【L8030消債條例JCIC報送資料】進入</w:t>
            </w:r>
          </w:p>
        </w:tc>
      </w:tr>
      <w:tr w:rsidR="00F375C6" w:rsidRPr="004E3CAB"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4E3CAB" w:rsidRDefault="00F375C6" w:rsidP="00DD20EF">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77777777" w:rsidR="00F375C6" w:rsidRPr="004E3CAB" w:rsidRDefault="00F375C6" w:rsidP="00DD20EF">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5EFE8" w14:textId="77777777" w:rsidR="00F375C6" w:rsidRPr="004E3CAB" w:rsidRDefault="00F375C6" w:rsidP="00DD20EF">
            <w:pPr>
              <w:rPr>
                <w:rFonts w:ascii="標楷體" w:eastAsia="標楷體" w:hAnsi="標楷體"/>
              </w:rPr>
            </w:pPr>
            <w:r w:rsidRPr="004E3CAB">
              <w:rPr>
                <w:rFonts w:ascii="標楷體" w:eastAsia="標楷體" w:hAnsi="標楷體" w:hint="eastAsia"/>
              </w:rPr>
              <w:t>2.維護[債權金額異動通知資料(Jc</w:t>
            </w:r>
            <w:r w:rsidRPr="004E3CAB">
              <w:rPr>
                <w:rFonts w:ascii="標楷體" w:eastAsia="標楷體" w:hAnsi="標楷體"/>
              </w:rPr>
              <w:t>icZ</w:t>
            </w:r>
            <w:r w:rsidRPr="004E3CAB">
              <w:rPr>
                <w:rFonts w:ascii="標楷體" w:eastAsia="標楷體" w:hAnsi="標楷體" w:hint="eastAsia"/>
              </w:rPr>
              <w:t>575)]</w:t>
            </w:r>
          </w:p>
          <w:p w14:paraId="762171D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1A42A3" w14:textId="1CFC8426" w:rsidR="00F375C6" w:rsidRPr="004E3CAB" w:rsidRDefault="00F23FF7" w:rsidP="00DD20EF">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lang w:eastAsia="zh-HK"/>
              </w:rPr>
              <w:t>新增:新增</w:t>
            </w:r>
            <w:r w:rsidR="00F375C6" w:rsidRPr="004E3CAB">
              <w:rPr>
                <w:rFonts w:ascii="標楷體" w:eastAsia="標楷體" w:hAnsi="標楷體" w:hint="eastAsia"/>
              </w:rPr>
              <w:t>債權金額異動通知資料</w:t>
            </w:r>
          </w:p>
          <w:p w14:paraId="167B6420" w14:textId="5987194A" w:rsidR="00F375C6" w:rsidRPr="004E3CAB" w:rsidRDefault="00F23FF7" w:rsidP="00DD20EF">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rPr>
              <w:t>:異動債權金額異動通知資料</w:t>
            </w:r>
          </w:p>
          <w:p w14:paraId="16BCCB50" w14:textId="32863EE9" w:rsidR="00F375C6" w:rsidRPr="004E3CAB" w:rsidRDefault="00DB55D1" w:rsidP="00DD20EF">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F375C6" w:rsidRPr="004E3CAB">
              <w:rPr>
                <w:rFonts w:ascii="標楷體" w:eastAsia="標楷體" w:hAnsi="標楷體" w:hint="eastAsia"/>
              </w:rPr>
              <w:t>查詢:查詢債權金額異動通知資料</w:t>
            </w:r>
          </w:p>
          <w:p w14:paraId="63D06B91" w14:textId="1B510DA3" w:rsidR="00F375C6" w:rsidRPr="004E3CAB" w:rsidRDefault="00DB55D1" w:rsidP="00DD20EF">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F375C6" w:rsidRPr="004E3CAB">
              <w:rPr>
                <w:rFonts w:ascii="標楷體" w:eastAsia="標楷體" w:hAnsi="標楷體" w:hint="eastAsia"/>
              </w:rPr>
              <w:t>刪除:刪除債權金額異動通知資料</w:t>
            </w:r>
          </w:p>
        </w:tc>
      </w:tr>
      <w:tr w:rsidR="00F375C6" w:rsidRPr="004E3CAB"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4E3CAB" w:rsidRDefault="00F375C6" w:rsidP="00DD20EF">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4E3CAB" w:rsidRDefault="00F375C6" w:rsidP="00DD20EF">
            <w:pPr>
              <w:rPr>
                <w:rFonts w:ascii="標楷體" w:eastAsia="標楷體" w:hAnsi="標楷體"/>
              </w:rPr>
            </w:pPr>
          </w:p>
        </w:tc>
      </w:tr>
      <w:tr w:rsidR="00F375C6" w:rsidRPr="004E3CAB"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4E3CAB" w:rsidRDefault="00F375C6" w:rsidP="00DD20EF">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4E3CAB" w:rsidRDefault="00F375C6" w:rsidP="00DD20EF">
            <w:pPr>
              <w:rPr>
                <w:rFonts w:ascii="標楷體" w:eastAsia="標楷體" w:hAnsi="標楷體"/>
              </w:rPr>
            </w:pPr>
          </w:p>
        </w:tc>
      </w:tr>
      <w:tr w:rsidR="00F375C6" w:rsidRPr="004E3CAB"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4E3CAB" w:rsidRDefault="00F375C6" w:rsidP="00DD20EF">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4E3CAB" w:rsidRDefault="00F375C6" w:rsidP="00DD20EF">
            <w:pPr>
              <w:rPr>
                <w:rFonts w:ascii="標楷體" w:eastAsia="標楷體" w:hAnsi="標楷體"/>
              </w:rPr>
            </w:pPr>
          </w:p>
        </w:tc>
      </w:tr>
      <w:tr w:rsidR="00F375C6" w:rsidRPr="004E3CAB"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4E3CAB" w:rsidRDefault="00F375C6" w:rsidP="00DD20EF">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4E3CAB" w:rsidRDefault="00F375C6" w:rsidP="00DD20EF">
            <w:pPr>
              <w:rPr>
                <w:rFonts w:ascii="標楷體" w:eastAsia="標楷體" w:hAnsi="標楷體"/>
              </w:rPr>
            </w:pPr>
            <w:r w:rsidRPr="004E3CAB">
              <w:rPr>
                <w:rFonts w:ascii="標楷體" w:eastAsia="標楷體" w:hAnsi="標楷體" w:hint="eastAsia"/>
              </w:rPr>
              <w:t>1.異動時，異動內容會記錄於「資料變更紀錄檔(TxDataLog)」，可至【L6932資料變更交易查詢】查詢異動內容</w:t>
            </w:r>
          </w:p>
        </w:tc>
      </w:tr>
      <w:tr w:rsidR="00F375C6" w:rsidRPr="004E3CAB"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4E3CAB" w:rsidRDefault="00F375C6" w:rsidP="00DD20EF">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4E3CAB" w:rsidRDefault="00F375C6" w:rsidP="00DD20EF">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8</w:t>
            </w:r>
          </w:p>
        </w:tc>
      </w:tr>
    </w:tbl>
    <w:p w14:paraId="6E369C68" w14:textId="77777777" w:rsidR="00F375C6" w:rsidRPr="004E3CAB" w:rsidRDefault="00F375C6" w:rsidP="00F375C6">
      <w:pPr>
        <w:rPr>
          <w:rFonts w:ascii="標楷體" w:eastAsia="標楷體" w:hAnsi="標楷體"/>
        </w:rPr>
      </w:pPr>
    </w:p>
    <w:p w14:paraId="401B455B" w14:textId="538C80BC" w:rsidR="00F375C6"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75C6" w:rsidRPr="004E3CAB"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說明</w:t>
            </w:r>
          </w:p>
        </w:tc>
      </w:tr>
      <w:tr w:rsidR="00F375C6" w:rsidRPr="004E3CAB"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歷程檔</w:t>
            </w:r>
          </w:p>
        </w:tc>
      </w:tr>
      <w:tr w:rsidR="00F375C6" w:rsidRPr="004E3CAB"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4E3CAB" w:rsidRDefault="00F375C6" w:rsidP="00DD20EF">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4E3CAB" w:rsidRDefault="00F375C6" w:rsidP="00DD20EF">
            <w:pPr>
              <w:rPr>
                <w:rFonts w:ascii="標楷體" w:eastAsia="標楷體" w:hAnsi="標楷體"/>
              </w:rPr>
            </w:pPr>
            <w:r w:rsidRPr="004E3CA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共用代碼檔</w:t>
            </w:r>
          </w:p>
        </w:tc>
      </w:tr>
      <w:tr w:rsidR="00F375C6" w:rsidRPr="004E3CAB"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4E3CAB" w:rsidRDefault="00F375C6" w:rsidP="00DD20EF">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4E3CAB" w:rsidRDefault="00F375C6" w:rsidP="00DD20EF">
            <w:pPr>
              <w:rPr>
                <w:rFonts w:ascii="標楷體" w:eastAsia="標楷體" w:hAnsi="標楷體"/>
              </w:rPr>
            </w:pPr>
            <w:r w:rsidRPr="004E3CA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資料變更紀錄檔</w:t>
            </w:r>
          </w:p>
        </w:tc>
      </w:tr>
      <w:tr w:rsidR="00F375C6" w:rsidRPr="004E3CAB"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4E3CAB" w:rsidRDefault="00F375C6" w:rsidP="00DD20EF">
            <w:pPr>
              <w:rPr>
                <w:rFonts w:ascii="標楷體" w:eastAsia="標楷體" w:hAnsi="標楷體"/>
              </w:rPr>
            </w:pPr>
            <w:r w:rsidRPr="004E3CAB">
              <w:rPr>
                <w:rFonts w:ascii="標楷體" w:eastAsia="標楷體" w:hAnsi="標楷體" w:hint="eastAsia"/>
              </w:rPr>
              <w:t>受理更生款項統一收付通知資料</w:t>
            </w:r>
          </w:p>
        </w:tc>
      </w:tr>
    </w:tbl>
    <w:p w14:paraId="60722714"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6520455" w14:textId="50E27025" w:rsidR="00F375C6" w:rsidRPr="004E3CAB" w:rsidRDefault="00C625F8" w:rsidP="00F375C6">
      <w:pPr>
        <w:pStyle w:val="42"/>
        <w:spacing w:after="72"/>
        <w:ind w:leftChars="0" w:left="0"/>
        <w:rPr>
          <w:rFonts w:ascii="標楷體" w:hAnsi="標楷體"/>
        </w:rPr>
      </w:pPr>
      <w:r>
        <w:rPr>
          <w:noProof/>
        </w:rPr>
        <w:drawing>
          <wp:inline distT="0" distB="0" distL="0" distR="0" wp14:anchorId="3E913BD3" wp14:editId="27D8596C">
            <wp:extent cx="6479540" cy="22504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50440"/>
                    </a:xfrm>
                    <a:prstGeom prst="rect">
                      <a:avLst/>
                    </a:prstGeom>
                  </pic:spPr>
                </pic:pic>
              </a:graphicData>
            </a:graphic>
          </wp:inline>
        </w:drawing>
      </w:r>
    </w:p>
    <w:p w14:paraId="637CF117"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696C348"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0CD877" w14:textId="41B3A40A"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00AA4460"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已存在者顯示錯誤訊息</w:t>
            </w:r>
            <w:r w:rsidRPr="004E3CAB">
              <w:rPr>
                <w:rFonts w:ascii="標楷體" w:eastAsia="標楷體" w:hAnsi="標楷體" w:hint="eastAsia"/>
                <w:color w:val="000000"/>
                <w:lang w:eastAsia="zh-HK"/>
              </w:rPr>
              <w:t>"</w:t>
            </w:r>
            <w:r w:rsidR="00DB55D1" w:rsidRPr="004E3CAB">
              <w:rPr>
                <w:rFonts w:ascii="標楷體" w:eastAsia="標楷體" w:hAnsi="標楷體" w:hint="eastAsia"/>
                <w:color w:val="000000"/>
                <w:lang w:eastAsia="zh-HK"/>
              </w:rPr>
              <w:t>E0002:已有相同資料.</w:t>
            </w:r>
            <w:r w:rsidRPr="004E3CAB">
              <w:rPr>
                <w:rFonts w:ascii="標楷體" w:eastAsia="標楷體" w:hAnsi="標楷體" w:hint="eastAsia"/>
                <w:color w:val="000000"/>
                <w:lang w:eastAsia="zh-HK"/>
              </w:rPr>
              <w:t>"</w:t>
            </w:r>
          </w:p>
          <w:p w14:paraId="5502A35A" w14:textId="2283DA49"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3.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614188BD"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A279AB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新增</w:t>
            </w:r>
            <w:r w:rsidRPr="004E3CAB">
              <w:rPr>
                <w:rFonts w:ascii="標楷體" w:eastAsia="標楷體" w:hAnsi="標楷體" w:hint="eastAsia"/>
              </w:rPr>
              <w:t>債權金額異動通知資料</w:t>
            </w:r>
          </w:p>
        </w:tc>
      </w:tr>
      <w:tr w:rsidR="00F375C6" w:rsidRPr="004E3CAB"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0092D5A5" w14:textId="77777777" w:rsidR="00F375C6" w:rsidRPr="004E3CAB" w:rsidRDefault="00F375C6" w:rsidP="00337B38">
      <w:pPr>
        <w:pStyle w:val="a"/>
        <w:numPr>
          <w:ilvl w:val="0"/>
          <w:numId w:val="0"/>
        </w:numPr>
        <w:ind w:left="2465"/>
        <w:rPr>
          <w:rFonts w:ascii="標楷體" w:hAnsi="標楷體"/>
        </w:rPr>
      </w:pPr>
    </w:p>
    <w:p w14:paraId="1C1ACC6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4E3CAB" w:rsidRDefault="00F375C6" w:rsidP="00DD20EF">
            <w:pPr>
              <w:widowControl/>
              <w:rPr>
                <w:rFonts w:ascii="標楷體" w:eastAsia="標楷體" w:hAnsi="標楷體"/>
              </w:rPr>
            </w:pPr>
          </w:p>
        </w:tc>
      </w:tr>
      <w:tr w:rsidR="00F375C6" w:rsidRPr="004E3CAB"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4E3CAB" w:rsidRDefault="00F375C6" w:rsidP="00DD20EF">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AA58156"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TranKey</w:t>
            </w:r>
          </w:p>
        </w:tc>
      </w:tr>
      <w:tr w:rsidR="00F375C6" w:rsidRPr="004E3CAB"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275F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4D68D5"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4E3CAB" w:rsidRDefault="00F375C6" w:rsidP="00DD20EF">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4E3CAB" w:rsidRDefault="00F375C6" w:rsidP="00DD20EF">
            <w:pPr>
              <w:rPr>
                <w:rFonts w:ascii="標楷體" w:eastAsia="標楷體" w:hAnsi="標楷體"/>
              </w:rPr>
            </w:pPr>
            <w:r w:rsidRPr="004E3CAB">
              <w:rPr>
                <w:rFonts w:ascii="標楷體" w:eastAsia="標楷體" w:hAnsi="標楷體" w:hint="eastAsia"/>
              </w:rPr>
              <w:t>1.限輸入日期，檢核條件:</w:t>
            </w:r>
          </w:p>
          <w:p w14:paraId="0BDEFF45" w14:textId="68A520BA" w:rsidR="00F375C6" w:rsidRPr="004E3CAB" w:rsidRDefault="00F23FF7" w:rsidP="00A91A78">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lang w:eastAsia="zh-HK"/>
              </w:rPr>
              <w:t>不可空白</w:t>
            </w:r>
            <w:r w:rsidR="00F375C6" w:rsidRPr="004E3CAB">
              <w:rPr>
                <w:rFonts w:ascii="標楷體" w:eastAsia="標楷體" w:hAnsi="標楷體" w:hint="eastAsia"/>
              </w:rPr>
              <w:t>/V(7)</w:t>
            </w:r>
          </w:p>
          <w:p w14:paraId="04F3AB73" w14:textId="79FC7C46" w:rsidR="00F375C6" w:rsidRPr="004E3CAB" w:rsidRDefault="00F23FF7" w:rsidP="00A91A78">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日期格式/</w:t>
            </w:r>
            <w:r w:rsidR="00F375C6" w:rsidRPr="004E3CAB">
              <w:rPr>
                <w:rFonts w:ascii="標楷體" w:eastAsia="標楷體" w:hAnsi="標楷體" w:hint="eastAsia"/>
              </w:rPr>
              <w:t>A(DATE,0)</w:t>
            </w:r>
          </w:p>
          <w:p w14:paraId="130502CB"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BC2A62" w:rsidRPr="004E3CAB"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4E3CAB" w:rsidRDefault="00BC2A62" w:rsidP="00BC2A62">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4E3CAB" w:rsidRDefault="00BC2A62" w:rsidP="00BC2A62">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4E3CAB" w:rsidRDefault="00BC2A62" w:rsidP="00BC2A62">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4E3CAB"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4E3CAB" w:rsidRDefault="00BC2A62" w:rsidP="00BC2A62">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Mo</w:t>
            </w:r>
            <w:r w:rsidRPr="004E3CAB">
              <w:rPr>
                <w:rFonts w:ascii="標楷體" w:eastAsia="標楷體" w:hAnsi="標楷體"/>
                <w:color w:val="000000"/>
              </w:rPr>
              <w:t>difyType</w:t>
            </w:r>
          </w:p>
          <w:p w14:paraId="37019874" w14:textId="2B1CEB46" w:rsidR="00BC2A62" w:rsidRPr="004E3CAB" w:rsidRDefault="009D23EB" w:rsidP="00BC2A62">
            <w:pPr>
              <w:rPr>
                <w:rFonts w:ascii="標楷體" w:eastAsia="標楷體" w:hAnsi="標楷體"/>
                <w:color w:val="000000"/>
              </w:rPr>
            </w:pPr>
            <w:r w:rsidRPr="004E3CAB">
              <w:rPr>
                <w:rFonts w:ascii="標楷體" w:eastAsia="標楷體" w:hAnsi="標楷體" w:hint="eastAsia"/>
                <w:color w:val="000000"/>
              </w:rPr>
              <w:t>o</w:t>
            </w:r>
            <w:r w:rsidRPr="004E3CAB">
              <w:rPr>
                <w:rFonts w:ascii="標楷體" w:eastAsia="標楷體" w:hAnsi="標楷體"/>
                <w:color w:val="000000"/>
              </w:rPr>
              <w:t>difyType</w:t>
            </w:r>
            <w:r w:rsidR="00BC2A62" w:rsidRPr="004E3CAB">
              <w:rPr>
                <w:rFonts w:ascii="標楷體" w:eastAsia="標楷體" w:hAnsi="標楷體" w:hint="eastAsia"/>
                <w:color w:val="000000"/>
                <w:lang w:eastAsia="zh-HK"/>
              </w:rPr>
              <w:t>限[啟用記號(Enable)]=[Y.啟用]</w:t>
            </w:r>
          </w:p>
          <w:p w14:paraId="53425FE6" w14:textId="77777777" w:rsidR="00BC2A62" w:rsidRPr="004E3CAB" w:rsidRDefault="00BC2A62" w:rsidP="00BC2A62">
            <w:pPr>
              <w:ind w:left="240" w:hangingChars="100" w:hanging="240"/>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限內回報債權資料之補報送</w:t>
            </w:r>
          </w:p>
          <w:p w14:paraId="4627BD91" w14:textId="3465D884" w:rsidR="00BC2A62" w:rsidRPr="004E3CAB" w:rsidRDefault="00BC2A62" w:rsidP="009D23EB">
            <w:pPr>
              <w:ind w:left="240" w:hangingChars="100" w:hanging="240"/>
              <w:rPr>
                <w:rFonts w:ascii="標楷體" w:eastAsia="標楷體" w:hAnsi="標楷體"/>
                <w:color w:val="000000"/>
              </w:rPr>
            </w:pPr>
            <w:r w:rsidRPr="004E3CAB">
              <w:rPr>
                <w:rFonts w:ascii="標楷體" w:eastAsia="標楷體" w:hAnsi="標楷體" w:hint="eastAsia"/>
                <w:color w:val="000000"/>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4E3CAB" w:rsidRDefault="00BC2A62" w:rsidP="00BC2A6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4E3CAB" w:rsidRDefault="00BC2A62" w:rsidP="00BC2A6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Default="00BC2A62" w:rsidP="00BC2A62">
            <w:pPr>
              <w:ind w:left="240" w:hangingChars="100" w:hanging="240"/>
              <w:rPr>
                <w:rFonts w:ascii="標楷體" w:eastAsia="標楷體" w:hAnsi="標楷體"/>
                <w:color w:val="000000"/>
              </w:rPr>
            </w:pPr>
            <w:r w:rsidRPr="004E3CAB">
              <w:rPr>
                <w:rFonts w:ascii="標楷體" w:eastAsia="標楷體" w:hAnsi="標楷體" w:hint="eastAsia"/>
              </w:rPr>
              <w:t>1.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D994DB5" w14:textId="77777777" w:rsidR="00BC2A62" w:rsidRPr="004E3CAB" w:rsidRDefault="00BC2A62" w:rsidP="00BC2A6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46CBB4" w14:textId="496DF563" w:rsidR="00BC2A62" w:rsidRPr="004E3CAB" w:rsidRDefault="00BC2A62" w:rsidP="00BC2A6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 xml:space="preserve"> 依選單</w:t>
            </w:r>
            <w:r w:rsidRPr="004E3CAB">
              <w:rPr>
                <w:rFonts w:ascii="標楷體" w:eastAsia="標楷體" w:hAnsi="標楷體" w:hint="eastAsia"/>
                <w:color w:val="000000"/>
              </w:rPr>
              <w:t>/V(H</w:t>
            </w:r>
            <w:r w:rsidRPr="004E3CAB">
              <w:rPr>
                <w:rFonts w:ascii="標楷體" w:eastAsia="標楷體" w:hAnsi="標楷體" w:hint="eastAsia"/>
              </w:rPr>
              <w:t>)</w:t>
            </w:r>
          </w:p>
          <w:p w14:paraId="17A2258A" w14:textId="77777777" w:rsidR="00BC2A62" w:rsidRPr="004E3CAB" w:rsidRDefault="00BC2A62" w:rsidP="00BC2A62">
            <w:pPr>
              <w:rPr>
                <w:rFonts w:ascii="標楷體" w:eastAsia="標楷體" w:hAnsi="標楷體"/>
                <w:color w:val="000000" w:themeColor="text1"/>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392DA375" w14:textId="68651AC5" w:rsidR="00F375C6" w:rsidRPr="004E3CAB" w:rsidRDefault="00F23FF7" w:rsidP="00BC2A62">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6E487BD" w14:textId="48F708DF" w:rsidR="00F375C6" w:rsidRPr="004E3CAB" w:rsidRDefault="00F23FF7" w:rsidP="00BC2A62">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限輸入英數字/V(NL)</w:t>
            </w:r>
          </w:p>
          <w:p w14:paraId="28381509"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9AD7557"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5B56C2CA"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A7B9806" w14:textId="5BA8D04C" w:rsidR="00F375C6" w:rsidRPr="004E3CAB" w:rsidRDefault="00C625F8" w:rsidP="00F375C6">
      <w:pPr>
        <w:pStyle w:val="42"/>
        <w:spacing w:after="72"/>
        <w:ind w:leftChars="0" w:left="0"/>
        <w:rPr>
          <w:rFonts w:ascii="標楷體" w:hAnsi="標楷體"/>
        </w:rPr>
      </w:pPr>
      <w:r>
        <w:rPr>
          <w:noProof/>
        </w:rPr>
        <w:drawing>
          <wp:inline distT="0" distB="0" distL="0" distR="0" wp14:anchorId="45879D99" wp14:editId="0A6BA2D8">
            <wp:extent cx="6479540" cy="224599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245995"/>
                    </a:xfrm>
                    <a:prstGeom prst="rect">
                      <a:avLst/>
                    </a:prstGeom>
                  </pic:spPr>
                </pic:pic>
              </a:graphicData>
            </a:graphic>
          </wp:inline>
        </w:drawing>
      </w:r>
    </w:p>
    <w:p w14:paraId="6283F37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91A78" w:rsidRDefault="00F375C6" w:rsidP="00DD20EF">
            <w:pPr>
              <w:rPr>
                <w:rFonts w:ascii="標楷體" w:eastAsia="SimSun" w:hAnsi="標楷體"/>
                <w:lang w:eastAsia="zh-CN"/>
              </w:rPr>
            </w:pPr>
            <w:r w:rsidRPr="004E3CAB">
              <w:rPr>
                <w:rFonts w:ascii="標楷體" w:eastAsia="標楷體" w:hAnsi="標楷體" w:hint="eastAsia"/>
                <w:lang w:eastAsia="zh-HK"/>
              </w:rPr>
              <w:t>異動</w:t>
            </w:r>
            <w:r w:rsidR="00B54CE7">
              <w:rPr>
                <w:rFonts w:ascii="SimSun" w:eastAsia="SimSun" w:hAnsi="SimSun" w:hint="eastAsia"/>
                <w:lang w:eastAsia="zh-CN"/>
              </w:rPr>
              <w:t>/</w:t>
            </w:r>
            <w:r w:rsidR="00B54CE7"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9890D45"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CEF106" w14:textId="7FDD20B8" w:rsidR="00F375C6" w:rsidRPr="004E3CAB" w:rsidRDefault="00F23FF7" w:rsidP="00DD20EF">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C.異動]</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color w:val="000000"/>
                <w:lang w:eastAsia="zh-HK"/>
              </w:rPr>
              <w:t>"</w:t>
            </w:r>
          </w:p>
          <w:p w14:paraId="03014EAC" w14:textId="614C8627" w:rsidR="00F375C6" w:rsidRPr="004E3CAB" w:rsidRDefault="00F23FF7" w:rsidP="00DD20EF">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D.刪除]</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rPr>
              <w:t>刪除</w:t>
            </w:r>
            <w:r w:rsidR="00F375C6" w:rsidRPr="004E3CAB">
              <w:rPr>
                <w:rFonts w:ascii="標楷體" w:eastAsia="標楷體" w:hAnsi="標楷體" w:hint="eastAsia"/>
                <w:color w:val="000000"/>
                <w:lang w:eastAsia="zh-HK"/>
              </w:rPr>
              <w:t>"</w:t>
            </w:r>
          </w:p>
          <w:p w14:paraId="6433C7A4"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58B2C68" w14:textId="232986F1"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Pr="004E3CAB">
              <w:rPr>
                <w:rFonts w:ascii="標楷體" w:eastAsia="標楷體" w:hAnsi="標楷體" w:hint="eastAsia"/>
                <w:color w:val="000000"/>
                <w:lang w:eastAsia="zh-HK"/>
              </w:rPr>
              <w:t>"</w:t>
            </w:r>
          </w:p>
          <w:p w14:paraId="6FF7F7A3" w14:textId="5F1BEC3E"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4.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16E41E3B"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68743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5.</w:t>
            </w:r>
            <w:r w:rsidRPr="004E3CAB">
              <w:rPr>
                <w:rFonts w:ascii="標楷體" w:eastAsia="標楷體" w:hAnsi="標楷體" w:hint="eastAsia"/>
                <w:lang w:eastAsia="zh-HK"/>
              </w:rPr>
              <w:t>修改</w:t>
            </w:r>
            <w:r w:rsidRPr="004E3CAB">
              <w:rPr>
                <w:rFonts w:ascii="標楷體" w:eastAsia="標楷體" w:hAnsi="標楷體" w:hint="eastAsia"/>
              </w:rPr>
              <w:t>債權金額異動通知資料</w:t>
            </w:r>
          </w:p>
        </w:tc>
      </w:tr>
      <w:tr w:rsidR="00F375C6" w:rsidRPr="004E3CAB"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166165CC" w14:textId="77777777" w:rsidR="00F375C6" w:rsidRPr="004E3CAB" w:rsidRDefault="00F375C6" w:rsidP="00337B38">
      <w:pPr>
        <w:pStyle w:val="a"/>
        <w:numPr>
          <w:ilvl w:val="0"/>
          <w:numId w:val="0"/>
        </w:numPr>
        <w:ind w:left="2465"/>
        <w:rPr>
          <w:rFonts w:ascii="標楷體" w:hAnsi="標楷體"/>
        </w:rPr>
      </w:pPr>
    </w:p>
    <w:p w14:paraId="318B103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4E3CAB" w:rsidRDefault="00F375C6" w:rsidP="00DD20EF">
            <w:pPr>
              <w:widowControl/>
              <w:rPr>
                <w:rFonts w:ascii="標楷體" w:eastAsia="標楷體" w:hAnsi="標楷體"/>
              </w:rPr>
            </w:pPr>
          </w:p>
        </w:tc>
      </w:tr>
      <w:tr w:rsidR="00F375C6" w:rsidRPr="004E3CAB"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4E3CAB" w:rsidRDefault="00F375C6" w:rsidP="00DD20EF">
            <w:pPr>
              <w:rPr>
                <w:rFonts w:ascii="標楷體" w:eastAsia="標楷體" w:hAnsi="標楷體"/>
              </w:rPr>
            </w:pPr>
            <w:r w:rsidRPr="004E3CAB">
              <w:rPr>
                <w:rFonts w:ascii="標楷體" w:eastAsia="標楷體" w:hAnsi="標楷體" w:hint="eastAsia"/>
              </w:rPr>
              <w:t>C.異動</w:t>
            </w:r>
          </w:p>
          <w:p w14:paraId="016E6DD2" w14:textId="77777777" w:rsidR="00F375C6" w:rsidRPr="004E3CAB" w:rsidRDefault="00F375C6" w:rsidP="00DD20EF">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4E3CAB" w:rsidRDefault="00F375C6" w:rsidP="00DD20EF">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4E3CAB" w:rsidRDefault="00F375C6" w:rsidP="00F24F70">
            <w:pPr>
              <w:ind w:left="240" w:hangingChars="100" w:hanging="240"/>
              <w:rPr>
                <w:rFonts w:ascii="標楷體" w:eastAsia="標楷體" w:hAnsi="標楷體"/>
                <w:color w:val="000000"/>
              </w:rPr>
            </w:pPr>
            <w:r w:rsidRPr="004E3CAB">
              <w:rPr>
                <w:rFonts w:ascii="標楷體" w:eastAsia="標楷體" w:hAnsi="標楷體" w:hint="eastAsia"/>
              </w:rPr>
              <w:t>1.自動顯示原值</w:t>
            </w:r>
            <w:r w:rsidR="00F24F70" w:rsidRPr="004E3CAB">
              <w:rPr>
                <w:rFonts w:ascii="標楷體" w:eastAsia="標楷體" w:hAnsi="標楷體" w:hint="eastAsia"/>
              </w:rPr>
              <w:t>，可修改代碼</w:t>
            </w:r>
            <w:r w:rsidR="00F24F70" w:rsidRPr="004E3CAB">
              <w:rPr>
                <w:rFonts w:ascii="標楷體" w:eastAsia="標楷體" w:hAnsi="標楷體" w:hint="eastAsia"/>
                <w:color w:val="000000"/>
                <w:lang w:eastAsia="zh-HK"/>
              </w:rPr>
              <w:t>，</w:t>
            </w:r>
            <w:r w:rsidR="00F24F70" w:rsidRPr="004E3CAB">
              <w:rPr>
                <w:rFonts w:ascii="標楷體" w:eastAsia="標楷體" w:hAnsi="標楷體" w:hint="eastAsia"/>
                <w:color w:val="000000"/>
              </w:rPr>
              <w:t>檢核條件:</w:t>
            </w:r>
          </w:p>
          <w:p w14:paraId="4B1E7EB0"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EF0B8A"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717565"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39DF3CE1" w14:textId="77777777" w:rsidR="00F375C6" w:rsidRPr="004E3CAB" w:rsidRDefault="00F375C6" w:rsidP="00DD20EF">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095976E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3EB5AF0E"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4E3CAB" w:rsidRDefault="00F375C6" w:rsidP="00DD20EF">
            <w:pPr>
              <w:rPr>
                <w:rFonts w:ascii="標楷體" w:eastAsia="標楷體" w:hAnsi="標楷體"/>
                <w:color w:val="000000"/>
                <w:lang w:eastAsia="zh-HK"/>
              </w:rPr>
            </w:pPr>
            <w:r w:rsidRPr="004E3CAB">
              <w:rPr>
                <w:rFonts w:ascii="標楷體" w:eastAsia="標楷體" w:hAnsi="標楷體" w:hint="eastAsia"/>
                <w:color w:val="000000"/>
                <w:lang w:eastAsia="zh-HK"/>
              </w:rPr>
              <w:t>依據</w:t>
            </w:r>
            <w:r w:rsidRPr="004E3CAB">
              <w:rPr>
                <w:rFonts w:ascii="標楷體" w:eastAsia="標楷體" w:hAnsi="標楷體" w:hint="eastAsia"/>
                <w:color w:val="000000"/>
              </w:rPr>
              <w:t>C</w:t>
            </w:r>
            <w:r w:rsidRPr="004E3CAB">
              <w:rPr>
                <w:rFonts w:ascii="標楷體" w:eastAsia="標楷體" w:hAnsi="標楷體" w:hint="eastAsia"/>
                <w:color w:val="000000"/>
                <w:lang w:eastAsia="zh-HK"/>
              </w:rPr>
              <w:t>dCode的DefCode</w:t>
            </w:r>
            <w:r w:rsidRPr="004E3CAB">
              <w:rPr>
                <w:rFonts w:ascii="標楷體" w:eastAsia="標楷體" w:hAnsi="標楷體" w:hint="eastAsia"/>
                <w:color w:val="000000"/>
              </w:rPr>
              <w:t>=Mo</w:t>
            </w:r>
            <w:r w:rsidRPr="004E3CAB">
              <w:rPr>
                <w:rFonts w:ascii="標楷體" w:eastAsia="標楷體" w:hAnsi="標楷體"/>
                <w:color w:val="000000"/>
              </w:rPr>
              <w:t>difyType</w:t>
            </w:r>
          </w:p>
          <w:p w14:paraId="63D5A31F"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9B484DF" w14:textId="4C3CD0CF" w:rsidR="00F375C6" w:rsidRPr="004E3CAB" w:rsidRDefault="00F375C6" w:rsidP="00BC2A62">
            <w:pPr>
              <w:ind w:left="240" w:hangingChars="100" w:hanging="240"/>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限內回報債權資料之補報送</w:t>
            </w:r>
          </w:p>
          <w:p w14:paraId="0D48E692" w14:textId="7CC80DC7" w:rsidR="00F375C6" w:rsidRPr="004E3CAB" w:rsidRDefault="00F375C6" w:rsidP="00BC2A62">
            <w:pPr>
              <w:ind w:left="240" w:hangingChars="100" w:hanging="240"/>
              <w:rPr>
                <w:rFonts w:ascii="標楷體" w:eastAsia="標楷體" w:hAnsi="標楷體"/>
                <w:color w:val="000000"/>
              </w:rPr>
            </w:pPr>
            <w:r w:rsidRPr="004E3CAB">
              <w:rPr>
                <w:rFonts w:ascii="標楷體" w:eastAsia="標楷體" w:hAnsi="標楷體" w:hint="eastAsia"/>
                <w:color w:val="000000"/>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BC2A62" w:rsidRDefault="00F375C6" w:rsidP="00BC2A62">
            <w:pPr>
              <w:ind w:left="240" w:hangingChars="100" w:hanging="240"/>
              <w:rPr>
                <w:rFonts w:ascii="標楷體" w:eastAsia="標楷體" w:hAnsi="標楷體"/>
              </w:rPr>
            </w:pPr>
            <w:r w:rsidRPr="00BC2A62">
              <w:rPr>
                <w:rFonts w:ascii="標楷體" w:eastAsia="標楷體" w:hAnsi="標楷體" w:hint="eastAsia"/>
              </w:rPr>
              <w:t>1.自動顯示原值</w:t>
            </w:r>
            <w:r w:rsidR="00BC2A62" w:rsidRPr="00BC2A62">
              <w:rPr>
                <w:rFonts w:ascii="標楷體" w:eastAsia="標楷體" w:hAnsi="標楷體" w:hint="eastAsia"/>
              </w:rPr>
              <w:t>，若[交易代碼]等於[</w:t>
            </w:r>
            <w:r w:rsidR="00BC2A62" w:rsidRPr="00BC2A62">
              <w:rPr>
                <w:rFonts w:ascii="標楷體" w:eastAsia="標楷體" w:hAnsi="標楷體"/>
              </w:rPr>
              <w:t>D</w:t>
            </w:r>
            <w:r w:rsidR="00BC2A62" w:rsidRPr="00BC2A62">
              <w:rPr>
                <w:rFonts w:ascii="標楷體" w:eastAsia="標楷體" w:hAnsi="標楷體" w:hint="eastAsia"/>
              </w:rPr>
              <w:t>.</w:t>
            </w:r>
            <w:r w:rsidR="00BC2A62" w:rsidRPr="00BC2A62">
              <w:rPr>
                <w:rFonts w:ascii="標楷體" w:eastAsia="標楷體" w:hAnsi="標楷體" w:hint="eastAsia"/>
                <w:lang w:eastAsia="zh-HK"/>
              </w:rPr>
              <w:t>刪除</w:t>
            </w:r>
            <w:r w:rsidR="00BC2A62" w:rsidRPr="00BC2A62">
              <w:rPr>
                <w:rFonts w:ascii="標楷體" w:eastAsia="標楷體" w:hAnsi="標楷體" w:hint="eastAsia"/>
              </w:rPr>
              <w:t>]，則此欄位不需輸入</w:t>
            </w:r>
          </w:p>
          <w:p w14:paraId="5DC69184" w14:textId="77777777" w:rsidR="00732B02" w:rsidRPr="004E3CAB" w:rsidRDefault="00BC2A62" w:rsidP="00732B02">
            <w:pPr>
              <w:rPr>
                <w:rFonts w:ascii="標楷體" w:eastAsia="標楷體" w:hAnsi="標楷體"/>
              </w:rPr>
            </w:pPr>
            <w:r w:rsidRPr="00BC2A62">
              <w:rPr>
                <w:rFonts w:ascii="標楷體" w:eastAsia="標楷體" w:hAnsi="標楷體" w:cs="新細明體" w:hint="eastAsia"/>
              </w:rPr>
              <w:t>2.</w:t>
            </w:r>
            <w:r w:rsidR="00F375C6" w:rsidRPr="00BC2A62">
              <w:rPr>
                <w:rFonts w:ascii="標楷體" w:eastAsia="標楷體" w:hAnsi="標楷體" w:hint="eastAsia"/>
              </w:rPr>
              <w:t>限輸入代碼</w:t>
            </w:r>
            <w:r w:rsidR="00732B02" w:rsidRPr="004E3CAB">
              <w:rPr>
                <w:rFonts w:ascii="標楷體" w:eastAsia="標楷體" w:hAnsi="標楷體" w:hint="eastAsia"/>
              </w:rPr>
              <w:t>，檢核條件:</w:t>
            </w:r>
          </w:p>
          <w:p w14:paraId="25C96892"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BD66EE" w14:textId="21E89E6A"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D23EB" w:rsidRPr="009D23EB">
              <w:rPr>
                <w:rFonts w:ascii="標楷體" w:eastAsia="標楷體" w:hAnsi="標楷體" w:hint="eastAsia"/>
                <w:lang w:eastAsia="zh-HK"/>
              </w:rPr>
              <w:t>依</w:t>
            </w:r>
            <w:r w:rsidRPr="009D23EB">
              <w:rPr>
                <w:rFonts w:ascii="標楷體" w:eastAsia="標楷體" w:hAnsi="標楷體" w:hint="eastAsia"/>
                <w:lang w:eastAsia="zh-HK"/>
              </w:rPr>
              <w:t>選</w:t>
            </w:r>
            <w:r w:rsidRPr="00BC2A62">
              <w:rPr>
                <w:rFonts w:ascii="標楷體" w:eastAsia="標楷體" w:hAnsi="標楷體" w:hint="eastAsia"/>
                <w:color w:val="000000"/>
                <w:lang w:eastAsia="zh-HK"/>
              </w:rPr>
              <w:t>單</w:t>
            </w:r>
            <w:r w:rsidRPr="00BC2A62">
              <w:rPr>
                <w:rFonts w:ascii="標楷體" w:eastAsia="標楷體" w:hAnsi="標楷體" w:hint="eastAsia"/>
                <w:color w:val="000000"/>
              </w:rPr>
              <w:t>/V(H</w:t>
            </w:r>
            <w:r w:rsidRPr="004E3CAB">
              <w:rPr>
                <w:rFonts w:ascii="標楷體" w:eastAsia="標楷體" w:hAnsi="標楷體" w:hint="eastAsia"/>
              </w:rPr>
              <w:t>)</w:t>
            </w:r>
          </w:p>
          <w:p w14:paraId="14DC3462" w14:textId="6C3228D9" w:rsidR="00F375C6" w:rsidRPr="004E3CAB" w:rsidRDefault="00BC2A62" w:rsidP="00732B02">
            <w:pPr>
              <w:ind w:left="240" w:hangingChars="100" w:hanging="240"/>
              <w:rPr>
                <w:rFonts w:ascii="標楷體" w:eastAsia="標楷體" w:hAnsi="標楷體"/>
                <w:color w:val="000000" w:themeColor="text1"/>
              </w:rPr>
            </w:pPr>
            <w:r w:rsidRPr="00BC2A62">
              <w:rPr>
                <w:rFonts w:ascii="標楷體" w:eastAsia="標楷體" w:hAnsi="標楷體" w:cs="新細明體" w:hint="eastAsia"/>
                <w:color w:val="000000"/>
                <w:lang w:eastAsia="zh-CN"/>
              </w:rPr>
              <w:t>3</w:t>
            </w:r>
            <w:r w:rsidR="00F375C6" w:rsidRPr="00BC2A62">
              <w:rPr>
                <w:rFonts w:ascii="標楷體" w:eastAsia="標楷體" w:hAnsi="標楷體" w:hint="eastAsia"/>
              </w:rPr>
              <w:t>.Jc</w:t>
            </w:r>
            <w:r w:rsidR="00F375C6" w:rsidRPr="00BC2A62">
              <w:rPr>
                <w:rFonts w:ascii="標楷體" w:eastAsia="標楷體" w:hAnsi="標楷體"/>
              </w:rPr>
              <w:t>icZ</w:t>
            </w:r>
            <w:r w:rsidR="00F375C6" w:rsidRPr="00BC2A62">
              <w:rPr>
                <w:rFonts w:ascii="標楷體" w:eastAsia="標楷體" w:hAnsi="標楷體" w:hint="eastAsia"/>
              </w:rPr>
              <w:t>575.</w:t>
            </w:r>
            <w:r w:rsidR="00F375C6" w:rsidRPr="00BC2A62">
              <w:rPr>
                <w:rFonts w:ascii="標楷體" w:eastAsia="標楷體" w:hAnsi="標楷體" w:hint="eastAsia"/>
                <w:color w:val="000000"/>
              </w:rPr>
              <w:t>Mo</w:t>
            </w:r>
            <w:r w:rsidR="00F375C6" w:rsidRPr="00BC2A62">
              <w:rPr>
                <w:rFonts w:ascii="標楷體" w:eastAsia="標楷體" w:hAnsi="標楷體"/>
                <w:color w:val="000000"/>
              </w:rPr>
              <w:t>difyType</w:t>
            </w:r>
          </w:p>
        </w:tc>
      </w:tr>
      <w:tr w:rsidR="00F375C6" w:rsidRPr="004E3CAB"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5EB85D6C"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7561BF0"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2D7A83A1" w14:textId="7D4D0BF1" w:rsidR="00F375C6" w:rsidRPr="004E3CAB" w:rsidRDefault="00C625F8" w:rsidP="00F375C6">
      <w:pPr>
        <w:pStyle w:val="42"/>
        <w:spacing w:after="72"/>
        <w:ind w:leftChars="0" w:left="0"/>
        <w:rPr>
          <w:rFonts w:ascii="標楷體" w:hAnsi="標楷體"/>
        </w:rPr>
      </w:pPr>
      <w:r>
        <w:rPr>
          <w:noProof/>
        </w:rPr>
        <w:drawing>
          <wp:inline distT="0" distB="0" distL="0" distR="0" wp14:anchorId="5DD5E9CE" wp14:editId="244148D1">
            <wp:extent cx="6479540" cy="225234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52345"/>
                    </a:xfrm>
                    <a:prstGeom prst="rect">
                      <a:avLst/>
                    </a:prstGeom>
                  </pic:spPr>
                </pic:pic>
              </a:graphicData>
            </a:graphic>
          </wp:inline>
        </w:drawing>
      </w:r>
    </w:p>
    <w:p w14:paraId="50188F3B"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6C9C849E" w14:textId="77777777" w:rsidR="00F375C6" w:rsidRPr="004E3CAB" w:rsidRDefault="00F375C6" w:rsidP="00337B38">
      <w:pPr>
        <w:pStyle w:val="a"/>
        <w:numPr>
          <w:ilvl w:val="0"/>
          <w:numId w:val="0"/>
        </w:numPr>
        <w:ind w:left="2465"/>
        <w:rPr>
          <w:rFonts w:ascii="標楷體" w:hAnsi="標楷體"/>
        </w:rPr>
      </w:pPr>
    </w:p>
    <w:p w14:paraId="4B9892EA"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4E3CAB" w:rsidRDefault="00F375C6" w:rsidP="00DD20EF">
            <w:pPr>
              <w:widowControl/>
              <w:rPr>
                <w:rFonts w:ascii="標楷體" w:eastAsia="標楷體" w:hAnsi="標楷體"/>
              </w:rPr>
            </w:pPr>
          </w:p>
        </w:tc>
      </w:tr>
      <w:tr w:rsidR="00F375C6" w:rsidRPr="004E3CAB"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37D41A11"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EF8BEEA" w14:textId="5B6C514E" w:rsidR="00F375C6" w:rsidRPr="004E3CAB" w:rsidRDefault="00C625F8" w:rsidP="00F375C6">
      <w:pPr>
        <w:pStyle w:val="42"/>
        <w:spacing w:after="72"/>
        <w:ind w:leftChars="0" w:left="0"/>
        <w:rPr>
          <w:rFonts w:ascii="標楷體" w:hAnsi="標楷體"/>
        </w:rPr>
      </w:pPr>
      <w:r>
        <w:rPr>
          <w:noProof/>
        </w:rPr>
        <w:drawing>
          <wp:inline distT="0" distB="0" distL="0" distR="0" wp14:anchorId="38042F9A" wp14:editId="646649FA">
            <wp:extent cx="6479540" cy="221996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219960"/>
                    </a:xfrm>
                    <a:prstGeom prst="rect">
                      <a:avLst/>
                    </a:prstGeom>
                  </pic:spPr>
                </pic:pic>
              </a:graphicData>
            </a:graphic>
          </wp:inline>
        </w:drawing>
      </w:r>
    </w:p>
    <w:p w14:paraId="07C0EE74"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4E3CAB" w:rsidRDefault="00F375C6" w:rsidP="00DD20EF">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3BFAB50"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B1BE292"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rPr>
              <w:t>2.需刷主管卡</w:t>
            </w:r>
          </w:p>
          <w:p w14:paraId="71C6D1FF" w14:textId="79D92FE2"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Pr="004E3CAB">
              <w:rPr>
                <w:rFonts w:ascii="標楷體" w:eastAsia="標楷體" w:hAnsi="標楷體" w:hint="eastAsia"/>
                <w:color w:val="000000"/>
                <w:lang w:eastAsia="zh-HK"/>
              </w:rPr>
              <w:t>"</w:t>
            </w:r>
          </w:p>
          <w:p w14:paraId="737313F4" w14:textId="77777777" w:rsidR="00F375C6" w:rsidRPr="004E3CAB" w:rsidRDefault="00F375C6"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ACD9ACF" w14:textId="2FC35F05" w:rsidR="00F375C6" w:rsidRPr="004E3CAB" w:rsidRDefault="00F375C6"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債權金額異動通知資料歷程檔(</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Ukey)</w:t>
            </w:r>
            <w:r w:rsidRPr="004E3CAB">
              <w:rPr>
                <w:rFonts w:ascii="標楷體" w:eastAsia="標楷體" w:hAnsi="標楷體" w:hint="eastAsia"/>
              </w:rPr>
              <w:t>]資料是否存在:</w:t>
            </w:r>
          </w:p>
          <w:p w14:paraId="5CB8C593" w14:textId="7B2F72E1" w:rsidR="00F375C6" w:rsidRPr="004E3CAB" w:rsidRDefault="00F23FF7" w:rsidP="00DD20EF">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若不存</w:t>
            </w:r>
            <w:r w:rsidR="00F375C6" w:rsidRPr="004E3CAB">
              <w:rPr>
                <w:rFonts w:ascii="標楷體" w:eastAsia="標楷體" w:hAnsi="標楷體" w:hint="eastAsia"/>
                <w:lang w:eastAsia="zh-HK"/>
              </w:rPr>
              <w:t>在時</w:t>
            </w:r>
            <w:r w:rsidR="00F375C6" w:rsidRPr="004E3CAB">
              <w:rPr>
                <w:rFonts w:ascii="標楷體" w:eastAsia="標楷體" w:hAnsi="標楷體" w:hint="eastAsia"/>
              </w:rPr>
              <w:t>,則刪除該筆債權金額異動通知資料</w:t>
            </w:r>
          </w:p>
          <w:p w14:paraId="53BB31C5" w14:textId="40A9C101" w:rsidR="00F375C6"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若存在時</w:t>
            </w:r>
            <w:r w:rsidR="00F375C6" w:rsidRPr="004E3CAB">
              <w:rPr>
                <w:rFonts w:ascii="標楷體" w:eastAsia="標楷體" w:hAnsi="標楷體" w:hint="eastAsia"/>
              </w:rPr>
              <w:t>,</w:t>
            </w:r>
            <w:r w:rsidR="00F375C6" w:rsidRPr="004E3CAB">
              <w:rPr>
                <w:rFonts w:ascii="標楷體" w:eastAsia="標楷體" w:hAnsi="標楷體" w:hint="eastAsia"/>
                <w:lang w:eastAsia="zh-HK"/>
              </w:rPr>
              <w:t>則將該筆資料更新為</w:t>
            </w:r>
            <w:r w:rsidR="00F375C6" w:rsidRPr="004E3CAB">
              <w:rPr>
                <w:rFonts w:ascii="標楷體" w:eastAsia="標楷體" w:hAnsi="標楷體" w:hint="eastAsia"/>
              </w:rPr>
              <w:t>該[流水號(</w:t>
            </w:r>
            <w:r w:rsidR="00F375C6" w:rsidRPr="004E3CAB">
              <w:rPr>
                <w:rFonts w:ascii="標楷體" w:eastAsia="標楷體" w:hAnsi="標楷體"/>
              </w:rPr>
              <w:t>JcicZ</w:t>
            </w:r>
            <w:r w:rsidR="00F375C6" w:rsidRPr="004E3CAB">
              <w:rPr>
                <w:rFonts w:ascii="標楷體" w:eastAsia="標楷體" w:hAnsi="標楷體" w:hint="eastAsia"/>
              </w:rPr>
              <w:t>575</w:t>
            </w:r>
            <w:r w:rsidR="00F375C6" w:rsidRPr="004E3CAB">
              <w:rPr>
                <w:rFonts w:ascii="標楷體" w:eastAsia="標楷體" w:hAnsi="標楷體"/>
              </w:rPr>
              <w:t>Log.Ukey)</w:t>
            </w:r>
            <w:r w:rsidR="00F375C6" w:rsidRPr="004E3CAB">
              <w:rPr>
                <w:rFonts w:ascii="標楷體" w:eastAsia="標楷體" w:hAnsi="標楷體" w:hint="eastAsia"/>
              </w:rPr>
              <w:t>]資料中[建檔日期時間(</w:t>
            </w:r>
            <w:r w:rsidR="00F375C6" w:rsidRPr="004E3CAB">
              <w:rPr>
                <w:rFonts w:ascii="標楷體" w:eastAsia="標楷體" w:hAnsi="標楷體"/>
              </w:rPr>
              <w:t>CreateDate</w:t>
            </w:r>
            <w:r w:rsidR="00F375C6" w:rsidRPr="004E3CAB">
              <w:rPr>
                <w:rFonts w:ascii="標楷體" w:eastAsia="標楷體" w:hAnsi="標楷體" w:hint="eastAsia"/>
              </w:rPr>
              <w:t>)]最大的資料</w:t>
            </w:r>
          </w:p>
        </w:tc>
      </w:tr>
      <w:tr w:rsidR="00F375C6" w:rsidRPr="004E3CAB"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3F0B21D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4E3CAB" w:rsidRDefault="00F375C6" w:rsidP="00DD20EF">
            <w:pPr>
              <w:rPr>
                <w:rFonts w:ascii="標楷體" w:eastAsia="標楷體" w:hAnsi="標楷體"/>
              </w:rPr>
            </w:pPr>
            <w:r w:rsidRPr="004E3CA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4E3CAB" w:rsidRDefault="00F375C6" w:rsidP="00DD20EF">
            <w:pPr>
              <w:widowControl/>
              <w:rPr>
                <w:rFonts w:ascii="標楷體" w:eastAsia="標楷體" w:hAnsi="標楷體"/>
              </w:rPr>
            </w:pPr>
          </w:p>
        </w:tc>
      </w:tr>
      <w:tr w:rsidR="00F375C6" w:rsidRPr="004E3CAB"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4E3CAB" w:rsidRDefault="00F375C6" w:rsidP="00DD20EF">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w:t>
            </w:r>
            <w:r>
              <w:rPr>
                <w:rFonts w:ascii="SimSun" w:eastAsia="SimSun" w:hAnsi="SimSun" w:hint="eastAsia"/>
              </w:rPr>
              <w:t>Cust</w:t>
            </w:r>
            <w:r>
              <w:rPr>
                <w:rFonts w:ascii="標楷體" w:eastAsia="標楷體" w:hAnsi="標楷體"/>
              </w:rPr>
              <w:t>Nam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報送單位中文]</w:t>
            </w:r>
          </w:p>
        </w:tc>
      </w:tr>
      <w:tr w:rsidR="00F375C6" w:rsidRPr="004E3CAB"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r w:rsidRPr="004E3CAB">
              <w:rPr>
                <w:rFonts w:ascii="標楷體" w:eastAsia="標楷體" w:hAnsi="標楷體"/>
              </w:rPr>
              <w:t>CdCode</w:t>
            </w:r>
            <w:r w:rsidRPr="004E3CAB">
              <w:rPr>
                <w:rFonts w:ascii="標楷體" w:eastAsia="標楷體" w:hAnsi="標楷體" w:hint="eastAsia"/>
              </w:rPr>
              <w:t>)]、[代碼檔代號]等於[</w:t>
            </w:r>
            <w:r w:rsidRPr="004E3CAB">
              <w:rPr>
                <w:rFonts w:ascii="標楷體" w:eastAsia="標楷體" w:hAnsi="標楷體"/>
              </w:rPr>
              <w:t>JcicBankCode</w:t>
            </w:r>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r w:rsidRPr="004E3CAB">
              <w:rPr>
                <w:rFonts w:ascii="標楷體" w:eastAsia="標楷體" w:hAnsi="標楷體"/>
              </w:rPr>
              <w:t>CdCode.Item</w:t>
            </w:r>
            <w:r w:rsidRPr="004E3CAB">
              <w:rPr>
                <w:rFonts w:ascii="標楷體" w:eastAsia="標楷體" w:hAnsi="標楷體" w:hint="eastAsia"/>
              </w:rPr>
              <w:t>)]至[異動債權金融機構代號中文]</w:t>
            </w:r>
          </w:p>
        </w:tc>
      </w:tr>
      <w:tr w:rsidR="00F375C6" w:rsidRPr="004E3CAB"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A3765F3" w14:textId="50C9FB72" w:rsidR="00F375C6" w:rsidRPr="004E3CAB" w:rsidRDefault="00F375C6" w:rsidP="00F375C6">
      <w:pPr>
        <w:pStyle w:val="42"/>
        <w:spacing w:after="72"/>
        <w:ind w:leftChars="0" w:left="0"/>
        <w:rPr>
          <w:rFonts w:ascii="標楷體" w:hAnsi="標楷體"/>
        </w:rPr>
      </w:pPr>
    </w:p>
    <w:p w14:paraId="6FC02751" w14:textId="77777777" w:rsidR="00F375C6" w:rsidRPr="004E3CAB" w:rsidRDefault="00F375C6">
      <w:pPr>
        <w:widowControl/>
        <w:rPr>
          <w:rFonts w:ascii="標楷體" w:eastAsia="標楷體" w:hAnsi="標楷體" w:cs="標楷體"/>
          <w:kern w:val="0"/>
          <w:szCs w:val="28"/>
        </w:rPr>
      </w:pPr>
      <w:r w:rsidRPr="004E3CAB">
        <w:rPr>
          <w:rFonts w:ascii="標楷體" w:eastAsia="標楷體" w:hAnsi="標楷體"/>
        </w:rPr>
        <w:br w:type="page"/>
      </w:r>
    </w:p>
    <w:p w14:paraId="3056B4FA" w14:textId="198723A6" w:rsidR="00F375C6" w:rsidRPr="004E3CAB" w:rsidRDefault="00F375C6" w:rsidP="00F375C6">
      <w:pPr>
        <w:pStyle w:val="3"/>
        <w:numPr>
          <w:ilvl w:val="2"/>
          <w:numId w:val="78"/>
        </w:numPr>
        <w:rPr>
          <w:rFonts w:ascii="標楷體" w:hAnsi="標楷體"/>
        </w:rPr>
      </w:pPr>
      <w:bookmarkStart w:id="183" w:name="_Toc90482837"/>
      <w:bookmarkStart w:id="184" w:name="_Toc90489830"/>
      <w:r w:rsidRPr="004E3CAB">
        <w:rPr>
          <w:rFonts w:ascii="標楷體" w:hAnsi="標楷體" w:hint="eastAsia"/>
        </w:rPr>
        <w:t>L8403</w:t>
      </w:r>
      <w:r w:rsidR="009A79F6" w:rsidRPr="004E3CAB">
        <w:rPr>
          <w:rFonts w:ascii="標楷體" w:hAnsi="標楷體"/>
        </w:rPr>
        <w:t xml:space="preserve"> </w:t>
      </w:r>
      <w:r w:rsidRPr="004E3CAB">
        <w:rPr>
          <w:rFonts w:ascii="標楷體" w:hAnsi="標楷體" w:hint="eastAsia"/>
        </w:rPr>
        <w:t>JCIC檔案匯出作業(040)</w:t>
      </w:r>
      <w:bookmarkEnd w:id="183"/>
      <w:bookmarkEnd w:id="184"/>
    </w:p>
    <w:p w14:paraId="44EDA5F2" w14:textId="71036300" w:rsidR="00F375C6" w:rsidRPr="004E3CAB" w:rsidRDefault="00F375C6"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4E3CAB"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JCIC檔案匯出作業</w:t>
            </w:r>
          </w:p>
        </w:tc>
      </w:tr>
      <w:tr w:rsidR="00F375C6" w:rsidRPr="004E3CAB"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產生JCIC檔案時</w:t>
            </w:r>
          </w:p>
        </w:tc>
      </w:tr>
      <w:tr w:rsidR="00F375C6" w:rsidRPr="004E3CAB"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EE34A" w14:textId="77777777" w:rsidR="00F375C6" w:rsidRPr="004E3CAB" w:rsidRDefault="00F375C6" w:rsidP="00DD20EF">
            <w:pPr>
              <w:rPr>
                <w:rFonts w:ascii="標楷體" w:eastAsia="標楷體" w:hAnsi="標楷體"/>
              </w:rPr>
            </w:pPr>
            <w:r w:rsidRPr="004E3CAB">
              <w:rPr>
                <w:rFonts w:ascii="標楷體" w:eastAsia="標楷體" w:hAnsi="標楷體" w:hint="eastAsia"/>
              </w:rPr>
              <w:t>1.參考[作業流程.報送作業]流程</w:t>
            </w:r>
          </w:p>
          <w:p w14:paraId="18C61A5C" w14:textId="3E3EB821" w:rsidR="00F375C6" w:rsidRPr="004E3CAB" w:rsidRDefault="00F375C6" w:rsidP="00D23D00">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申請暨請求回報償權通知資料</w:t>
            </w:r>
            <w:r w:rsidRPr="004E3CAB">
              <w:rPr>
                <w:rFonts w:ascii="標楷體" w:eastAsia="標楷體" w:hAnsi="標楷體" w:hint="eastAsia"/>
              </w:rPr>
              <w:t>(JcicZ040)]</w:t>
            </w:r>
          </w:p>
          <w:p w14:paraId="0FD79471" w14:textId="06AF93CF" w:rsidR="00F375C6" w:rsidRPr="004E3CAB" w:rsidRDefault="00F375C6" w:rsidP="00F375C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F375C6" w:rsidRPr="004E3CAB"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4E3CAB" w:rsidRDefault="00F375C6" w:rsidP="00DD20EF">
            <w:pPr>
              <w:rPr>
                <w:rFonts w:ascii="標楷體" w:eastAsia="標楷體" w:hAnsi="標楷體"/>
                <w:lang w:eastAsia="x-none"/>
              </w:rPr>
            </w:pPr>
          </w:p>
        </w:tc>
      </w:tr>
      <w:tr w:rsidR="00F375C6" w:rsidRPr="004E3CAB"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4E3CAB" w:rsidRDefault="00F375C6" w:rsidP="00DD20EF">
            <w:pPr>
              <w:rPr>
                <w:rFonts w:ascii="標楷體" w:eastAsia="標楷體" w:hAnsi="標楷體"/>
                <w:lang w:eastAsia="x-none"/>
              </w:rPr>
            </w:pPr>
          </w:p>
        </w:tc>
      </w:tr>
      <w:tr w:rsidR="00F375C6" w:rsidRPr="004E3CAB"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F375C6" w:rsidRPr="004E3CAB"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4E3CAB" w:rsidRDefault="00F375C6" w:rsidP="00DD20EF">
            <w:pPr>
              <w:rPr>
                <w:rFonts w:ascii="標楷體" w:eastAsia="標楷體" w:hAnsi="標楷體"/>
                <w:lang w:eastAsia="x-none"/>
              </w:rPr>
            </w:pPr>
          </w:p>
        </w:tc>
      </w:tr>
      <w:tr w:rsidR="00F375C6" w:rsidRPr="004E3CAB"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4E3CAB" w:rsidRDefault="00F375C6" w:rsidP="00DD20EF">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4E3CAB" w:rsidRDefault="00F375C6" w:rsidP="00DD20EF">
            <w:pPr>
              <w:rPr>
                <w:rFonts w:ascii="標楷體" w:eastAsia="標楷體" w:hAnsi="標楷體"/>
                <w:lang w:eastAsia="x-none"/>
              </w:rPr>
            </w:pPr>
          </w:p>
        </w:tc>
      </w:tr>
    </w:tbl>
    <w:p w14:paraId="706F8BD0" w14:textId="77777777" w:rsidR="0066462C" w:rsidRPr="004E3CAB" w:rsidRDefault="0066462C" w:rsidP="0066462C">
      <w:pPr>
        <w:pStyle w:val="a"/>
        <w:numPr>
          <w:ilvl w:val="0"/>
          <w:numId w:val="0"/>
        </w:numPr>
        <w:ind w:left="1220"/>
        <w:rPr>
          <w:rFonts w:ascii="標楷體" w:hAnsi="標楷體"/>
        </w:rPr>
      </w:pPr>
    </w:p>
    <w:p w14:paraId="0253AF44" w14:textId="62352F5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申請暨請求回報債權通知資料</w:t>
            </w:r>
            <w:r w:rsidRPr="004E3CAB">
              <w:rPr>
                <w:rFonts w:ascii="標楷體" w:eastAsia="標楷體" w:hAnsi="標楷體" w:hint="eastAsia"/>
              </w:rPr>
              <w:t>主檔</w:t>
            </w:r>
          </w:p>
        </w:tc>
      </w:tr>
      <w:tr w:rsidR="0066462C" w:rsidRPr="004E3CAB"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申請暨請求回報債權通知資料歷程檔</w:t>
            </w:r>
          </w:p>
        </w:tc>
      </w:tr>
      <w:tr w:rsidR="0066462C" w:rsidRPr="004E3CAB"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F70888" w14:textId="77777777" w:rsidR="0066462C" w:rsidRPr="004E3CAB" w:rsidRDefault="0066462C" w:rsidP="0066462C">
      <w:pPr>
        <w:rPr>
          <w:rFonts w:ascii="標楷體" w:eastAsia="標楷體" w:hAnsi="標楷體"/>
          <w:lang w:eastAsia="x-none"/>
        </w:rPr>
      </w:pPr>
    </w:p>
    <w:p w14:paraId="2D0F3C9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C938DE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4E3CAB" w:rsidRDefault="0066462C" w:rsidP="0066462C">
      <w:pPr>
        <w:rPr>
          <w:rFonts w:ascii="標楷體" w:eastAsia="標楷體" w:hAnsi="標楷體"/>
          <w:lang w:eastAsia="x-none"/>
        </w:rPr>
      </w:pPr>
    </w:p>
    <w:p w14:paraId="54F77241"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F9FDEB4"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32F50B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w:t>
            </w:r>
            <w:r w:rsidRPr="004E3CAB">
              <w:rPr>
                <w:rFonts w:ascii="標楷體" w:eastAsia="標楷體" w:hAnsi="標楷體"/>
              </w:rPr>
              <w:t>cicZ04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937841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1D284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42C4B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2485AB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CCBDC6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3D3BD7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2D18CB8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B4514E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申請暨請求回報債權通知資料主檔(J</w:t>
            </w:r>
            <w:r w:rsidRPr="004E3CAB">
              <w:rPr>
                <w:rFonts w:ascii="標楷體" w:eastAsia="標楷體" w:hAnsi="標楷體"/>
              </w:rPr>
              <w:t>cicZ040</w:t>
            </w:r>
            <w:r w:rsidRPr="004E3CAB">
              <w:rPr>
                <w:rFonts w:ascii="標楷體" w:eastAsia="標楷體" w:hAnsi="標楷體" w:hint="eastAsia"/>
              </w:rPr>
              <w:t>)]的全部資料之[輸出Jcic文字檔日期(OutJcictxtDate)]欄位，並將該欄位等於[報送日期]者，修改為0</w:t>
            </w:r>
          </w:p>
          <w:p w14:paraId="1440668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D4DD067" w14:textId="77777777" w:rsidR="0066462C" w:rsidRPr="004E3CAB" w:rsidRDefault="0066462C" w:rsidP="0066462C">
      <w:pPr>
        <w:rPr>
          <w:rFonts w:ascii="標楷體" w:eastAsia="標楷體" w:hAnsi="標楷體"/>
        </w:rPr>
      </w:pPr>
    </w:p>
    <w:p w14:paraId="3D40E67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4E3CAB" w:rsidRDefault="0066462C" w:rsidP="00460236">
            <w:pPr>
              <w:widowControl/>
              <w:rPr>
                <w:rFonts w:ascii="標楷體" w:eastAsia="標楷體" w:hAnsi="標楷體"/>
                <w:lang w:eastAsia="x-none"/>
              </w:rPr>
            </w:pPr>
          </w:p>
        </w:tc>
      </w:tr>
      <w:tr w:rsidR="0066462C" w:rsidRPr="004E3CAB"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395C1FE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415EA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D7FB5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121F587" w14:textId="77777777" w:rsidR="0066462C" w:rsidRPr="004E3CAB" w:rsidRDefault="0066462C" w:rsidP="0066462C">
      <w:pPr>
        <w:pStyle w:val="a"/>
        <w:numPr>
          <w:ilvl w:val="0"/>
          <w:numId w:val="0"/>
        </w:numPr>
        <w:ind w:left="2127"/>
        <w:rPr>
          <w:rFonts w:ascii="標楷體" w:hAnsi="標楷體"/>
        </w:rPr>
      </w:pPr>
    </w:p>
    <w:p w14:paraId="0ED4F7D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B34A4A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D9CC2AA" w14:textId="77777777" w:rsidR="0066462C" w:rsidRPr="004E3CAB" w:rsidRDefault="0066462C" w:rsidP="0066462C">
      <w:pPr>
        <w:ind w:left="1418"/>
        <w:rPr>
          <w:rFonts w:ascii="標楷體" w:eastAsia="標楷體" w:hAnsi="標楷體"/>
          <w:lang w:val="x-none"/>
        </w:rPr>
      </w:pPr>
    </w:p>
    <w:p w14:paraId="11E4D3DB"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2A03D7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2389505"/>
                    </a:xfrm>
                    <a:prstGeom prst="rect">
                      <a:avLst/>
                    </a:prstGeom>
                  </pic:spPr>
                </pic:pic>
              </a:graphicData>
            </a:graphic>
          </wp:inline>
        </w:drawing>
      </w:r>
    </w:p>
    <w:p w14:paraId="2863E8C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BE7257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0</w:t>
      </w:r>
    </w:p>
    <w:p w14:paraId="0D951F0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CD3E60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82C3A8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0)</w:t>
      </w:r>
      <w:r w:rsidRPr="004E3CAB">
        <w:rPr>
          <w:rFonts w:ascii="標楷體" w:eastAsia="標楷體" w:hAnsi="標楷體" w:hint="eastAsia"/>
        </w:rPr>
        <w:t>]</w:t>
      </w:r>
    </w:p>
    <w:p w14:paraId="33CE891D" w14:textId="77777777" w:rsidR="0066462C" w:rsidRPr="004E3CAB" w:rsidRDefault="0066462C" w:rsidP="0066462C">
      <w:pPr>
        <w:ind w:left="1418"/>
        <w:rPr>
          <w:rFonts w:ascii="標楷體" w:eastAsia="標楷體" w:hAnsi="標楷體"/>
        </w:rPr>
      </w:pPr>
    </w:p>
    <w:p w14:paraId="156EF43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4E3CAB" w:rsidRDefault="0066462C" w:rsidP="00460236">
            <w:pPr>
              <w:rPr>
                <w:rFonts w:ascii="標楷體" w:eastAsia="標楷體" w:hAnsi="標楷體"/>
                <w:lang w:eastAsia="zh-HK"/>
              </w:rPr>
            </w:pPr>
          </w:p>
        </w:tc>
      </w:tr>
      <w:tr w:rsidR="0066462C" w:rsidRPr="004E3CAB"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4E3CAB" w:rsidRDefault="0066462C" w:rsidP="00460236">
            <w:pPr>
              <w:rPr>
                <w:rFonts w:ascii="標楷體" w:eastAsia="標楷體" w:hAnsi="標楷體"/>
                <w:lang w:eastAsia="zh-HK"/>
              </w:rPr>
            </w:pPr>
          </w:p>
        </w:tc>
      </w:tr>
      <w:tr w:rsidR="0066462C" w:rsidRPr="004E3CAB"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4E3CAB" w:rsidRDefault="0066462C" w:rsidP="00460236">
            <w:pPr>
              <w:rPr>
                <w:rFonts w:ascii="標楷體" w:eastAsia="標楷體" w:hAnsi="標楷體"/>
                <w:lang w:eastAsia="zh-HK"/>
              </w:rPr>
            </w:pPr>
          </w:p>
        </w:tc>
      </w:tr>
      <w:tr w:rsidR="0066462C" w:rsidRPr="004E3CAB"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AD96B9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2022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649B2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4E3CAB" w:rsidRDefault="0066462C" w:rsidP="00460236">
            <w:pPr>
              <w:rPr>
                <w:rFonts w:ascii="標楷體" w:eastAsia="標楷體" w:hAnsi="標楷體"/>
                <w:lang w:eastAsia="zh-HK"/>
              </w:rPr>
            </w:pPr>
          </w:p>
        </w:tc>
      </w:tr>
      <w:tr w:rsidR="0066462C" w:rsidRPr="004E3CAB"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4E3CAB" w:rsidRDefault="0066462C" w:rsidP="00460236">
            <w:pPr>
              <w:rPr>
                <w:rFonts w:ascii="標楷體" w:eastAsia="標楷體" w:hAnsi="標楷體"/>
                <w:lang w:eastAsia="zh-HK"/>
              </w:rPr>
            </w:pPr>
          </w:p>
        </w:tc>
      </w:tr>
      <w:tr w:rsidR="0066462C" w:rsidRPr="004E3CAB"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4E3CAB" w:rsidRDefault="0066462C" w:rsidP="00460236">
            <w:pPr>
              <w:rPr>
                <w:rFonts w:ascii="標楷體" w:eastAsia="標楷體" w:hAnsi="標楷體"/>
                <w:lang w:eastAsia="zh-HK"/>
              </w:rPr>
            </w:pPr>
          </w:p>
        </w:tc>
      </w:tr>
      <w:tr w:rsidR="0066462C" w:rsidRPr="004E3CAB"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4E3CAB"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TranKey</w:t>
            </w:r>
          </w:p>
        </w:tc>
      </w:tr>
      <w:tr w:rsidR="0066462C" w:rsidRPr="004E3CAB"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4E3CAB" w:rsidRDefault="0066462C" w:rsidP="00460236">
            <w:pPr>
              <w:rPr>
                <w:rFonts w:ascii="標楷體" w:eastAsia="標楷體" w:hAnsi="標楷體"/>
                <w:lang w:eastAsia="zh-HK"/>
              </w:rPr>
            </w:pPr>
          </w:p>
        </w:tc>
      </w:tr>
      <w:tr w:rsidR="0066462C" w:rsidRPr="004E3CAB"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CustId</w:t>
            </w:r>
          </w:p>
          <w:p w14:paraId="62FDBC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cDate</w:t>
            </w:r>
          </w:p>
          <w:p w14:paraId="26AC4A6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4E3CAB" w:rsidRDefault="0066462C" w:rsidP="00460236">
            <w:pPr>
              <w:rPr>
                <w:rFonts w:ascii="標楷體" w:eastAsia="標楷體" w:hAnsi="標楷體"/>
                <w:lang w:eastAsia="zh-HK"/>
              </w:rPr>
            </w:pPr>
          </w:p>
        </w:tc>
      </w:tr>
      <w:tr w:rsidR="0066462C" w:rsidRPr="004E3CAB"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bDate</w:t>
            </w:r>
          </w:p>
          <w:p w14:paraId="74F9B4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ApplyType</w:t>
            </w:r>
          </w:p>
        </w:tc>
      </w:tr>
      <w:tr w:rsidR="0066462C" w:rsidRPr="004E3CAB"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efBankId</w:t>
            </w:r>
          </w:p>
          <w:p w14:paraId="456B0AF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1</w:t>
            </w:r>
          </w:p>
          <w:p w14:paraId="491660E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2</w:t>
            </w:r>
          </w:p>
          <w:p w14:paraId="3BE5BCB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3</w:t>
            </w:r>
          </w:p>
          <w:p w14:paraId="2101512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4</w:t>
            </w:r>
          </w:p>
          <w:p w14:paraId="55B4F25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5</w:t>
            </w:r>
          </w:p>
          <w:p w14:paraId="00F983E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6</w:t>
            </w:r>
          </w:p>
          <w:p w14:paraId="672B354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4E3CAB" w:rsidRDefault="0066462C" w:rsidP="00460236">
            <w:pPr>
              <w:rPr>
                <w:rFonts w:ascii="標楷體" w:eastAsia="標楷體" w:hAnsi="標楷體"/>
              </w:rPr>
            </w:pPr>
          </w:p>
        </w:tc>
      </w:tr>
      <w:tr w:rsidR="0066462C" w:rsidRPr="004E3CAB"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4E3CAB" w:rsidRDefault="0066462C" w:rsidP="00460236">
            <w:pPr>
              <w:rPr>
                <w:rFonts w:ascii="標楷體" w:eastAsia="標楷體" w:hAnsi="標楷體"/>
                <w:lang w:eastAsia="zh-HK"/>
              </w:rPr>
            </w:pPr>
          </w:p>
        </w:tc>
      </w:tr>
      <w:tr w:rsidR="0066462C" w:rsidRPr="004E3CAB"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CA7B5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9124AB4" w14:textId="77777777" w:rsidR="0066462C" w:rsidRPr="004E3CAB" w:rsidRDefault="0066462C" w:rsidP="0066462C">
      <w:pPr>
        <w:widowControl/>
        <w:rPr>
          <w:rFonts w:ascii="標楷體" w:eastAsia="標楷體" w:hAnsi="標楷體"/>
        </w:rPr>
      </w:pPr>
    </w:p>
    <w:p w14:paraId="5DC8AF62" w14:textId="77777777" w:rsidR="0066462C" w:rsidRPr="004E3CAB" w:rsidRDefault="0066462C" w:rsidP="0066462C">
      <w:pPr>
        <w:widowControl/>
        <w:rPr>
          <w:rFonts w:ascii="標楷體" w:eastAsia="標楷體" w:hAnsi="標楷體"/>
        </w:rPr>
      </w:pPr>
    </w:p>
    <w:p w14:paraId="76FD3431" w14:textId="77777777" w:rsidR="0066462C" w:rsidRPr="004E3CAB" w:rsidRDefault="0066462C" w:rsidP="0066462C">
      <w:pPr>
        <w:widowControl/>
        <w:rPr>
          <w:rFonts w:ascii="標楷體" w:eastAsia="標楷體" w:hAnsi="標楷體"/>
        </w:rPr>
      </w:pPr>
      <w:r w:rsidRPr="004E3CAB">
        <w:rPr>
          <w:rFonts w:ascii="標楷體" w:eastAsia="標楷體" w:hAnsi="標楷體"/>
        </w:rPr>
        <w:br w:type="page"/>
      </w:r>
    </w:p>
    <w:p w14:paraId="6AC823B9" w14:textId="18EDE386" w:rsidR="0066462C" w:rsidRPr="004E3CAB" w:rsidRDefault="0066462C" w:rsidP="0066462C">
      <w:pPr>
        <w:pStyle w:val="3"/>
        <w:numPr>
          <w:ilvl w:val="2"/>
          <w:numId w:val="78"/>
        </w:numPr>
        <w:rPr>
          <w:rFonts w:ascii="標楷體" w:hAnsi="標楷體"/>
        </w:rPr>
      </w:pPr>
      <w:bookmarkStart w:id="185" w:name="_Toc90482838"/>
      <w:bookmarkStart w:id="186" w:name="_Toc90489831"/>
      <w:r w:rsidRPr="004E3CAB">
        <w:rPr>
          <w:rFonts w:ascii="標楷體" w:hAnsi="標楷體" w:hint="eastAsia"/>
        </w:rPr>
        <w:t>L840</w:t>
      </w:r>
      <w:r w:rsidRPr="004E3CAB">
        <w:rPr>
          <w:rFonts w:ascii="標楷體" w:hAnsi="標楷體"/>
        </w:rPr>
        <w:t>4</w:t>
      </w:r>
      <w:r w:rsidR="00137529" w:rsidRPr="004E3CAB">
        <w:rPr>
          <w:rFonts w:ascii="標楷體" w:hAnsi="標楷體"/>
        </w:rPr>
        <w:t xml:space="preserve"> </w:t>
      </w:r>
      <w:r w:rsidRPr="004E3CAB">
        <w:rPr>
          <w:rFonts w:ascii="標楷體" w:hAnsi="標楷體" w:hint="eastAsia"/>
        </w:rPr>
        <w:t>JCIC檔案匯出作業(04</w:t>
      </w:r>
      <w:r w:rsidRPr="004E3CAB">
        <w:rPr>
          <w:rFonts w:ascii="標楷體" w:hAnsi="標楷體"/>
        </w:rPr>
        <w:t>1</w:t>
      </w:r>
      <w:r w:rsidRPr="004E3CAB">
        <w:rPr>
          <w:rFonts w:ascii="標楷體" w:hAnsi="標楷體" w:hint="eastAsia"/>
        </w:rPr>
        <w:t>)</w:t>
      </w:r>
      <w:bookmarkEnd w:id="185"/>
      <w:bookmarkEnd w:id="186"/>
    </w:p>
    <w:p w14:paraId="1B0F6E0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48D01D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08CE68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協商開始暨停催通知資料</w:t>
            </w:r>
            <w:r w:rsidRPr="004E3CAB">
              <w:rPr>
                <w:rFonts w:ascii="標楷體" w:eastAsia="標楷體" w:hAnsi="標楷體" w:hint="eastAsia"/>
              </w:rPr>
              <w:t>(JcicZ041)]</w:t>
            </w:r>
          </w:p>
          <w:p w14:paraId="2874BD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4E3CAB" w:rsidRDefault="0066462C" w:rsidP="00460236">
            <w:pPr>
              <w:rPr>
                <w:rFonts w:ascii="標楷體" w:eastAsia="標楷體" w:hAnsi="標楷體"/>
                <w:lang w:eastAsia="x-none"/>
              </w:rPr>
            </w:pPr>
          </w:p>
        </w:tc>
      </w:tr>
      <w:tr w:rsidR="0066462C" w:rsidRPr="004E3CAB"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4E3CAB" w:rsidRDefault="0066462C" w:rsidP="00460236">
            <w:pPr>
              <w:rPr>
                <w:rFonts w:ascii="標楷體" w:eastAsia="標楷體" w:hAnsi="標楷體"/>
                <w:lang w:eastAsia="x-none"/>
              </w:rPr>
            </w:pPr>
          </w:p>
        </w:tc>
      </w:tr>
      <w:tr w:rsidR="0066462C" w:rsidRPr="004E3CAB"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4E3CAB" w:rsidRDefault="0066462C" w:rsidP="00460236">
            <w:pPr>
              <w:rPr>
                <w:rFonts w:ascii="標楷體" w:eastAsia="標楷體" w:hAnsi="標楷體"/>
                <w:lang w:eastAsia="x-none"/>
              </w:rPr>
            </w:pPr>
          </w:p>
        </w:tc>
      </w:tr>
      <w:tr w:rsidR="0066462C" w:rsidRPr="004E3CAB"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4E3CAB" w:rsidRDefault="0066462C" w:rsidP="00460236">
            <w:pPr>
              <w:rPr>
                <w:rFonts w:ascii="標楷體" w:eastAsia="標楷體" w:hAnsi="標楷體"/>
                <w:lang w:eastAsia="x-none"/>
              </w:rPr>
            </w:pPr>
          </w:p>
        </w:tc>
      </w:tr>
    </w:tbl>
    <w:p w14:paraId="11057632" w14:textId="77777777" w:rsidR="0066462C" w:rsidRPr="004E3CAB" w:rsidRDefault="0066462C" w:rsidP="0066462C">
      <w:pPr>
        <w:pStyle w:val="a"/>
        <w:numPr>
          <w:ilvl w:val="0"/>
          <w:numId w:val="0"/>
        </w:numPr>
        <w:ind w:left="1220"/>
        <w:rPr>
          <w:rFonts w:ascii="標楷體" w:hAnsi="標楷體"/>
        </w:rPr>
      </w:pPr>
    </w:p>
    <w:p w14:paraId="19941A5B" w14:textId="2AC627B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636"/>
      </w:tblGrid>
      <w:tr w:rsidR="0066462C" w:rsidRPr="004E3CAB"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p>
        </w:tc>
      </w:tr>
      <w:tr w:rsidR="0066462C" w:rsidRPr="004E3CAB"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Lo</w:t>
            </w:r>
            <w:r w:rsidRPr="004E3CAB">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暨停催通知資料歷程檔</w:t>
            </w:r>
          </w:p>
        </w:tc>
      </w:tr>
      <w:tr w:rsidR="0066462C" w:rsidRPr="004E3CAB"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E976914" w14:textId="77777777" w:rsidR="0066462C" w:rsidRPr="004E3CAB" w:rsidRDefault="0066462C" w:rsidP="0066462C">
      <w:pPr>
        <w:rPr>
          <w:rFonts w:ascii="標楷體" w:eastAsia="標楷體" w:hAnsi="標楷體"/>
          <w:lang w:eastAsia="x-none"/>
        </w:rPr>
      </w:pPr>
    </w:p>
    <w:p w14:paraId="61A6E0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9EE775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69085"/>
                    </a:xfrm>
                    <a:prstGeom prst="rect">
                      <a:avLst/>
                    </a:prstGeom>
                  </pic:spPr>
                </pic:pic>
              </a:graphicData>
            </a:graphic>
          </wp:inline>
        </w:drawing>
      </w:r>
    </w:p>
    <w:p w14:paraId="2C6520EB" w14:textId="77777777" w:rsidR="0066462C" w:rsidRPr="004E3CAB" w:rsidRDefault="0066462C" w:rsidP="0066462C">
      <w:pPr>
        <w:rPr>
          <w:rFonts w:ascii="標楷體" w:eastAsia="標楷體" w:hAnsi="標楷體"/>
          <w:lang w:eastAsia="x-none"/>
        </w:rPr>
      </w:pPr>
    </w:p>
    <w:p w14:paraId="3EACA8D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4BE613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6A404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D5E97D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0F3405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EF6FB8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41D3CC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0B2192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B7BCC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751E09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B2273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w:t>
            </w: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的全部資料之[輸出Jcic文字檔日期(OutJcictxtDate)]欄位，並將該欄位等於[報送日期]者，修改為0</w:t>
            </w:r>
          </w:p>
          <w:p w14:paraId="03B4C8A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573F2FC" w14:textId="77777777" w:rsidR="0066462C" w:rsidRPr="004E3CAB" w:rsidRDefault="0066462C" w:rsidP="0066462C">
      <w:pPr>
        <w:rPr>
          <w:rFonts w:ascii="標楷體" w:eastAsia="標楷體" w:hAnsi="標楷體"/>
        </w:rPr>
      </w:pPr>
    </w:p>
    <w:p w14:paraId="2C3DA59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4E3CAB" w:rsidRDefault="0066462C" w:rsidP="00460236">
            <w:pPr>
              <w:widowControl/>
              <w:rPr>
                <w:rFonts w:ascii="標楷體" w:eastAsia="標楷體" w:hAnsi="標楷體"/>
                <w:lang w:eastAsia="x-none"/>
              </w:rPr>
            </w:pPr>
          </w:p>
        </w:tc>
      </w:tr>
      <w:tr w:rsidR="0066462C" w:rsidRPr="004E3CAB"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2FD2F99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BBD26AA"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81235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A2CD2F" w14:textId="77777777" w:rsidR="0066462C" w:rsidRPr="004E3CAB" w:rsidRDefault="0066462C" w:rsidP="0066462C">
      <w:pPr>
        <w:pStyle w:val="a"/>
        <w:numPr>
          <w:ilvl w:val="0"/>
          <w:numId w:val="0"/>
        </w:numPr>
        <w:ind w:left="2127"/>
        <w:rPr>
          <w:rFonts w:ascii="標楷體" w:hAnsi="標楷體"/>
        </w:rPr>
      </w:pPr>
    </w:p>
    <w:p w14:paraId="47A6860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6F86A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38D16DA" w14:textId="77777777" w:rsidR="0066462C" w:rsidRPr="004E3CAB" w:rsidRDefault="0066462C" w:rsidP="0066462C">
      <w:pPr>
        <w:ind w:left="1418"/>
        <w:rPr>
          <w:rFonts w:ascii="標楷體" w:eastAsia="標楷體" w:hAnsi="標楷體"/>
          <w:lang w:val="x-none"/>
        </w:rPr>
      </w:pPr>
    </w:p>
    <w:p w14:paraId="56B2516E"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1EAD78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2361565"/>
                    </a:xfrm>
                    <a:prstGeom prst="rect">
                      <a:avLst/>
                    </a:prstGeom>
                  </pic:spPr>
                </pic:pic>
              </a:graphicData>
            </a:graphic>
          </wp:inline>
        </w:drawing>
      </w:r>
    </w:p>
    <w:p w14:paraId="795C405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1C6C8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1</w:t>
      </w:r>
    </w:p>
    <w:p w14:paraId="547CF9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8C9C03"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Excel檔案名稱命名方式</w:t>
      </w:r>
    </w:p>
    <w:p w14:paraId="024A11A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1)</w:t>
      </w:r>
      <w:r w:rsidRPr="004E3CAB">
        <w:rPr>
          <w:rFonts w:ascii="標楷體" w:eastAsia="標楷體" w:hAnsi="標楷體" w:hint="eastAsia"/>
        </w:rPr>
        <w:t>]</w:t>
      </w:r>
    </w:p>
    <w:p w14:paraId="6E942974" w14:textId="77777777" w:rsidR="0066462C" w:rsidRPr="004E3CAB" w:rsidRDefault="0066462C" w:rsidP="0066462C">
      <w:pPr>
        <w:rPr>
          <w:rFonts w:ascii="標楷體" w:eastAsia="標楷體" w:hAnsi="標楷體"/>
        </w:rPr>
      </w:pPr>
    </w:p>
    <w:p w14:paraId="450735A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4E3CAB" w:rsidRDefault="0066462C" w:rsidP="00460236">
            <w:pPr>
              <w:rPr>
                <w:rFonts w:ascii="標楷體" w:eastAsia="標楷體" w:hAnsi="標楷體"/>
                <w:lang w:eastAsia="zh-HK"/>
              </w:rPr>
            </w:pPr>
          </w:p>
        </w:tc>
      </w:tr>
      <w:tr w:rsidR="0066462C" w:rsidRPr="004E3CAB"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4E3CAB" w:rsidRDefault="0066462C" w:rsidP="00460236">
            <w:pPr>
              <w:rPr>
                <w:rFonts w:ascii="標楷體" w:eastAsia="標楷體" w:hAnsi="標楷體"/>
                <w:lang w:eastAsia="zh-HK"/>
              </w:rPr>
            </w:pPr>
          </w:p>
        </w:tc>
      </w:tr>
      <w:tr w:rsidR="0066462C" w:rsidRPr="004E3CAB"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4E3CAB" w:rsidRDefault="0066462C" w:rsidP="00460236">
            <w:pPr>
              <w:rPr>
                <w:rFonts w:ascii="標楷體" w:eastAsia="標楷體" w:hAnsi="標楷體"/>
                <w:lang w:eastAsia="zh-HK"/>
              </w:rPr>
            </w:pPr>
          </w:p>
        </w:tc>
      </w:tr>
      <w:tr w:rsidR="0066462C" w:rsidRPr="004E3CAB"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7841C0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234CF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64EAC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4E3CAB" w:rsidRDefault="0066462C" w:rsidP="00460236">
            <w:pPr>
              <w:rPr>
                <w:rFonts w:ascii="標楷體" w:eastAsia="標楷體" w:hAnsi="標楷體"/>
                <w:lang w:eastAsia="zh-HK"/>
              </w:rPr>
            </w:pPr>
          </w:p>
        </w:tc>
      </w:tr>
      <w:tr w:rsidR="0066462C" w:rsidRPr="004E3CAB"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4E3CAB" w:rsidRDefault="0066462C" w:rsidP="00460236">
            <w:pPr>
              <w:rPr>
                <w:rFonts w:ascii="標楷體" w:eastAsia="標楷體" w:hAnsi="標楷體"/>
                <w:lang w:eastAsia="zh-HK"/>
              </w:rPr>
            </w:pPr>
          </w:p>
        </w:tc>
      </w:tr>
      <w:tr w:rsidR="0066462C" w:rsidRPr="004E3CAB"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4E3CAB" w:rsidRDefault="0066462C" w:rsidP="00460236">
            <w:pPr>
              <w:rPr>
                <w:rFonts w:ascii="標楷體" w:eastAsia="標楷體" w:hAnsi="標楷體"/>
              </w:rPr>
            </w:pPr>
            <w:r w:rsidRPr="004E3CAB">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4E3CAB" w:rsidRDefault="0066462C" w:rsidP="00460236">
            <w:pPr>
              <w:rPr>
                <w:rFonts w:ascii="標楷體" w:eastAsia="標楷體" w:hAnsi="標楷體"/>
              </w:rPr>
            </w:pPr>
          </w:p>
        </w:tc>
      </w:tr>
      <w:tr w:rsidR="0066462C" w:rsidRPr="004E3CAB"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1.TranKey</w:t>
            </w:r>
          </w:p>
        </w:tc>
      </w:tr>
      <w:tr w:rsidR="0066462C" w:rsidRPr="004E3CAB"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4E3CAB" w:rsidRDefault="0066462C" w:rsidP="00460236">
            <w:pPr>
              <w:rPr>
                <w:rFonts w:ascii="標楷體" w:eastAsia="標楷體" w:hAnsi="標楷體"/>
              </w:rPr>
            </w:pPr>
          </w:p>
        </w:tc>
      </w:tr>
      <w:tr w:rsidR="0066462C" w:rsidRPr="004E3CAB"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CustId</w:t>
            </w:r>
          </w:p>
          <w:p w14:paraId="75C68D0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4E3CAB" w:rsidRDefault="0066462C" w:rsidP="00460236">
            <w:pPr>
              <w:rPr>
                <w:rFonts w:ascii="標楷體" w:eastAsia="標楷體" w:hAnsi="標楷體"/>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RcDate</w:t>
            </w:r>
          </w:p>
          <w:p w14:paraId="64B3C37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4E3CAB" w:rsidRDefault="0066462C" w:rsidP="00460236">
            <w:pPr>
              <w:rPr>
                <w:rFonts w:ascii="標楷體" w:eastAsia="標楷體" w:hAnsi="標楷體"/>
              </w:rPr>
            </w:pPr>
          </w:p>
        </w:tc>
      </w:tr>
      <w:tr w:rsidR="0066462C" w:rsidRPr="004E3CAB"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egoStartDate</w:t>
            </w:r>
          </w:p>
          <w:p w14:paraId="4FF2D2A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4E3CAB" w:rsidRDefault="0066462C" w:rsidP="00460236">
            <w:pPr>
              <w:rPr>
                <w:rFonts w:ascii="標楷體" w:eastAsia="標楷體" w:hAnsi="標楷體"/>
              </w:rPr>
            </w:pPr>
            <w:r w:rsidRPr="004E3CAB">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onFinClaimAmt</w:t>
            </w:r>
          </w:p>
          <w:p w14:paraId="58A5C0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4E3CAB" w:rsidRDefault="0066462C" w:rsidP="00460236">
            <w:pPr>
              <w:rPr>
                <w:rFonts w:ascii="標楷體" w:eastAsia="標楷體" w:hAnsi="標楷體"/>
              </w:rPr>
            </w:pPr>
            <w:r w:rsidRPr="004E3CAB">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ScDate</w:t>
            </w:r>
          </w:p>
          <w:p w14:paraId="67CE74A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4E3CAB" w:rsidRDefault="0066462C" w:rsidP="00460236">
            <w:pPr>
              <w:rPr>
                <w:rFonts w:ascii="標楷體" w:eastAsia="標楷體" w:hAnsi="標楷體"/>
              </w:rPr>
            </w:pPr>
          </w:p>
        </w:tc>
      </w:tr>
      <w:tr w:rsidR="0066462C" w:rsidRPr="004E3CAB"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4E3CAB" w:rsidRDefault="0066462C" w:rsidP="00460236">
            <w:pPr>
              <w:rPr>
                <w:rFonts w:ascii="標楷體" w:eastAsia="標楷體" w:hAnsi="標楷體"/>
                <w:lang w:eastAsia="zh-HK"/>
              </w:rPr>
            </w:pPr>
          </w:p>
        </w:tc>
      </w:tr>
      <w:tr w:rsidR="0066462C" w:rsidRPr="004E3CAB"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CF622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F0F0EB8" w14:textId="77777777" w:rsidR="0066462C" w:rsidRPr="004E3CAB" w:rsidRDefault="0066462C" w:rsidP="0066462C">
      <w:pPr>
        <w:pStyle w:val="af9"/>
        <w:ind w:leftChars="0" w:left="1418"/>
        <w:rPr>
          <w:rFonts w:ascii="標楷體" w:eastAsia="標楷體" w:hAnsi="標楷體"/>
          <w:sz w:val="26"/>
          <w:szCs w:val="26"/>
          <w:lang w:val="x-none"/>
        </w:rPr>
      </w:pPr>
    </w:p>
    <w:p w14:paraId="0FB48336" w14:textId="77777777" w:rsidR="0066462C" w:rsidRPr="004E3CAB" w:rsidRDefault="0066462C" w:rsidP="0066462C">
      <w:pPr>
        <w:rPr>
          <w:rFonts w:ascii="標楷體" w:eastAsia="標楷體" w:hAnsi="標楷體"/>
          <w:sz w:val="26"/>
          <w:szCs w:val="26"/>
          <w:lang w:val="x-none"/>
        </w:rPr>
      </w:pPr>
    </w:p>
    <w:p w14:paraId="1B1A6458" w14:textId="77777777" w:rsidR="0066462C" w:rsidRPr="004E3CAB" w:rsidRDefault="0066462C" w:rsidP="0066462C">
      <w:pPr>
        <w:rPr>
          <w:rFonts w:ascii="標楷體" w:eastAsia="標楷體" w:hAnsi="標楷體"/>
        </w:rPr>
      </w:pPr>
    </w:p>
    <w:p w14:paraId="49E99E1D" w14:textId="3895D699" w:rsidR="00337B38" w:rsidRPr="004E3CAB" w:rsidRDefault="00337B38">
      <w:pPr>
        <w:widowControl/>
        <w:rPr>
          <w:rFonts w:ascii="標楷體" w:eastAsia="標楷體" w:hAnsi="標楷體"/>
        </w:rPr>
      </w:pPr>
      <w:r w:rsidRPr="004E3CAB">
        <w:rPr>
          <w:rFonts w:ascii="標楷體" w:eastAsia="標楷體" w:hAnsi="標楷體"/>
        </w:rPr>
        <w:br w:type="page"/>
      </w:r>
    </w:p>
    <w:p w14:paraId="19C968AF" w14:textId="77777777" w:rsidR="0066462C" w:rsidRPr="004E3CAB" w:rsidRDefault="001206D4" w:rsidP="0066462C">
      <w:pPr>
        <w:pStyle w:val="3"/>
        <w:numPr>
          <w:ilvl w:val="2"/>
          <w:numId w:val="78"/>
        </w:numPr>
        <w:rPr>
          <w:rFonts w:ascii="標楷體" w:hAnsi="標楷體"/>
        </w:rPr>
      </w:pPr>
      <w:bookmarkStart w:id="187" w:name="_Toc90482839"/>
      <w:bookmarkStart w:id="188" w:name="_Toc90489832"/>
      <w:r w:rsidRPr="004E3CAB">
        <w:rPr>
          <w:rFonts w:ascii="標楷體" w:hAnsi="標楷體" w:hint="eastAsia"/>
        </w:rPr>
        <w:t>L84</w:t>
      </w:r>
      <w:r w:rsidR="0066462C" w:rsidRPr="004E3CAB">
        <w:rPr>
          <w:rFonts w:ascii="標楷體" w:hAnsi="標楷體" w:hint="eastAsia"/>
        </w:rPr>
        <w:t>0</w:t>
      </w:r>
      <w:r w:rsidR="0066462C" w:rsidRPr="004E3CAB">
        <w:rPr>
          <w:rFonts w:ascii="標楷體" w:hAnsi="標楷體"/>
        </w:rPr>
        <w:t xml:space="preserve">5 </w:t>
      </w:r>
      <w:r w:rsidR="0066462C" w:rsidRPr="004E3CAB">
        <w:rPr>
          <w:rFonts w:ascii="標楷體" w:hAnsi="標楷體" w:hint="eastAsia"/>
        </w:rPr>
        <w:t>JCIC檔案匯出作業(042)</w:t>
      </w:r>
      <w:bookmarkEnd w:id="187"/>
      <w:bookmarkEnd w:id="188"/>
    </w:p>
    <w:p w14:paraId="5EC1B4F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2C8B3C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A6A78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無擔保債權金額資料</w:t>
            </w:r>
            <w:r w:rsidRPr="004E3CAB">
              <w:rPr>
                <w:rFonts w:ascii="標楷體" w:eastAsia="標楷體" w:hAnsi="標楷體" w:hint="eastAsia"/>
              </w:rPr>
              <w:t>(JcicZ042)]</w:t>
            </w:r>
          </w:p>
          <w:p w14:paraId="3C768B2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4E3CAB" w:rsidRDefault="0066462C" w:rsidP="00460236">
            <w:pPr>
              <w:rPr>
                <w:rFonts w:ascii="標楷體" w:eastAsia="標楷體" w:hAnsi="標楷體"/>
                <w:lang w:eastAsia="x-none"/>
              </w:rPr>
            </w:pPr>
          </w:p>
        </w:tc>
      </w:tr>
      <w:tr w:rsidR="0066462C" w:rsidRPr="004E3CAB"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4E3CAB" w:rsidRDefault="0066462C" w:rsidP="00460236">
            <w:pPr>
              <w:rPr>
                <w:rFonts w:ascii="標楷體" w:eastAsia="標楷體" w:hAnsi="標楷體"/>
                <w:lang w:eastAsia="x-none"/>
              </w:rPr>
            </w:pPr>
          </w:p>
        </w:tc>
      </w:tr>
      <w:tr w:rsidR="0066462C" w:rsidRPr="004E3CAB"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4E3CAB" w:rsidRDefault="0066462C" w:rsidP="00460236">
            <w:pPr>
              <w:rPr>
                <w:rFonts w:ascii="標楷體" w:eastAsia="標楷體" w:hAnsi="標楷體"/>
                <w:lang w:eastAsia="x-none"/>
              </w:rPr>
            </w:pPr>
          </w:p>
        </w:tc>
      </w:tr>
      <w:tr w:rsidR="0066462C" w:rsidRPr="004E3CAB"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4E3CAB" w:rsidRDefault="0066462C" w:rsidP="00460236">
            <w:pPr>
              <w:rPr>
                <w:rFonts w:ascii="標楷體" w:eastAsia="標楷體" w:hAnsi="標楷體"/>
                <w:lang w:eastAsia="x-none"/>
              </w:rPr>
            </w:pPr>
          </w:p>
        </w:tc>
      </w:tr>
    </w:tbl>
    <w:p w14:paraId="25A6CE29" w14:textId="77777777" w:rsidR="0066462C" w:rsidRPr="004E3CAB" w:rsidRDefault="0066462C" w:rsidP="0066462C">
      <w:pPr>
        <w:pStyle w:val="a"/>
        <w:numPr>
          <w:ilvl w:val="0"/>
          <w:numId w:val="0"/>
        </w:numPr>
        <w:ind w:left="1220"/>
        <w:rPr>
          <w:rFonts w:ascii="標楷體" w:hAnsi="標楷體"/>
        </w:rPr>
      </w:pPr>
    </w:p>
    <w:p w14:paraId="0B3FC441" w14:textId="76069AA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無擔保債權金額資料</w:t>
            </w:r>
            <w:r w:rsidRPr="004E3CAB">
              <w:rPr>
                <w:rFonts w:ascii="標楷體" w:eastAsia="標楷體" w:hAnsi="標楷體" w:hint="eastAsia"/>
              </w:rPr>
              <w:t>主檔</w:t>
            </w:r>
          </w:p>
        </w:tc>
      </w:tr>
      <w:tr w:rsidR="0066462C" w:rsidRPr="004E3CAB"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4E3CAB" w:rsidRDefault="0066462C" w:rsidP="00460236">
            <w:pPr>
              <w:rPr>
                <w:rFonts w:ascii="標楷體" w:eastAsia="標楷體" w:hAnsi="標楷體"/>
              </w:rPr>
            </w:pPr>
            <w:r w:rsidRPr="004E3CAB">
              <w:rPr>
                <w:rFonts w:ascii="標楷體" w:eastAsia="標楷體" w:hAnsi="標楷體" w:hint="eastAsia"/>
              </w:rPr>
              <w:t>回報無擔保債權金額資料歷程檔</w:t>
            </w:r>
          </w:p>
        </w:tc>
      </w:tr>
      <w:tr w:rsidR="0066462C" w:rsidRPr="004E3CAB"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1D364E" w14:textId="77777777" w:rsidR="0066462C" w:rsidRPr="004E3CAB" w:rsidRDefault="0066462C" w:rsidP="0066462C">
      <w:pPr>
        <w:rPr>
          <w:rFonts w:ascii="標楷體" w:eastAsia="標楷體" w:hAnsi="標楷體"/>
          <w:lang w:eastAsia="x-none"/>
        </w:rPr>
      </w:pPr>
    </w:p>
    <w:p w14:paraId="69B920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E10A5F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36065"/>
                    </a:xfrm>
                    <a:prstGeom prst="rect">
                      <a:avLst/>
                    </a:prstGeom>
                  </pic:spPr>
                </pic:pic>
              </a:graphicData>
            </a:graphic>
          </wp:inline>
        </w:drawing>
      </w:r>
      <w:r w:rsidRPr="004E3CAB">
        <w:rPr>
          <w:rFonts w:ascii="標楷體" w:eastAsia="標楷體" w:hAnsi="標楷體"/>
          <w:noProof/>
          <w:lang w:eastAsia="x-none"/>
        </w:rPr>
        <w:t xml:space="preserve"> </w:t>
      </w:r>
    </w:p>
    <w:p w14:paraId="5FBCA503" w14:textId="77777777" w:rsidR="0066462C" w:rsidRPr="004E3CAB" w:rsidRDefault="0066462C" w:rsidP="0066462C">
      <w:pPr>
        <w:rPr>
          <w:rFonts w:ascii="標楷體" w:eastAsia="標楷體" w:hAnsi="標楷體"/>
          <w:lang w:eastAsia="x-none"/>
        </w:rPr>
      </w:pPr>
    </w:p>
    <w:p w14:paraId="631356A7"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34A035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97016C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w:t>
            </w:r>
            <w:r w:rsidRPr="004E3CAB">
              <w:rPr>
                <w:rFonts w:ascii="標楷體" w:eastAsia="標楷體" w:hAnsi="標楷體"/>
              </w:rPr>
              <w:t>cicZ04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C276E4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FBF30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4B299B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2BF2D6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B3DF6A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32B3E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2CFA4D7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97A25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無擔保債權金額資料主檔(J</w:t>
            </w:r>
            <w:r w:rsidRPr="004E3CAB">
              <w:rPr>
                <w:rFonts w:ascii="標楷體" w:eastAsia="標楷體" w:hAnsi="標楷體"/>
              </w:rPr>
              <w:t>cicZ042</w:t>
            </w:r>
            <w:r w:rsidRPr="004E3CAB">
              <w:rPr>
                <w:rFonts w:ascii="標楷體" w:eastAsia="標楷體" w:hAnsi="標楷體" w:hint="eastAsia"/>
              </w:rPr>
              <w:t>)]的全部資料之[輸出Jcic文字檔日期(OutJcictxtDate)]欄位，並將該欄位等於[報送日期]者，修改為0</w:t>
            </w:r>
          </w:p>
          <w:p w14:paraId="7DEE054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060D241" w14:textId="77777777" w:rsidR="0066462C" w:rsidRPr="004E3CAB" w:rsidRDefault="0066462C" w:rsidP="0066462C">
      <w:pPr>
        <w:rPr>
          <w:rFonts w:ascii="標楷體" w:eastAsia="標楷體" w:hAnsi="標楷體"/>
        </w:rPr>
      </w:pPr>
    </w:p>
    <w:p w14:paraId="6D6ED4C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4E3CAB" w:rsidRDefault="0066462C" w:rsidP="00460236">
            <w:pPr>
              <w:widowControl/>
              <w:rPr>
                <w:rFonts w:ascii="標楷體" w:eastAsia="標楷體" w:hAnsi="標楷體"/>
                <w:lang w:eastAsia="x-none"/>
              </w:rPr>
            </w:pPr>
          </w:p>
        </w:tc>
      </w:tr>
      <w:tr w:rsidR="0066462C" w:rsidRPr="004E3CAB"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3B3DD6C"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64275AB"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A8D72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ADCFF4C" w14:textId="77777777" w:rsidR="0066462C" w:rsidRPr="004E3CAB" w:rsidRDefault="0066462C" w:rsidP="0066462C">
      <w:pPr>
        <w:pStyle w:val="a"/>
        <w:numPr>
          <w:ilvl w:val="0"/>
          <w:numId w:val="0"/>
        </w:numPr>
        <w:ind w:left="2127"/>
        <w:rPr>
          <w:rFonts w:ascii="標楷體" w:hAnsi="標楷體"/>
        </w:rPr>
      </w:pPr>
    </w:p>
    <w:p w14:paraId="2B3AD7AF"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B711C9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D6248F6" w14:textId="77777777" w:rsidR="0066462C" w:rsidRPr="004E3CAB" w:rsidRDefault="0066462C" w:rsidP="0066462C">
      <w:pPr>
        <w:ind w:left="1418"/>
        <w:rPr>
          <w:rFonts w:ascii="標楷體" w:eastAsia="標楷體" w:hAnsi="標楷體"/>
          <w:lang w:val="x-none"/>
        </w:rPr>
      </w:pPr>
    </w:p>
    <w:p w14:paraId="0E95CE2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411636A" w14:textId="633C7846" w:rsidR="0066462C" w:rsidRPr="004E3CAB" w:rsidRDefault="00286E83" w:rsidP="0066462C">
      <w:pPr>
        <w:rPr>
          <w:rFonts w:ascii="標楷體" w:eastAsia="標楷體" w:hAnsi="標楷體"/>
        </w:rPr>
      </w:pPr>
      <w:r w:rsidRPr="004E3CAB">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33916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2</w:t>
      </w:r>
    </w:p>
    <w:p w14:paraId="675E0BD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DF8EE6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1DEC13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2</w:t>
      </w:r>
      <w:r w:rsidRPr="004E3CAB">
        <w:rPr>
          <w:rFonts w:ascii="標楷體" w:eastAsia="標楷體" w:hAnsi="標楷體"/>
        </w:rPr>
        <w:t>)</w:t>
      </w:r>
      <w:r w:rsidRPr="004E3CAB">
        <w:rPr>
          <w:rFonts w:ascii="標楷體" w:eastAsia="標楷體" w:hAnsi="標楷體" w:hint="eastAsia"/>
        </w:rPr>
        <w:t>]</w:t>
      </w:r>
    </w:p>
    <w:p w14:paraId="09A6D54A" w14:textId="77777777" w:rsidR="0066462C" w:rsidRPr="004E3CAB" w:rsidRDefault="0066462C" w:rsidP="0066462C">
      <w:pPr>
        <w:ind w:left="1418"/>
        <w:rPr>
          <w:rFonts w:ascii="標楷體" w:eastAsia="標楷體" w:hAnsi="標楷體"/>
        </w:rPr>
      </w:pPr>
    </w:p>
    <w:p w14:paraId="605132D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4E3CAB" w:rsidRDefault="0066462C" w:rsidP="00460236">
            <w:pPr>
              <w:rPr>
                <w:rFonts w:ascii="標楷體" w:eastAsia="標楷體" w:hAnsi="標楷體"/>
                <w:lang w:eastAsia="zh-HK"/>
              </w:rPr>
            </w:pPr>
          </w:p>
        </w:tc>
      </w:tr>
      <w:tr w:rsidR="0066462C" w:rsidRPr="004E3CAB"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4E3CAB" w:rsidRDefault="0066462C" w:rsidP="00460236">
            <w:pPr>
              <w:rPr>
                <w:rFonts w:ascii="標楷體" w:eastAsia="標楷體" w:hAnsi="標楷體"/>
                <w:lang w:eastAsia="zh-HK"/>
              </w:rPr>
            </w:pPr>
          </w:p>
        </w:tc>
      </w:tr>
      <w:tr w:rsidR="0066462C" w:rsidRPr="004E3CAB"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4E3CAB" w:rsidRDefault="0066462C" w:rsidP="00460236">
            <w:pPr>
              <w:rPr>
                <w:rFonts w:ascii="標楷體" w:eastAsia="標楷體" w:hAnsi="標楷體"/>
                <w:lang w:eastAsia="zh-HK"/>
              </w:rPr>
            </w:pPr>
          </w:p>
        </w:tc>
      </w:tr>
      <w:tr w:rsidR="0066462C" w:rsidRPr="004E3CAB"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E516F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53191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4333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4E3CAB" w:rsidRDefault="0066462C" w:rsidP="00460236">
            <w:pPr>
              <w:rPr>
                <w:rFonts w:ascii="標楷體" w:eastAsia="標楷體" w:hAnsi="標楷體"/>
                <w:lang w:eastAsia="zh-HK"/>
              </w:rPr>
            </w:pPr>
          </w:p>
        </w:tc>
      </w:tr>
      <w:tr w:rsidR="0066462C" w:rsidRPr="004E3CAB"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4E3CAB" w:rsidRDefault="0066462C" w:rsidP="00460236">
            <w:pPr>
              <w:rPr>
                <w:rFonts w:ascii="標楷體" w:eastAsia="標楷體" w:hAnsi="標楷體"/>
                <w:lang w:eastAsia="zh-HK"/>
              </w:rPr>
            </w:pPr>
          </w:p>
        </w:tc>
      </w:tr>
      <w:tr w:rsidR="0066462C" w:rsidRPr="004E3CAB"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4E3CAB" w:rsidRDefault="0066462C" w:rsidP="00460236">
            <w:pPr>
              <w:rPr>
                <w:rFonts w:ascii="標楷體" w:eastAsia="標楷體" w:hAnsi="標楷體"/>
              </w:rPr>
            </w:pPr>
            <w:r w:rsidRPr="004E3CAB">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4E3CAB" w:rsidRDefault="0066462C" w:rsidP="00460236">
            <w:pPr>
              <w:rPr>
                <w:rFonts w:ascii="標楷體" w:eastAsia="標楷體" w:hAnsi="標楷體"/>
              </w:rPr>
            </w:pPr>
          </w:p>
        </w:tc>
      </w:tr>
      <w:tr w:rsidR="0066462C" w:rsidRPr="004E3CAB"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TranKey</w:t>
            </w:r>
          </w:p>
        </w:tc>
      </w:tr>
      <w:tr w:rsidR="0066462C" w:rsidRPr="004E3CAB"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4E3CAB" w:rsidRDefault="0066462C" w:rsidP="00460236">
            <w:pPr>
              <w:rPr>
                <w:rFonts w:ascii="標楷體" w:eastAsia="標楷體" w:hAnsi="標楷體"/>
              </w:rPr>
            </w:pPr>
          </w:p>
        </w:tc>
      </w:tr>
      <w:tr w:rsidR="0066462C" w:rsidRPr="004E3CAB"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ustId</w:t>
            </w:r>
          </w:p>
          <w:p w14:paraId="303CD4C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cDate</w:t>
            </w:r>
          </w:p>
          <w:p w14:paraId="46DA8B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4E3CAB" w:rsidRDefault="0066462C" w:rsidP="00460236">
            <w:pPr>
              <w:rPr>
                <w:rFonts w:ascii="標楷體" w:eastAsia="標楷體" w:hAnsi="標楷體"/>
              </w:rPr>
            </w:pPr>
          </w:p>
        </w:tc>
      </w:tr>
      <w:tr w:rsidR="0066462C" w:rsidRPr="004E3CAB"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MaxMainCode</w:t>
            </w:r>
          </w:p>
        </w:tc>
      </w:tr>
      <w:tr w:rsidR="0066462C" w:rsidRPr="004E3CAB"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IsClaims</w:t>
            </w:r>
          </w:p>
        </w:tc>
      </w:tr>
      <w:tr w:rsidR="0066462C" w:rsidRPr="004E3CAB"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GuarLoanCnt</w:t>
            </w:r>
          </w:p>
          <w:p w14:paraId="4EA9F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ExpLoadAmt</w:t>
            </w:r>
          </w:p>
          <w:p w14:paraId="792675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ExpAmt</w:t>
            </w:r>
          </w:p>
          <w:p w14:paraId="1E3F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Amt</w:t>
            </w:r>
          </w:p>
          <w:p w14:paraId="28B8AC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Amt</w:t>
            </w:r>
          </w:p>
          <w:p w14:paraId="03FEC8E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ashAmt</w:t>
            </w:r>
          </w:p>
          <w:p w14:paraId="54B1619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ashAmt</w:t>
            </w:r>
          </w:p>
          <w:p w14:paraId="39E3FA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Amt</w:t>
            </w:r>
          </w:p>
          <w:p w14:paraId="6431CF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reditAmt</w:t>
            </w:r>
          </w:p>
          <w:p w14:paraId="01E5BFC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reditAmt</w:t>
            </w:r>
          </w:p>
          <w:p w14:paraId="124C52C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4E3CAB" w:rsidRDefault="0066462C" w:rsidP="00460236">
            <w:pPr>
              <w:rPr>
                <w:rFonts w:ascii="標楷體" w:eastAsia="標楷體" w:hAnsi="標楷體"/>
              </w:rPr>
            </w:pPr>
          </w:p>
        </w:tc>
      </w:tr>
      <w:tr w:rsidR="0066462C" w:rsidRPr="004E3CAB"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rin</w:t>
            </w:r>
          </w:p>
          <w:p w14:paraId="2884C00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Inte</w:t>
            </w:r>
          </w:p>
          <w:p w14:paraId="03F08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ena</w:t>
            </w:r>
          </w:p>
          <w:p w14:paraId="5B76341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Other</w:t>
            </w:r>
          </w:p>
          <w:p w14:paraId="7AAF6AB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rin</w:t>
            </w:r>
          </w:p>
          <w:p w14:paraId="68A238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Inte</w:t>
            </w:r>
          </w:p>
          <w:p w14:paraId="4FAABAC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ena</w:t>
            </w:r>
          </w:p>
          <w:p w14:paraId="35491C7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Other</w:t>
            </w:r>
          </w:p>
          <w:p w14:paraId="37E1D2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rin</w:t>
            </w:r>
          </w:p>
          <w:p w14:paraId="10FD976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Inte</w:t>
            </w:r>
          </w:p>
          <w:p w14:paraId="0B366C6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ena</w:t>
            </w:r>
          </w:p>
          <w:p w14:paraId="3BD4C1D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Other</w:t>
            </w:r>
          </w:p>
          <w:p w14:paraId="0EC127C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4E3CAB" w:rsidRDefault="0066462C" w:rsidP="00460236">
            <w:pPr>
              <w:rPr>
                <w:rFonts w:ascii="標楷體" w:eastAsia="標楷體" w:hAnsi="標楷體"/>
              </w:rPr>
            </w:pPr>
          </w:p>
        </w:tc>
      </w:tr>
      <w:tr w:rsidR="0066462C" w:rsidRPr="004E3CAB"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4E3CAB" w:rsidRDefault="0066462C" w:rsidP="00460236">
            <w:pPr>
              <w:rPr>
                <w:rFonts w:ascii="標楷體" w:eastAsia="標楷體" w:hAnsi="標楷體"/>
                <w:lang w:eastAsia="zh-HK"/>
              </w:rPr>
            </w:pPr>
          </w:p>
        </w:tc>
      </w:tr>
      <w:tr w:rsidR="0066462C" w:rsidRPr="004E3CAB"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D024E6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167CA3C" w14:textId="77777777" w:rsidR="0066462C" w:rsidRPr="004E3CAB" w:rsidRDefault="0066462C" w:rsidP="0066462C">
      <w:pPr>
        <w:rPr>
          <w:rFonts w:ascii="標楷體" w:eastAsia="標楷體" w:hAnsi="標楷體"/>
        </w:rPr>
      </w:pPr>
    </w:p>
    <w:p w14:paraId="25C61AB1" w14:textId="44BA70CC" w:rsidR="0066462C" w:rsidRPr="004E3CAB" w:rsidRDefault="0066462C">
      <w:pPr>
        <w:widowControl/>
        <w:rPr>
          <w:rFonts w:ascii="標楷體" w:eastAsia="標楷體" w:hAnsi="標楷體"/>
        </w:rPr>
      </w:pPr>
      <w:r w:rsidRPr="004E3CAB">
        <w:rPr>
          <w:rFonts w:ascii="標楷體" w:eastAsia="標楷體" w:hAnsi="標楷體"/>
        </w:rPr>
        <w:br w:type="page"/>
      </w:r>
    </w:p>
    <w:p w14:paraId="2E61273B" w14:textId="77777777" w:rsidR="0066462C" w:rsidRPr="004E3CAB" w:rsidRDefault="0066462C" w:rsidP="0066462C">
      <w:pPr>
        <w:pStyle w:val="3"/>
        <w:numPr>
          <w:ilvl w:val="2"/>
          <w:numId w:val="78"/>
        </w:numPr>
        <w:rPr>
          <w:rFonts w:ascii="標楷體" w:hAnsi="標楷體"/>
        </w:rPr>
      </w:pPr>
      <w:bookmarkStart w:id="189" w:name="_Toc90482840"/>
      <w:bookmarkStart w:id="190" w:name="_Toc90489833"/>
      <w:r w:rsidRPr="004E3CAB">
        <w:rPr>
          <w:rFonts w:ascii="標楷體" w:hAnsi="標楷體" w:hint="eastAsia"/>
        </w:rPr>
        <w:t>L840</w:t>
      </w:r>
      <w:r w:rsidRPr="004E3CAB">
        <w:rPr>
          <w:rFonts w:ascii="標楷體" w:hAnsi="標楷體"/>
        </w:rPr>
        <w:t xml:space="preserve">6 </w:t>
      </w:r>
      <w:r w:rsidRPr="004E3CAB">
        <w:rPr>
          <w:rFonts w:ascii="標楷體" w:hAnsi="標楷體" w:hint="eastAsia"/>
        </w:rPr>
        <w:t>JCIC檔案匯出作業(043)</w:t>
      </w:r>
      <w:bookmarkEnd w:id="189"/>
      <w:bookmarkEnd w:id="190"/>
    </w:p>
    <w:p w14:paraId="602ADD8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5B9F0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F006F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有擔保債權金額資料</w:t>
            </w:r>
            <w:r w:rsidRPr="004E3CAB">
              <w:rPr>
                <w:rFonts w:ascii="標楷體" w:eastAsia="標楷體" w:hAnsi="標楷體" w:hint="eastAsia"/>
              </w:rPr>
              <w:t>(JcicZ043)]</w:t>
            </w:r>
          </w:p>
          <w:p w14:paraId="6B46FEA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4E3CAB" w:rsidRDefault="0066462C" w:rsidP="00460236">
            <w:pPr>
              <w:rPr>
                <w:rFonts w:ascii="標楷體" w:eastAsia="標楷體" w:hAnsi="標楷體"/>
                <w:lang w:eastAsia="x-none"/>
              </w:rPr>
            </w:pPr>
          </w:p>
        </w:tc>
      </w:tr>
      <w:tr w:rsidR="0066462C" w:rsidRPr="004E3CAB"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4E3CAB" w:rsidRDefault="0066462C" w:rsidP="00460236">
            <w:pPr>
              <w:rPr>
                <w:rFonts w:ascii="標楷體" w:eastAsia="標楷體" w:hAnsi="標楷體"/>
                <w:lang w:eastAsia="x-none"/>
              </w:rPr>
            </w:pPr>
          </w:p>
        </w:tc>
      </w:tr>
      <w:tr w:rsidR="0066462C" w:rsidRPr="004E3CAB"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4E3CAB" w:rsidRDefault="0066462C" w:rsidP="00460236">
            <w:pPr>
              <w:rPr>
                <w:rFonts w:ascii="標楷體" w:eastAsia="標楷體" w:hAnsi="標楷體"/>
                <w:lang w:eastAsia="x-none"/>
              </w:rPr>
            </w:pPr>
          </w:p>
        </w:tc>
      </w:tr>
      <w:tr w:rsidR="0066462C" w:rsidRPr="004E3CAB"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4E3CAB" w:rsidRDefault="0066462C" w:rsidP="00460236">
            <w:pPr>
              <w:rPr>
                <w:rFonts w:ascii="標楷體" w:eastAsia="標楷體" w:hAnsi="標楷體"/>
                <w:lang w:eastAsia="x-none"/>
              </w:rPr>
            </w:pPr>
          </w:p>
        </w:tc>
      </w:tr>
    </w:tbl>
    <w:p w14:paraId="76848901" w14:textId="77777777" w:rsidR="0066462C" w:rsidRPr="004E3CAB" w:rsidRDefault="0066462C" w:rsidP="0066462C">
      <w:pPr>
        <w:pStyle w:val="a"/>
        <w:numPr>
          <w:ilvl w:val="0"/>
          <w:numId w:val="0"/>
        </w:numPr>
        <w:ind w:left="1220"/>
        <w:rPr>
          <w:rFonts w:ascii="標楷體" w:hAnsi="標楷體"/>
        </w:rPr>
      </w:pPr>
    </w:p>
    <w:p w14:paraId="5588F35B" w14:textId="18097E8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有擔保債權金額資料</w:t>
            </w:r>
            <w:r w:rsidRPr="004E3CAB">
              <w:rPr>
                <w:rFonts w:ascii="標楷體" w:eastAsia="標楷體" w:hAnsi="標楷體" w:hint="eastAsia"/>
              </w:rPr>
              <w:t>主檔</w:t>
            </w:r>
          </w:p>
        </w:tc>
      </w:tr>
      <w:tr w:rsidR="0066462C" w:rsidRPr="004E3CAB"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4E3CAB" w:rsidRDefault="0066462C" w:rsidP="00460236">
            <w:pPr>
              <w:rPr>
                <w:rFonts w:ascii="標楷體" w:eastAsia="標楷體" w:hAnsi="標楷體"/>
              </w:rPr>
            </w:pPr>
            <w:r w:rsidRPr="004E3CAB">
              <w:rPr>
                <w:rFonts w:ascii="標楷體" w:eastAsia="標楷體" w:hAnsi="標楷體" w:hint="eastAsia"/>
              </w:rPr>
              <w:t>回報有擔保債權金額資料歷程檔</w:t>
            </w:r>
          </w:p>
        </w:tc>
      </w:tr>
      <w:tr w:rsidR="0066462C" w:rsidRPr="004E3CAB"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9A2A45" w14:textId="77777777" w:rsidR="0066462C" w:rsidRPr="004E3CAB" w:rsidRDefault="0066462C" w:rsidP="0066462C">
      <w:pPr>
        <w:rPr>
          <w:rFonts w:ascii="標楷體" w:eastAsia="標楷體" w:hAnsi="標楷體"/>
          <w:lang w:eastAsia="x-none"/>
        </w:rPr>
      </w:pPr>
    </w:p>
    <w:p w14:paraId="5C548CC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2A8B35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30985"/>
                    </a:xfrm>
                    <a:prstGeom prst="rect">
                      <a:avLst/>
                    </a:prstGeom>
                  </pic:spPr>
                </pic:pic>
              </a:graphicData>
            </a:graphic>
          </wp:inline>
        </w:drawing>
      </w:r>
      <w:r w:rsidRPr="004E3CAB">
        <w:rPr>
          <w:rFonts w:ascii="標楷體" w:eastAsia="標楷體" w:hAnsi="標楷體"/>
          <w:noProof/>
          <w:lang w:eastAsia="x-none"/>
        </w:rPr>
        <w:t xml:space="preserve"> </w:t>
      </w:r>
    </w:p>
    <w:p w14:paraId="0CF4C150" w14:textId="77777777" w:rsidR="0066462C" w:rsidRPr="004E3CAB" w:rsidRDefault="0066462C" w:rsidP="0066462C">
      <w:pPr>
        <w:rPr>
          <w:rFonts w:ascii="標楷體" w:eastAsia="標楷體" w:hAnsi="標楷體"/>
          <w:lang w:eastAsia="x-none"/>
        </w:rPr>
      </w:pPr>
    </w:p>
    <w:p w14:paraId="24A8D01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FF8179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BAECC4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w:t>
            </w:r>
            <w:r w:rsidRPr="004E3CAB">
              <w:rPr>
                <w:rFonts w:ascii="標楷體" w:eastAsia="標楷體" w:hAnsi="標楷體"/>
              </w:rPr>
              <w:t>cicZ04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BDFD5B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1705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F4683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0E6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1D39F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EA9C2F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1A8A4F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DCC990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有擔保債權金額資料主檔(J</w:t>
            </w:r>
            <w:r w:rsidRPr="004E3CAB">
              <w:rPr>
                <w:rFonts w:ascii="標楷體" w:eastAsia="標楷體" w:hAnsi="標楷體"/>
              </w:rPr>
              <w:t>cicZ043</w:t>
            </w:r>
            <w:r w:rsidRPr="004E3CAB">
              <w:rPr>
                <w:rFonts w:ascii="標楷體" w:eastAsia="標楷體" w:hAnsi="標楷體" w:hint="eastAsia"/>
              </w:rPr>
              <w:t>)]的全部資料之[輸出Jcic文字檔日期(OutJcictxtDate)]欄位，並將該欄位等於[報送日期]者，修改為0</w:t>
            </w:r>
          </w:p>
          <w:p w14:paraId="2D17757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2D9CE64" w14:textId="77777777" w:rsidR="0066462C" w:rsidRPr="004E3CAB" w:rsidRDefault="0066462C" w:rsidP="0066462C">
      <w:pPr>
        <w:rPr>
          <w:rFonts w:ascii="標楷體" w:eastAsia="標楷體" w:hAnsi="標楷體"/>
        </w:rPr>
      </w:pPr>
    </w:p>
    <w:p w14:paraId="28CFC20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4E3CAB" w:rsidRDefault="0066462C" w:rsidP="00460236">
            <w:pPr>
              <w:widowControl/>
              <w:rPr>
                <w:rFonts w:ascii="標楷體" w:eastAsia="標楷體" w:hAnsi="標楷體"/>
                <w:lang w:eastAsia="x-none"/>
              </w:rPr>
            </w:pPr>
          </w:p>
        </w:tc>
      </w:tr>
      <w:tr w:rsidR="0066462C" w:rsidRPr="004E3CAB"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20EDAC4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F630F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C1A7D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1960ACA" w14:textId="77777777" w:rsidR="0066462C" w:rsidRPr="004E3CAB" w:rsidRDefault="0066462C" w:rsidP="0066462C">
      <w:pPr>
        <w:pStyle w:val="a"/>
        <w:numPr>
          <w:ilvl w:val="0"/>
          <w:numId w:val="0"/>
        </w:numPr>
        <w:ind w:left="2127"/>
        <w:rPr>
          <w:rFonts w:ascii="標楷體" w:hAnsi="標楷體"/>
        </w:rPr>
      </w:pPr>
    </w:p>
    <w:p w14:paraId="2428DC3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E944AE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A0A2024" w14:textId="77777777" w:rsidR="0066462C" w:rsidRPr="004E3CAB" w:rsidRDefault="0066462C" w:rsidP="0066462C">
      <w:pPr>
        <w:ind w:left="1418"/>
        <w:rPr>
          <w:rFonts w:ascii="標楷體" w:eastAsia="標楷體" w:hAnsi="標楷體"/>
          <w:lang w:val="x-none"/>
        </w:rPr>
      </w:pPr>
    </w:p>
    <w:p w14:paraId="617FBC9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732A45"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351405"/>
                    </a:xfrm>
                    <a:prstGeom prst="rect">
                      <a:avLst/>
                    </a:prstGeom>
                  </pic:spPr>
                </pic:pic>
              </a:graphicData>
            </a:graphic>
          </wp:inline>
        </w:drawing>
      </w:r>
      <w:r w:rsidRPr="004E3CAB">
        <w:rPr>
          <w:rFonts w:ascii="標楷體" w:eastAsia="標楷體" w:hAnsi="標楷體"/>
          <w:noProof/>
        </w:rPr>
        <w:t xml:space="preserve"> </w:t>
      </w:r>
    </w:p>
    <w:p w14:paraId="6929A076"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CFDB1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3</w:t>
      </w:r>
    </w:p>
    <w:p w14:paraId="2B8B6A6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E7E9F75"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B8066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3</w:t>
      </w:r>
      <w:r w:rsidRPr="004E3CAB">
        <w:rPr>
          <w:rFonts w:ascii="標楷體" w:eastAsia="標楷體" w:hAnsi="標楷體"/>
        </w:rPr>
        <w:t>)</w:t>
      </w:r>
      <w:r w:rsidRPr="004E3CAB">
        <w:rPr>
          <w:rFonts w:ascii="標楷體" w:eastAsia="標楷體" w:hAnsi="標楷體" w:hint="eastAsia"/>
        </w:rPr>
        <w:t>]</w:t>
      </w:r>
    </w:p>
    <w:p w14:paraId="00DA480E" w14:textId="77777777" w:rsidR="0066462C" w:rsidRPr="004E3CAB" w:rsidRDefault="0066462C" w:rsidP="0066462C">
      <w:pPr>
        <w:ind w:left="1418"/>
        <w:rPr>
          <w:rFonts w:ascii="標楷體" w:eastAsia="標楷體" w:hAnsi="標楷體"/>
        </w:rPr>
      </w:pPr>
    </w:p>
    <w:p w14:paraId="510B023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4E3CAB" w:rsidRDefault="0066462C" w:rsidP="00460236">
            <w:pPr>
              <w:rPr>
                <w:rFonts w:ascii="標楷體" w:eastAsia="標楷體" w:hAnsi="標楷體"/>
                <w:lang w:eastAsia="zh-HK"/>
              </w:rPr>
            </w:pPr>
          </w:p>
        </w:tc>
      </w:tr>
      <w:tr w:rsidR="0066462C" w:rsidRPr="004E3CAB"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4E3CAB" w:rsidRDefault="0066462C" w:rsidP="00460236">
            <w:pPr>
              <w:rPr>
                <w:rFonts w:ascii="標楷體" w:eastAsia="標楷體" w:hAnsi="標楷體"/>
                <w:lang w:eastAsia="zh-HK"/>
              </w:rPr>
            </w:pPr>
          </w:p>
        </w:tc>
      </w:tr>
      <w:tr w:rsidR="0066462C" w:rsidRPr="004E3CAB"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4E3CAB" w:rsidRDefault="0066462C" w:rsidP="00460236">
            <w:pPr>
              <w:rPr>
                <w:rFonts w:ascii="標楷體" w:eastAsia="標楷體" w:hAnsi="標楷體"/>
                <w:lang w:eastAsia="zh-HK"/>
              </w:rPr>
            </w:pPr>
          </w:p>
        </w:tc>
      </w:tr>
      <w:tr w:rsidR="0066462C" w:rsidRPr="004E3CAB"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9AACB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84475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078B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4E3CAB" w:rsidRDefault="0066462C" w:rsidP="00460236">
            <w:pPr>
              <w:rPr>
                <w:rFonts w:ascii="標楷體" w:eastAsia="標楷體" w:hAnsi="標楷體"/>
                <w:lang w:eastAsia="zh-HK"/>
              </w:rPr>
            </w:pPr>
          </w:p>
        </w:tc>
      </w:tr>
      <w:tr w:rsidR="0066462C" w:rsidRPr="004E3CAB"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4E3CAB" w:rsidRDefault="0066462C" w:rsidP="00460236">
            <w:pPr>
              <w:rPr>
                <w:rFonts w:ascii="標楷體" w:eastAsia="標楷體" w:hAnsi="標楷體"/>
                <w:lang w:eastAsia="zh-HK"/>
              </w:rPr>
            </w:pPr>
          </w:p>
        </w:tc>
      </w:tr>
      <w:tr w:rsidR="0066462C" w:rsidRPr="004E3CAB"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4E3CAB" w:rsidRDefault="0066462C" w:rsidP="00460236">
            <w:pPr>
              <w:rPr>
                <w:rFonts w:ascii="標楷體" w:eastAsia="標楷體" w:hAnsi="標楷體"/>
              </w:rPr>
            </w:pPr>
            <w:r w:rsidRPr="004E3CAB">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4E3CAB" w:rsidRDefault="0066462C" w:rsidP="00460236">
            <w:pPr>
              <w:rPr>
                <w:rFonts w:ascii="標楷體" w:eastAsia="標楷體" w:hAnsi="標楷體"/>
              </w:rPr>
            </w:pPr>
          </w:p>
        </w:tc>
      </w:tr>
      <w:tr w:rsidR="0066462C" w:rsidRPr="004E3CAB"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3.TranKey</w:t>
            </w:r>
          </w:p>
        </w:tc>
      </w:tr>
      <w:tr w:rsidR="0066462C" w:rsidRPr="004E3CAB"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4E3CAB" w:rsidRDefault="0066462C" w:rsidP="00460236">
            <w:pPr>
              <w:rPr>
                <w:rFonts w:ascii="標楷體" w:eastAsia="標楷體" w:hAnsi="標楷體"/>
              </w:rPr>
            </w:pPr>
          </w:p>
        </w:tc>
      </w:tr>
      <w:tr w:rsidR="0066462C" w:rsidRPr="004E3CAB"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ustId</w:t>
            </w:r>
          </w:p>
          <w:p w14:paraId="6E290D6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cDate</w:t>
            </w:r>
          </w:p>
          <w:p w14:paraId="0A4C9D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4E3CAB" w:rsidRDefault="0066462C" w:rsidP="00460236">
            <w:pPr>
              <w:rPr>
                <w:rFonts w:ascii="標楷體" w:eastAsia="標楷體" w:hAnsi="標楷體"/>
              </w:rPr>
            </w:pPr>
          </w:p>
        </w:tc>
      </w:tr>
      <w:tr w:rsidR="0066462C" w:rsidRPr="004E3CAB"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MaxMainCode</w:t>
            </w:r>
          </w:p>
        </w:tc>
      </w:tr>
      <w:tr w:rsidR="0066462C" w:rsidRPr="004E3CAB"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Account</w:t>
            </w:r>
          </w:p>
          <w:p w14:paraId="4FD3999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llateralType</w:t>
            </w:r>
          </w:p>
          <w:p w14:paraId="531F319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riginiLoanAmt</w:t>
            </w:r>
          </w:p>
          <w:p w14:paraId="1624BF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reditBalance</w:t>
            </w:r>
          </w:p>
          <w:p w14:paraId="6C742C6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PerPeriordAmt</w:t>
            </w:r>
          </w:p>
          <w:p w14:paraId="7F6C7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Amt</w:t>
            </w:r>
          </w:p>
          <w:p w14:paraId="63F926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Date</w:t>
            </w:r>
          </w:p>
          <w:p w14:paraId="5D8BBC7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utStandAmt</w:t>
            </w:r>
          </w:p>
          <w:p w14:paraId="6AED2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epayPerMonday</w:t>
            </w:r>
          </w:p>
          <w:p w14:paraId="0B14F8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StartYM</w:t>
            </w:r>
          </w:p>
          <w:p w14:paraId="78CCDF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EndYm</w:t>
            </w:r>
          </w:p>
          <w:p w14:paraId="76D16D3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4E3CAB" w:rsidRDefault="0066462C" w:rsidP="00460236">
            <w:pPr>
              <w:rPr>
                <w:rFonts w:ascii="標楷體" w:eastAsia="標楷體" w:hAnsi="標楷體"/>
              </w:rPr>
            </w:pPr>
          </w:p>
        </w:tc>
      </w:tr>
      <w:tr w:rsidR="0066462C" w:rsidRPr="004E3CAB"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4E3CAB" w:rsidRDefault="0066462C" w:rsidP="00460236">
            <w:pPr>
              <w:rPr>
                <w:rFonts w:ascii="標楷體" w:eastAsia="標楷體" w:hAnsi="標楷體"/>
                <w:lang w:eastAsia="zh-HK"/>
              </w:rPr>
            </w:pPr>
          </w:p>
        </w:tc>
      </w:tr>
      <w:tr w:rsidR="0066462C" w:rsidRPr="004E3CAB"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822F2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F0D2807" w14:textId="77777777" w:rsidR="0066462C" w:rsidRPr="004E3CAB" w:rsidRDefault="0066462C" w:rsidP="0066462C">
      <w:pPr>
        <w:widowControl/>
        <w:rPr>
          <w:rFonts w:ascii="標楷體" w:eastAsia="標楷體" w:hAnsi="標楷體"/>
          <w:sz w:val="26"/>
          <w:szCs w:val="26"/>
          <w:lang w:val="x-none"/>
        </w:rPr>
      </w:pPr>
    </w:p>
    <w:p w14:paraId="26C56026" w14:textId="77777777" w:rsidR="0066462C" w:rsidRPr="004E3CAB" w:rsidRDefault="0066462C" w:rsidP="0066462C">
      <w:pPr>
        <w:widowControl/>
        <w:rPr>
          <w:rFonts w:ascii="標楷體" w:eastAsia="標楷體" w:hAnsi="標楷體"/>
          <w:lang w:val="x-none"/>
        </w:rPr>
      </w:pPr>
    </w:p>
    <w:p w14:paraId="22DB2D63" w14:textId="6D7F0690" w:rsidR="0066462C" w:rsidRPr="004E3CAB" w:rsidRDefault="0066462C">
      <w:pPr>
        <w:widowControl/>
        <w:rPr>
          <w:rFonts w:ascii="標楷體" w:eastAsia="標楷體" w:hAnsi="標楷體"/>
        </w:rPr>
      </w:pPr>
      <w:r w:rsidRPr="004E3CAB">
        <w:rPr>
          <w:rFonts w:ascii="標楷體" w:eastAsia="標楷體" w:hAnsi="標楷體"/>
        </w:rPr>
        <w:br w:type="page"/>
      </w:r>
    </w:p>
    <w:p w14:paraId="421CD1E0" w14:textId="77777777" w:rsidR="0066462C" w:rsidRPr="004E3CAB" w:rsidRDefault="0066462C" w:rsidP="0066462C">
      <w:pPr>
        <w:pStyle w:val="3"/>
        <w:numPr>
          <w:ilvl w:val="2"/>
          <w:numId w:val="78"/>
        </w:numPr>
        <w:rPr>
          <w:rFonts w:ascii="標楷體" w:hAnsi="標楷體"/>
        </w:rPr>
      </w:pPr>
      <w:bookmarkStart w:id="191" w:name="_Toc90482841"/>
      <w:bookmarkStart w:id="192" w:name="_Toc90489834"/>
      <w:r w:rsidRPr="004E3CAB">
        <w:rPr>
          <w:rFonts w:ascii="標楷體" w:hAnsi="標楷體" w:hint="eastAsia"/>
        </w:rPr>
        <w:t>L840</w:t>
      </w:r>
      <w:r w:rsidRPr="004E3CAB">
        <w:rPr>
          <w:rFonts w:ascii="標楷體" w:hAnsi="標楷體"/>
        </w:rPr>
        <w:t xml:space="preserve">7 </w:t>
      </w:r>
      <w:r w:rsidRPr="004E3CAB">
        <w:rPr>
          <w:rFonts w:ascii="標楷體" w:hAnsi="標楷體" w:hint="eastAsia"/>
        </w:rPr>
        <w:t>JCIC檔案匯出作業(044)</w:t>
      </w:r>
      <w:bookmarkEnd w:id="191"/>
      <w:bookmarkEnd w:id="192"/>
    </w:p>
    <w:p w14:paraId="66AC65B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8B37D9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8E6752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JcicZ044)]</w:t>
            </w:r>
          </w:p>
          <w:p w14:paraId="0C285A5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4E3CAB" w:rsidRDefault="0066462C" w:rsidP="00460236">
            <w:pPr>
              <w:rPr>
                <w:rFonts w:ascii="標楷體" w:eastAsia="標楷體" w:hAnsi="標楷體"/>
                <w:lang w:eastAsia="x-none"/>
              </w:rPr>
            </w:pPr>
          </w:p>
        </w:tc>
      </w:tr>
      <w:tr w:rsidR="0066462C" w:rsidRPr="004E3CAB"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4E3CAB" w:rsidRDefault="0066462C" w:rsidP="00460236">
            <w:pPr>
              <w:rPr>
                <w:rFonts w:ascii="標楷體" w:eastAsia="標楷體" w:hAnsi="標楷體"/>
                <w:lang w:eastAsia="x-none"/>
              </w:rPr>
            </w:pPr>
          </w:p>
        </w:tc>
      </w:tr>
      <w:tr w:rsidR="0066462C" w:rsidRPr="004E3CAB"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4E3CAB" w:rsidRDefault="0066462C" w:rsidP="00460236">
            <w:pPr>
              <w:rPr>
                <w:rFonts w:ascii="標楷體" w:eastAsia="標楷體" w:hAnsi="標楷體"/>
                <w:lang w:eastAsia="x-none"/>
              </w:rPr>
            </w:pPr>
          </w:p>
        </w:tc>
      </w:tr>
      <w:tr w:rsidR="0066462C" w:rsidRPr="004E3CAB"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4E3CAB" w:rsidRDefault="0066462C" w:rsidP="00460236">
            <w:pPr>
              <w:rPr>
                <w:rFonts w:ascii="標楷體" w:eastAsia="標楷體" w:hAnsi="標楷體"/>
                <w:lang w:eastAsia="x-none"/>
              </w:rPr>
            </w:pPr>
          </w:p>
        </w:tc>
      </w:tr>
    </w:tbl>
    <w:p w14:paraId="37B4E8B9" w14:textId="77777777" w:rsidR="0066462C" w:rsidRPr="004E3CAB" w:rsidRDefault="0066462C" w:rsidP="0066462C">
      <w:pPr>
        <w:pStyle w:val="a"/>
        <w:numPr>
          <w:ilvl w:val="0"/>
          <w:numId w:val="0"/>
        </w:numPr>
        <w:ind w:left="1220"/>
        <w:rPr>
          <w:rFonts w:ascii="標楷體" w:hAnsi="標楷體"/>
        </w:rPr>
      </w:pPr>
    </w:p>
    <w:p w14:paraId="3250C877" w14:textId="1AC2AD2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主檔</w:t>
            </w:r>
          </w:p>
        </w:tc>
      </w:tr>
      <w:tr w:rsidR="0066462C" w:rsidRPr="004E3CAB"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4E3CAB" w:rsidRDefault="0066462C" w:rsidP="00460236">
            <w:pPr>
              <w:rPr>
                <w:rFonts w:ascii="標楷體" w:eastAsia="標楷體" w:hAnsi="標楷體"/>
              </w:rPr>
            </w:pPr>
            <w:r w:rsidRPr="004E3CAB">
              <w:rPr>
                <w:rFonts w:ascii="標楷體" w:eastAsia="標楷體" w:hAnsi="標楷體" w:hint="eastAsia"/>
              </w:rPr>
              <w:t>請求同意債務清償方案通知資料歷程檔</w:t>
            </w:r>
          </w:p>
        </w:tc>
      </w:tr>
      <w:tr w:rsidR="0066462C" w:rsidRPr="004E3CAB"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854AA3C" w14:textId="77777777" w:rsidR="0066462C" w:rsidRPr="004E3CAB" w:rsidRDefault="0066462C" w:rsidP="0066462C">
      <w:pPr>
        <w:rPr>
          <w:rFonts w:ascii="標楷體" w:eastAsia="標楷體" w:hAnsi="標楷體"/>
          <w:lang w:eastAsia="x-none"/>
        </w:rPr>
      </w:pPr>
    </w:p>
    <w:p w14:paraId="73139FE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2EB490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51305"/>
                    </a:xfrm>
                    <a:prstGeom prst="rect">
                      <a:avLst/>
                    </a:prstGeom>
                  </pic:spPr>
                </pic:pic>
              </a:graphicData>
            </a:graphic>
          </wp:inline>
        </w:drawing>
      </w:r>
      <w:r w:rsidRPr="004E3CAB">
        <w:rPr>
          <w:rFonts w:ascii="標楷體" w:eastAsia="標楷體" w:hAnsi="標楷體"/>
          <w:noProof/>
          <w:lang w:eastAsia="x-none"/>
        </w:rPr>
        <w:t xml:space="preserve"> </w:t>
      </w:r>
    </w:p>
    <w:p w14:paraId="275D43D2" w14:textId="77777777" w:rsidR="0066462C" w:rsidRPr="004E3CAB" w:rsidRDefault="0066462C" w:rsidP="0066462C">
      <w:pPr>
        <w:rPr>
          <w:rFonts w:ascii="標楷體" w:eastAsia="標楷體" w:hAnsi="標楷體"/>
          <w:lang w:eastAsia="x-none"/>
        </w:rPr>
      </w:pPr>
    </w:p>
    <w:p w14:paraId="3FFFA4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6C022C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40211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w:t>
            </w:r>
            <w:r w:rsidRPr="004E3CAB">
              <w:rPr>
                <w:rFonts w:ascii="標楷體" w:eastAsia="標楷體" w:hAnsi="標楷體"/>
              </w:rPr>
              <w:t>cicZ04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65DE4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50CF2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7CC2043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A2932AF"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98A49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923490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9B48E0B"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EBA1E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請求同意債務清償方案通知資料主檔(J</w:t>
            </w:r>
            <w:r w:rsidRPr="004E3CAB">
              <w:rPr>
                <w:rFonts w:ascii="標楷體" w:eastAsia="標楷體" w:hAnsi="標楷體"/>
              </w:rPr>
              <w:t>cicZ044</w:t>
            </w:r>
            <w:r w:rsidRPr="004E3CAB">
              <w:rPr>
                <w:rFonts w:ascii="標楷體" w:eastAsia="標楷體" w:hAnsi="標楷體" w:hint="eastAsia"/>
              </w:rPr>
              <w:t>)]的全部資料之[輸出Jcic文字檔日期(OutJcictxtDate)]欄位，並將該欄位等於[報送日期]者，修改為0</w:t>
            </w:r>
          </w:p>
          <w:p w14:paraId="352955C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F3AA221" w14:textId="77777777" w:rsidR="0066462C" w:rsidRPr="004E3CAB" w:rsidRDefault="0066462C" w:rsidP="0066462C">
      <w:pPr>
        <w:rPr>
          <w:rFonts w:ascii="標楷體" w:eastAsia="標楷體" w:hAnsi="標楷體"/>
        </w:rPr>
      </w:pPr>
    </w:p>
    <w:p w14:paraId="676AC12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4E3CAB" w:rsidRDefault="0066462C" w:rsidP="00460236">
            <w:pPr>
              <w:widowControl/>
              <w:rPr>
                <w:rFonts w:ascii="標楷體" w:eastAsia="標楷體" w:hAnsi="標楷體"/>
                <w:lang w:eastAsia="x-none"/>
              </w:rPr>
            </w:pPr>
          </w:p>
        </w:tc>
      </w:tr>
      <w:tr w:rsidR="0066462C" w:rsidRPr="004E3CAB"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581B269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4A55BF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C68B3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80A29FC" w14:textId="77777777" w:rsidR="0066462C" w:rsidRPr="004E3CAB" w:rsidRDefault="0066462C" w:rsidP="0066462C">
      <w:pPr>
        <w:pStyle w:val="a"/>
        <w:numPr>
          <w:ilvl w:val="0"/>
          <w:numId w:val="0"/>
        </w:numPr>
        <w:ind w:left="2127"/>
        <w:rPr>
          <w:rFonts w:ascii="標楷體" w:hAnsi="標楷體"/>
        </w:rPr>
      </w:pPr>
    </w:p>
    <w:p w14:paraId="08F967C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0DFF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B13F77A" w14:textId="77777777" w:rsidR="0066462C" w:rsidRPr="004E3CAB" w:rsidRDefault="0066462C" w:rsidP="0066462C">
      <w:pPr>
        <w:ind w:left="1418"/>
        <w:rPr>
          <w:rFonts w:ascii="標楷體" w:eastAsia="標楷體" w:hAnsi="標楷體"/>
          <w:lang w:val="x-none"/>
        </w:rPr>
      </w:pPr>
    </w:p>
    <w:p w14:paraId="3809BF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90112E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60295"/>
                    </a:xfrm>
                    <a:prstGeom prst="rect">
                      <a:avLst/>
                    </a:prstGeom>
                  </pic:spPr>
                </pic:pic>
              </a:graphicData>
            </a:graphic>
          </wp:inline>
        </w:drawing>
      </w:r>
      <w:r w:rsidRPr="004E3CAB">
        <w:rPr>
          <w:rFonts w:ascii="標楷體" w:eastAsia="標楷體" w:hAnsi="標楷體"/>
          <w:noProof/>
        </w:rPr>
        <w:t xml:space="preserve"> </w:t>
      </w:r>
    </w:p>
    <w:p w14:paraId="693F4078"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934E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4</w:t>
      </w:r>
    </w:p>
    <w:p w14:paraId="228F5EA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300E1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B99F3E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4</w:t>
      </w:r>
      <w:r w:rsidRPr="004E3CAB">
        <w:rPr>
          <w:rFonts w:ascii="標楷體" w:eastAsia="標楷體" w:hAnsi="標楷體"/>
        </w:rPr>
        <w:t>)</w:t>
      </w:r>
      <w:r w:rsidRPr="004E3CAB">
        <w:rPr>
          <w:rFonts w:ascii="標楷體" w:eastAsia="標楷體" w:hAnsi="標楷體" w:hint="eastAsia"/>
        </w:rPr>
        <w:t>]</w:t>
      </w:r>
    </w:p>
    <w:p w14:paraId="3C2FCE4C" w14:textId="77777777" w:rsidR="0066462C" w:rsidRPr="004E3CAB" w:rsidRDefault="0066462C" w:rsidP="0066462C">
      <w:pPr>
        <w:ind w:left="1418"/>
        <w:rPr>
          <w:rFonts w:ascii="標楷體" w:eastAsia="標楷體" w:hAnsi="標楷體"/>
        </w:rPr>
      </w:pPr>
    </w:p>
    <w:p w14:paraId="110A157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4E3CAB" w:rsidRDefault="0066462C" w:rsidP="00460236">
            <w:pPr>
              <w:rPr>
                <w:rFonts w:ascii="標楷體" w:eastAsia="標楷體" w:hAnsi="標楷體"/>
                <w:lang w:eastAsia="zh-HK"/>
              </w:rPr>
            </w:pPr>
          </w:p>
        </w:tc>
      </w:tr>
      <w:tr w:rsidR="0066462C" w:rsidRPr="004E3CAB"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4E3CAB" w:rsidRDefault="0066462C" w:rsidP="00460236">
            <w:pPr>
              <w:rPr>
                <w:rFonts w:ascii="標楷體" w:eastAsia="標楷體" w:hAnsi="標楷體"/>
                <w:lang w:eastAsia="zh-HK"/>
              </w:rPr>
            </w:pPr>
          </w:p>
        </w:tc>
      </w:tr>
      <w:tr w:rsidR="0066462C" w:rsidRPr="004E3CAB"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4E3CAB" w:rsidRDefault="0066462C" w:rsidP="00460236">
            <w:pPr>
              <w:rPr>
                <w:rFonts w:ascii="標楷體" w:eastAsia="標楷體" w:hAnsi="標楷體"/>
                <w:lang w:eastAsia="zh-HK"/>
              </w:rPr>
            </w:pPr>
          </w:p>
        </w:tc>
      </w:tr>
      <w:tr w:rsidR="0066462C" w:rsidRPr="004E3CAB"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11B6CD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42C51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E58BD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4E3CAB" w:rsidRDefault="0066462C" w:rsidP="00460236">
            <w:pPr>
              <w:rPr>
                <w:rFonts w:ascii="標楷體" w:eastAsia="標楷體" w:hAnsi="標楷體"/>
                <w:lang w:eastAsia="zh-HK"/>
              </w:rPr>
            </w:pPr>
          </w:p>
        </w:tc>
      </w:tr>
      <w:tr w:rsidR="0066462C" w:rsidRPr="004E3CAB"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4E3CAB" w:rsidRDefault="0066462C" w:rsidP="00460236">
            <w:pPr>
              <w:rPr>
                <w:rFonts w:ascii="標楷體" w:eastAsia="標楷體" w:hAnsi="標楷體"/>
                <w:lang w:eastAsia="zh-HK"/>
              </w:rPr>
            </w:pPr>
          </w:p>
        </w:tc>
      </w:tr>
      <w:tr w:rsidR="0066462C" w:rsidRPr="004E3CAB"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4E3CAB" w:rsidRDefault="0066462C" w:rsidP="00460236">
            <w:pPr>
              <w:rPr>
                <w:rFonts w:ascii="標楷體" w:eastAsia="標楷體" w:hAnsi="標楷體"/>
              </w:rPr>
            </w:pPr>
            <w:r w:rsidRPr="004E3CAB">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4E3CAB" w:rsidRDefault="0066462C" w:rsidP="00460236">
            <w:pPr>
              <w:rPr>
                <w:rFonts w:ascii="標楷體" w:eastAsia="標楷體" w:hAnsi="標楷體"/>
              </w:rPr>
            </w:pPr>
          </w:p>
        </w:tc>
      </w:tr>
      <w:tr w:rsidR="0066462C" w:rsidRPr="004E3CAB"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4.TranKey</w:t>
            </w:r>
          </w:p>
        </w:tc>
      </w:tr>
      <w:tr w:rsidR="0066462C" w:rsidRPr="004E3CAB"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4E3CAB" w:rsidRDefault="0066462C" w:rsidP="00460236">
            <w:pPr>
              <w:rPr>
                <w:rFonts w:ascii="標楷體" w:eastAsia="標楷體" w:hAnsi="標楷體"/>
              </w:rPr>
            </w:pPr>
          </w:p>
        </w:tc>
      </w:tr>
      <w:tr w:rsidR="0066462C" w:rsidRPr="004E3CAB"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stId</w:t>
            </w:r>
          </w:p>
          <w:p w14:paraId="1EB1EEA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cDate</w:t>
            </w:r>
          </w:p>
          <w:p w14:paraId="52E52A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4E3CAB" w:rsidRDefault="0066462C" w:rsidP="00460236">
            <w:pPr>
              <w:rPr>
                <w:rFonts w:ascii="標楷體" w:eastAsia="標楷體" w:hAnsi="標楷體"/>
              </w:rPr>
            </w:pPr>
          </w:p>
        </w:tc>
      </w:tr>
      <w:tr w:rsidR="0066462C" w:rsidRPr="004E3CAB"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4E3CAB" w:rsidRDefault="0066462C" w:rsidP="00460236">
            <w:pPr>
              <w:rPr>
                <w:rFonts w:ascii="標楷體" w:eastAsia="標楷體" w:hAnsi="標楷體"/>
              </w:rPr>
            </w:pPr>
            <w:r w:rsidRPr="004E3CAB">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DebtCode</w:t>
            </w:r>
          </w:p>
          <w:p w14:paraId="0F8DD63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4E3CAB" w:rsidRDefault="0066462C" w:rsidP="00460236">
            <w:pPr>
              <w:rPr>
                <w:rFonts w:ascii="標楷體" w:eastAsia="標楷體" w:hAnsi="標楷體"/>
              </w:rPr>
            </w:pPr>
            <w:r w:rsidRPr="004E3CAB">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NonGageAmt</w:t>
            </w:r>
          </w:p>
          <w:p w14:paraId="504FB5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w:t>
            </w:r>
          </w:p>
          <w:p w14:paraId="613CE37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w:t>
            </w:r>
          </w:p>
          <w:p w14:paraId="374E13D0" w14:textId="40185602" w:rsidR="0066462C" w:rsidRPr="00266D2B" w:rsidRDefault="0066462C" w:rsidP="00460236">
            <w:pPr>
              <w:rPr>
                <w:rFonts w:ascii="標楷體" w:eastAsia="SimSun" w:hAnsi="標楷體"/>
                <w:lang w:eastAsia="zh-CN"/>
              </w:rPr>
            </w:pPr>
            <w:r w:rsidRPr="004E3CAB">
              <w:rPr>
                <w:rFonts w:ascii="標楷體" w:eastAsia="標楷體" w:hAnsi="標楷體" w:hint="eastAsia"/>
              </w:rPr>
              <w:t>2.</w:t>
            </w:r>
            <w:r w:rsidR="008F00CF" w:rsidRPr="004E3CAB">
              <w:rPr>
                <w:rFonts w:ascii="標楷體" w:eastAsia="標楷體" w:hAnsi="標楷體" w:hint="eastAsia"/>
              </w:rPr>
              <w:t>右靠前補0</w:t>
            </w:r>
          </w:p>
        </w:tc>
      </w:tr>
      <w:tr w:rsidR="0066462C" w:rsidRPr="004E3CAB"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4E3CAB" w:rsidRDefault="0066462C" w:rsidP="00460236">
            <w:pPr>
              <w:rPr>
                <w:rFonts w:ascii="標楷體" w:eastAsia="標楷體" w:hAnsi="標楷體"/>
              </w:rPr>
            </w:pPr>
            <w:r w:rsidRPr="004E3CAB">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w:t>
            </w:r>
          </w:p>
          <w:p w14:paraId="294BF1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4E3CAB" w:rsidRDefault="0066462C" w:rsidP="00460236">
            <w:pPr>
              <w:rPr>
                <w:rFonts w:ascii="標楷體" w:eastAsia="標楷體" w:hAnsi="標楷體"/>
              </w:rPr>
            </w:pPr>
          </w:p>
        </w:tc>
      </w:tr>
      <w:tr w:rsidR="0066462C" w:rsidRPr="004E3CAB"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Income</w:t>
            </w:r>
          </w:p>
          <w:p w14:paraId="740769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w:t>
            </w:r>
          </w:p>
          <w:p w14:paraId="195082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Income</w:t>
            </w:r>
          </w:p>
          <w:p w14:paraId="3DE9E8B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w:t>
            </w:r>
          </w:p>
          <w:p w14:paraId="4DBB389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4E3CAB" w:rsidRDefault="0066462C" w:rsidP="00460236">
            <w:pPr>
              <w:rPr>
                <w:rFonts w:ascii="標楷體" w:eastAsia="標楷體" w:hAnsi="標楷體"/>
              </w:rPr>
            </w:pPr>
            <w:r w:rsidRPr="004E3CAB">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rrentMonthIncome</w:t>
            </w:r>
          </w:p>
          <w:p w14:paraId="7DB4CE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4E3CAB" w:rsidRDefault="0066462C" w:rsidP="00460236">
            <w:pPr>
              <w:rPr>
                <w:rFonts w:ascii="標楷體" w:eastAsia="標楷體" w:hAnsi="標楷體"/>
              </w:rPr>
            </w:pPr>
            <w:r w:rsidRPr="004E3CAB">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ivingCost</w:t>
            </w:r>
          </w:p>
          <w:p w14:paraId="75E2360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Name</w:t>
            </w:r>
          </w:p>
          <w:p w14:paraId="47F2A08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Id</w:t>
            </w:r>
          </w:p>
          <w:p w14:paraId="1EA41D9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4E3CAB" w:rsidRDefault="0066462C" w:rsidP="00460236">
            <w:pPr>
              <w:rPr>
                <w:rFonts w:ascii="標楷體" w:eastAsia="標楷體" w:hAnsi="標楷體"/>
              </w:rPr>
            </w:pPr>
          </w:p>
        </w:tc>
      </w:tr>
      <w:tr w:rsidR="0066462C" w:rsidRPr="004E3CAB"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arCnt</w:t>
            </w:r>
          </w:p>
          <w:p w14:paraId="2387F6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HouseCnt</w:t>
            </w:r>
          </w:p>
          <w:p w14:paraId="54463E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andCnt</w:t>
            </w:r>
          </w:p>
          <w:p w14:paraId="4FD6717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Cnt</w:t>
            </w:r>
          </w:p>
          <w:p w14:paraId="12E8A91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Rate</w:t>
            </w:r>
          </w:p>
          <w:p w14:paraId="0BF454A6" w14:textId="30372B95"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Cnt</w:t>
            </w:r>
          </w:p>
          <w:p w14:paraId="6422F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Rate</w:t>
            </w:r>
          </w:p>
          <w:p w14:paraId="36BA3FA0" w14:textId="16D0BB4F"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Cnt</w:t>
            </w:r>
          </w:p>
          <w:p w14:paraId="3C4111B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Rate</w:t>
            </w:r>
          </w:p>
          <w:p w14:paraId="63439978" w14:textId="7A7B4782"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GradeType</w:t>
            </w:r>
          </w:p>
        </w:tc>
      </w:tr>
      <w:tr w:rsidR="0066462C" w:rsidRPr="004E3CAB"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w:t>
            </w:r>
          </w:p>
          <w:p w14:paraId="5465314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2</w:t>
            </w:r>
          </w:p>
          <w:p w14:paraId="64223E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2</w:t>
            </w:r>
          </w:p>
          <w:p w14:paraId="5B85D2D8" w14:textId="3D75B6D8"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2</w:t>
            </w:r>
          </w:p>
          <w:p w14:paraId="606939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2</w:t>
            </w:r>
          </w:p>
          <w:p w14:paraId="359D5AE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4E3CAB" w:rsidRDefault="0066462C" w:rsidP="00460236">
            <w:pPr>
              <w:rPr>
                <w:rFonts w:ascii="標楷體" w:eastAsia="標楷體" w:hAnsi="標楷體"/>
              </w:rPr>
            </w:pPr>
          </w:p>
        </w:tc>
      </w:tr>
      <w:tr w:rsidR="0066462C" w:rsidRPr="004E3CAB"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4E3CAB" w:rsidRDefault="0066462C" w:rsidP="00460236">
            <w:pPr>
              <w:rPr>
                <w:rFonts w:ascii="標楷體" w:eastAsia="標楷體" w:hAnsi="標楷體"/>
                <w:lang w:eastAsia="zh-HK"/>
              </w:rPr>
            </w:pPr>
          </w:p>
        </w:tc>
      </w:tr>
      <w:tr w:rsidR="0066462C" w:rsidRPr="004E3CAB"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272EF7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A24BEE9" w14:textId="77777777" w:rsidR="0066462C" w:rsidRPr="004E3CAB" w:rsidRDefault="0066462C" w:rsidP="0066462C">
      <w:pPr>
        <w:pStyle w:val="af9"/>
        <w:ind w:leftChars="0" w:left="1418"/>
        <w:rPr>
          <w:rFonts w:ascii="標楷體" w:eastAsia="標楷體" w:hAnsi="標楷體"/>
          <w:sz w:val="26"/>
          <w:szCs w:val="26"/>
          <w:lang w:val="x-none"/>
        </w:rPr>
      </w:pPr>
    </w:p>
    <w:p w14:paraId="0EBCA5EC" w14:textId="77777777" w:rsidR="0066462C" w:rsidRPr="004E3CAB" w:rsidRDefault="0066462C" w:rsidP="0066462C">
      <w:pPr>
        <w:widowControl/>
        <w:rPr>
          <w:rFonts w:ascii="標楷體" w:eastAsia="標楷體" w:hAnsi="標楷體"/>
          <w:lang w:val="x-none"/>
        </w:rPr>
      </w:pPr>
    </w:p>
    <w:p w14:paraId="3D2BB6D4" w14:textId="0588D01A" w:rsidR="0066462C" w:rsidRPr="004E3CAB" w:rsidRDefault="0066462C">
      <w:pPr>
        <w:widowControl/>
        <w:rPr>
          <w:rFonts w:ascii="標楷體" w:eastAsia="標楷體" w:hAnsi="標楷體"/>
        </w:rPr>
      </w:pPr>
      <w:r w:rsidRPr="004E3CAB">
        <w:rPr>
          <w:rFonts w:ascii="標楷體" w:eastAsia="標楷體" w:hAnsi="標楷體"/>
        </w:rPr>
        <w:br w:type="page"/>
      </w:r>
    </w:p>
    <w:p w14:paraId="53CD3951" w14:textId="77777777" w:rsidR="0066462C" w:rsidRPr="004E3CAB" w:rsidRDefault="0066462C" w:rsidP="0066462C">
      <w:pPr>
        <w:pStyle w:val="3"/>
        <w:numPr>
          <w:ilvl w:val="2"/>
          <w:numId w:val="78"/>
        </w:numPr>
        <w:rPr>
          <w:rFonts w:ascii="標楷體" w:hAnsi="標楷體"/>
        </w:rPr>
      </w:pPr>
      <w:bookmarkStart w:id="193" w:name="_Toc90482842"/>
      <w:bookmarkStart w:id="194" w:name="_Toc90489835"/>
      <w:r w:rsidRPr="004E3CAB">
        <w:rPr>
          <w:rFonts w:ascii="標楷體" w:hAnsi="標楷體" w:hint="eastAsia"/>
        </w:rPr>
        <w:t>L840</w:t>
      </w:r>
      <w:r w:rsidRPr="004E3CAB">
        <w:rPr>
          <w:rFonts w:ascii="標楷體" w:hAnsi="標楷體"/>
        </w:rPr>
        <w:t xml:space="preserve">8 </w:t>
      </w:r>
      <w:r w:rsidRPr="004E3CAB">
        <w:rPr>
          <w:rFonts w:ascii="標楷體" w:hAnsi="標楷體" w:hint="eastAsia"/>
        </w:rPr>
        <w:t>JCIC檔案匯出作業(045)</w:t>
      </w:r>
      <w:bookmarkEnd w:id="193"/>
      <w:bookmarkEnd w:id="194"/>
    </w:p>
    <w:p w14:paraId="031CB30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67777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D5E2C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JcicZ045)]</w:t>
            </w:r>
          </w:p>
          <w:p w14:paraId="60CCCE2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4E3CAB" w:rsidRDefault="0066462C" w:rsidP="00460236">
            <w:pPr>
              <w:rPr>
                <w:rFonts w:ascii="標楷體" w:eastAsia="標楷體" w:hAnsi="標楷體"/>
                <w:lang w:eastAsia="x-none"/>
              </w:rPr>
            </w:pPr>
          </w:p>
        </w:tc>
      </w:tr>
      <w:tr w:rsidR="0066462C" w:rsidRPr="004E3CAB"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4E3CAB" w:rsidRDefault="0066462C" w:rsidP="00460236">
            <w:pPr>
              <w:rPr>
                <w:rFonts w:ascii="標楷體" w:eastAsia="標楷體" w:hAnsi="標楷體"/>
                <w:lang w:eastAsia="x-none"/>
              </w:rPr>
            </w:pPr>
          </w:p>
        </w:tc>
      </w:tr>
      <w:tr w:rsidR="0066462C" w:rsidRPr="004E3CAB"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4E3CAB" w:rsidRDefault="0066462C" w:rsidP="00460236">
            <w:pPr>
              <w:rPr>
                <w:rFonts w:ascii="標楷體" w:eastAsia="標楷體" w:hAnsi="標楷體"/>
                <w:lang w:eastAsia="x-none"/>
              </w:rPr>
            </w:pPr>
          </w:p>
        </w:tc>
      </w:tr>
      <w:tr w:rsidR="0066462C" w:rsidRPr="004E3CAB"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4E3CAB" w:rsidRDefault="0066462C" w:rsidP="00460236">
            <w:pPr>
              <w:rPr>
                <w:rFonts w:ascii="標楷體" w:eastAsia="標楷體" w:hAnsi="標楷體"/>
                <w:lang w:eastAsia="x-none"/>
              </w:rPr>
            </w:pPr>
          </w:p>
        </w:tc>
      </w:tr>
    </w:tbl>
    <w:p w14:paraId="756B2E9F" w14:textId="77777777" w:rsidR="0066462C" w:rsidRPr="004E3CAB" w:rsidRDefault="0066462C" w:rsidP="0066462C">
      <w:pPr>
        <w:pStyle w:val="a"/>
        <w:numPr>
          <w:ilvl w:val="0"/>
          <w:numId w:val="0"/>
        </w:numPr>
        <w:ind w:left="1220"/>
        <w:rPr>
          <w:rFonts w:ascii="標楷體" w:hAnsi="標楷體"/>
        </w:rPr>
      </w:pPr>
    </w:p>
    <w:p w14:paraId="2BE88433" w14:textId="730241C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主檔</w:t>
            </w:r>
          </w:p>
        </w:tc>
      </w:tr>
      <w:tr w:rsidR="0066462C" w:rsidRPr="004E3CAB"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4E3CAB" w:rsidRDefault="0066462C" w:rsidP="00460236">
            <w:pPr>
              <w:rPr>
                <w:rFonts w:ascii="標楷體" w:eastAsia="標楷體" w:hAnsi="標楷體"/>
              </w:rPr>
            </w:pPr>
            <w:r w:rsidRPr="004E3CAB">
              <w:rPr>
                <w:rFonts w:ascii="標楷體" w:eastAsia="標楷體" w:hAnsi="標楷體" w:hint="eastAsia"/>
              </w:rPr>
              <w:t>回報是否同意債務清償方案資料歷程檔</w:t>
            </w:r>
          </w:p>
        </w:tc>
      </w:tr>
      <w:tr w:rsidR="0066462C" w:rsidRPr="004E3CAB"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2F8966E" w14:textId="77777777" w:rsidR="0066462C" w:rsidRPr="004E3CAB" w:rsidRDefault="0066462C" w:rsidP="0066462C">
      <w:pPr>
        <w:rPr>
          <w:rFonts w:ascii="標楷體" w:eastAsia="標楷體" w:hAnsi="標楷體"/>
          <w:lang w:eastAsia="x-none"/>
        </w:rPr>
      </w:pPr>
    </w:p>
    <w:p w14:paraId="15AFAB0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F41778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5875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D924450" w14:textId="77777777" w:rsidR="0066462C" w:rsidRPr="004E3CAB" w:rsidRDefault="0066462C" w:rsidP="0066462C">
      <w:pPr>
        <w:rPr>
          <w:rFonts w:ascii="標楷體" w:eastAsia="標楷體" w:hAnsi="標楷體"/>
          <w:lang w:eastAsia="x-none"/>
        </w:rPr>
      </w:pPr>
    </w:p>
    <w:p w14:paraId="4F53909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F3DFA6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7BD2B2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w:t>
            </w:r>
            <w:r w:rsidRPr="004E3CAB">
              <w:rPr>
                <w:rFonts w:ascii="標楷體" w:eastAsia="標楷體" w:hAnsi="標楷體"/>
              </w:rPr>
              <w:t>cicZ045)</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F2E0F5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0EC2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25843B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23A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5041C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9C9593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C709210"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5A025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是否同意債務清償方案資料主檔(J</w:t>
            </w:r>
            <w:r w:rsidRPr="004E3CAB">
              <w:rPr>
                <w:rFonts w:ascii="標楷體" w:eastAsia="標楷體" w:hAnsi="標楷體"/>
              </w:rPr>
              <w:t>cicZ045</w:t>
            </w:r>
            <w:r w:rsidRPr="004E3CAB">
              <w:rPr>
                <w:rFonts w:ascii="標楷體" w:eastAsia="標楷體" w:hAnsi="標楷體" w:hint="eastAsia"/>
              </w:rPr>
              <w:t>)]的全部資料之[輸出Jcic文字檔日期(OutJcictxtDate)]欄位，並將該欄位等於[報送日期]者，修改為0</w:t>
            </w:r>
          </w:p>
          <w:p w14:paraId="7BD29B6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6D1699C" w14:textId="77777777" w:rsidR="0066462C" w:rsidRPr="004E3CAB" w:rsidRDefault="0066462C" w:rsidP="0066462C">
      <w:pPr>
        <w:rPr>
          <w:rFonts w:ascii="標楷體" w:eastAsia="標楷體" w:hAnsi="標楷體"/>
        </w:rPr>
      </w:pPr>
    </w:p>
    <w:p w14:paraId="2ACD354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4E3CAB" w:rsidRDefault="0066462C" w:rsidP="00460236">
            <w:pPr>
              <w:widowControl/>
              <w:rPr>
                <w:rFonts w:ascii="標楷體" w:eastAsia="標楷體" w:hAnsi="標楷體"/>
                <w:lang w:eastAsia="x-none"/>
              </w:rPr>
            </w:pPr>
          </w:p>
        </w:tc>
      </w:tr>
      <w:tr w:rsidR="0066462C" w:rsidRPr="004E3CAB"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4ACBCA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1CF068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3B109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DBEF8EE" w14:textId="77777777" w:rsidR="0066462C" w:rsidRPr="004E3CAB" w:rsidRDefault="0066462C" w:rsidP="0066462C">
      <w:pPr>
        <w:pStyle w:val="a"/>
        <w:numPr>
          <w:ilvl w:val="0"/>
          <w:numId w:val="0"/>
        </w:numPr>
        <w:ind w:left="2127"/>
        <w:rPr>
          <w:rFonts w:ascii="標楷體" w:hAnsi="標楷體"/>
        </w:rPr>
      </w:pPr>
    </w:p>
    <w:p w14:paraId="5260A83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221E9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FD8F07" w14:textId="77777777" w:rsidR="0066462C" w:rsidRPr="004E3CAB" w:rsidRDefault="0066462C" w:rsidP="0066462C">
      <w:pPr>
        <w:ind w:left="1418"/>
        <w:rPr>
          <w:rFonts w:ascii="標楷體" w:eastAsia="標楷體" w:hAnsi="標楷體"/>
          <w:lang w:val="x-none"/>
        </w:rPr>
      </w:pPr>
    </w:p>
    <w:p w14:paraId="3E64F48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204E78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392680"/>
                    </a:xfrm>
                    <a:prstGeom prst="rect">
                      <a:avLst/>
                    </a:prstGeom>
                  </pic:spPr>
                </pic:pic>
              </a:graphicData>
            </a:graphic>
          </wp:inline>
        </w:drawing>
      </w:r>
      <w:r w:rsidRPr="004E3CAB">
        <w:rPr>
          <w:rFonts w:ascii="標楷體" w:eastAsia="標楷體" w:hAnsi="標楷體"/>
          <w:noProof/>
        </w:rPr>
        <w:t xml:space="preserve">  </w:t>
      </w:r>
    </w:p>
    <w:p w14:paraId="5133311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3EFDDC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5</w:t>
      </w:r>
    </w:p>
    <w:p w14:paraId="141D117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A34A0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FF3DDA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5</w:t>
      </w:r>
      <w:r w:rsidRPr="004E3CAB">
        <w:rPr>
          <w:rFonts w:ascii="標楷體" w:eastAsia="標楷體" w:hAnsi="標楷體"/>
        </w:rPr>
        <w:t>)</w:t>
      </w:r>
      <w:r w:rsidRPr="004E3CAB">
        <w:rPr>
          <w:rFonts w:ascii="標楷體" w:eastAsia="標楷體" w:hAnsi="標楷體" w:hint="eastAsia"/>
        </w:rPr>
        <w:t>]</w:t>
      </w:r>
    </w:p>
    <w:p w14:paraId="198A86C4" w14:textId="77777777" w:rsidR="0066462C" w:rsidRPr="004E3CAB" w:rsidRDefault="0066462C" w:rsidP="0066462C">
      <w:pPr>
        <w:ind w:left="1418"/>
        <w:rPr>
          <w:rFonts w:ascii="標楷體" w:eastAsia="標楷體" w:hAnsi="標楷體"/>
        </w:rPr>
      </w:pPr>
    </w:p>
    <w:p w14:paraId="7260CAC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4E3CAB" w:rsidRDefault="0066462C" w:rsidP="00460236">
            <w:pPr>
              <w:rPr>
                <w:rFonts w:ascii="標楷體" w:eastAsia="標楷體" w:hAnsi="標楷體"/>
                <w:lang w:eastAsia="zh-HK"/>
              </w:rPr>
            </w:pPr>
          </w:p>
        </w:tc>
      </w:tr>
      <w:tr w:rsidR="0066462C" w:rsidRPr="004E3CAB"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4E3CAB" w:rsidRDefault="0066462C" w:rsidP="00460236">
            <w:pPr>
              <w:rPr>
                <w:rFonts w:ascii="標楷體" w:eastAsia="標楷體" w:hAnsi="標楷體"/>
                <w:lang w:eastAsia="zh-HK"/>
              </w:rPr>
            </w:pPr>
          </w:p>
        </w:tc>
      </w:tr>
      <w:tr w:rsidR="0066462C" w:rsidRPr="004E3CAB"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4E3CAB" w:rsidRDefault="0066462C" w:rsidP="00460236">
            <w:pPr>
              <w:rPr>
                <w:rFonts w:ascii="標楷體" w:eastAsia="標楷體" w:hAnsi="標楷體"/>
                <w:lang w:eastAsia="zh-HK"/>
              </w:rPr>
            </w:pPr>
          </w:p>
        </w:tc>
      </w:tr>
      <w:tr w:rsidR="0066462C" w:rsidRPr="004E3CAB"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9537AF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A22C1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6318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4E3CAB" w:rsidRDefault="0066462C" w:rsidP="00460236">
            <w:pPr>
              <w:rPr>
                <w:rFonts w:ascii="標楷體" w:eastAsia="標楷體" w:hAnsi="標楷體"/>
                <w:lang w:eastAsia="zh-HK"/>
              </w:rPr>
            </w:pPr>
          </w:p>
        </w:tc>
      </w:tr>
      <w:tr w:rsidR="0066462C" w:rsidRPr="004E3CAB"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4E3CAB" w:rsidRDefault="0066462C" w:rsidP="00460236">
            <w:pPr>
              <w:rPr>
                <w:rFonts w:ascii="標楷體" w:eastAsia="標楷體" w:hAnsi="標楷體"/>
                <w:lang w:eastAsia="zh-HK"/>
              </w:rPr>
            </w:pPr>
          </w:p>
        </w:tc>
      </w:tr>
      <w:tr w:rsidR="0066462C" w:rsidRPr="004E3CAB"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4E3CAB" w:rsidRDefault="0066462C" w:rsidP="00460236">
            <w:pPr>
              <w:rPr>
                <w:rFonts w:ascii="標楷體" w:eastAsia="標楷體" w:hAnsi="標楷體"/>
              </w:rPr>
            </w:pPr>
            <w:r w:rsidRPr="004E3CAB">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4E3CAB" w:rsidRDefault="0066462C" w:rsidP="00460236">
            <w:pPr>
              <w:rPr>
                <w:rFonts w:ascii="標楷體" w:eastAsia="標楷體" w:hAnsi="標楷體"/>
              </w:rPr>
            </w:pPr>
          </w:p>
        </w:tc>
      </w:tr>
      <w:tr w:rsidR="0066462C" w:rsidRPr="004E3CAB"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5.TranKey</w:t>
            </w:r>
          </w:p>
        </w:tc>
      </w:tr>
      <w:tr w:rsidR="0066462C" w:rsidRPr="004E3CAB"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4E3CAB" w:rsidRDefault="0066462C" w:rsidP="00460236">
            <w:pPr>
              <w:rPr>
                <w:rFonts w:ascii="標楷體" w:eastAsia="標楷體" w:hAnsi="標楷體"/>
              </w:rPr>
            </w:pPr>
          </w:p>
        </w:tc>
      </w:tr>
      <w:tr w:rsidR="0066462C" w:rsidRPr="004E3CAB"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5.CustId</w:t>
            </w:r>
          </w:p>
          <w:p w14:paraId="7697745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RcDate</w:t>
            </w:r>
          </w:p>
          <w:p w14:paraId="0E0834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4E3CAB" w:rsidRDefault="0066462C" w:rsidP="00460236">
            <w:pPr>
              <w:rPr>
                <w:rFonts w:ascii="標楷體" w:eastAsia="標楷體" w:hAnsi="標楷體"/>
              </w:rPr>
            </w:pPr>
          </w:p>
        </w:tc>
      </w:tr>
      <w:tr w:rsidR="0066462C" w:rsidRPr="004E3CAB"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MaxMainCode</w:t>
            </w:r>
          </w:p>
        </w:tc>
      </w:tr>
      <w:tr w:rsidR="0066462C" w:rsidRPr="004E3CAB"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AgreeCode</w:t>
            </w:r>
          </w:p>
        </w:tc>
      </w:tr>
      <w:tr w:rsidR="0066462C" w:rsidRPr="004E3CAB"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4E3CAB" w:rsidRDefault="0066462C" w:rsidP="00460236">
            <w:pPr>
              <w:rPr>
                <w:rFonts w:ascii="標楷體" w:eastAsia="標楷體" w:hAnsi="標楷體"/>
              </w:rPr>
            </w:pPr>
          </w:p>
        </w:tc>
      </w:tr>
      <w:tr w:rsidR="0066462C" w:rsidRPr="004E3CAB"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4E3CAB" w:rsidRDefault="0066462C" w:rsidP="00460236">
            <w:pPr>
              <w:rPr>
                <w:rFonts w:ascii="標楷體" w:eastAsia="標楷體" w:hAnsi="標楷體"/>
                <w:lang w:eastAsia="zh-HK"/>
              </w:rPr>
            </w:pPr>
          </w:p>
        </w:tc>
      </w:tr>
      <w:tr w:rsidR="0066462C" w:rsidRPr="004E3CAB"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5F2F0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C7B42EC" w14:textId="77777777" w:rsidR="0066462C" w:rsidRPr="004E3CAB" w:rsidRDefault="0066462C" w:rsidP="0066462C">
      <w:pPr>
        <w:rPr>
          <w:rFonts w:ascii="標楷體" w:eastAsia="標楷體" w:hAnsi="標楷體"/>
          <w:lang w:val="x-none"/>
        </w:rPr>
      </w:pPr>
    </w:p>
    <w:p w14:paraId="0FC33566" w14:textId="77777777" w:rsidR="0066462C" w:rsidRPr="004E3CAB" w:rsidRDefault="0066462C" w:rsidP="0066462C">
      <w:pPr>
        <w:rPr>
          <w:rFonts w:ascii="標楷體" w:eastAsia="標楷體" w:hAnsi="標楷體"/>
          <w:lang w:val="x-none"/>
        </w:rPr>
      </w:pPr>
    </w:p>
    <w:p w14:paraId="4EE43F7A" w14:textId="77777777" w:rsidR="0066462C" w:rsidRPr="004E3CAB" w:rsidRDefault="0066462C" w:rsidP="0066462C">
      <w:pPr>
        <w:rPr>
          <w:rFonts w:ascii="標楷體" w:eastAsia="標楷體" w:hAnsi="標楷體"/>
          <w:lang w:val="x-none"/>
        </w:rPr>
      </w:pPr>
    </w:p>
    <w:p w14:paraId="6CA420AD" w14:textId="7B54CACD" w:rsidR="0066462C" w:rsidRPr="004E3CAB" w:rsidRDefault="0066462C">
      <w:pPr>
        <w:widowControl/>
        <w:rPr>
          <w:rFonts w:ascii="標楷體" w:eastAsia="標楷體" w:hAnsi="標楷體"/>
        </w:rPr>
      </w:pPr>
      <w:r w:rsidRPr="004E3CAB">
        <w:rPr>
          <w:rFonts w:ascii="標楷體" w:eastAsia="標楷體" w:hAnsi="標楷體"/>
        </w:rPr>
        <w:br w:type="page"/>
      </w:r>
    </w:p>
    <w:p w14:paraId="39C43061" w14:textId="77777777" w:rsidR="0066462C" w:rsidRPr="004E3CAB" w:rsidRDefault="0066462C" w:rsidP="0066462C">
      <w:pPr>
        <w:pStyle w:val="3"/>
        <w:numPr>
          <w:ilvl w:val="2"/>
          <w:numId w:val="78"/>
        </w:numPr>
        <w:rPr>
          <w:rFonts w:ascii="標楷體" w:hAnsi="標楷體"/>
        </w:rPr>
      </w:pPr>
      <w:bookmarkStart w:id="195" w:name="_Toc90482843"/>
      <w:bookmarkStart w:id="196" w:name="_Toc90489836"/>
      <w:r w:rsidRPr="004E3CAB">
        <w:rPr>
          <w:rFonts w:ascii="標楷體" w:hAnsi="標楷體" w:hint="eastAsia"/>
        </w:rPr>
        <w:t>L840</w:t>
      </w:r>
      <w:r w:rsidRPr="004E3CAB">
        <w:rPr>
          <w:rFonts w:ascii="標楷體" w:hAnsi="標楷體"/>
        </w:rPr>
        <w:t xml:space="preserve">9 </w:t>
      </w:r>
      <w:r w:rsidRPr="004E3CAB">
        <w:rPr>
          <w:rFonts w:ascii="標楷體" w:hAnsi="標楷體" w:hint="eastAsia"/>
        </w:rPr>
        <w:t>JCIC檔案匯出作業(046)</w:t>
      </w:r>
      <w:bookmarkEnd w:id="195"/>
      <w:bookmarkEnd w:id="196"/>
    </w:p>
    <w:p w14:paraId="3680CA7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366E912"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E081E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結案通知資料</w:t>
            </w:r>
            <w:r w:rsidRPr="004E3CAB">
              <w:rPr>
                <w:rFonts w:ascii="標楷體" w:eastAsia="標楷體" w:hAnsi="標楷體" w:hint="eastAsia"/>
              </w:rPr>
              <w:t>(JcicZ046)]</w:t>
            </w:r>
          </w:p>
          <w:p w14:paraId="7883E8A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4E3CAB" w:rsidRDefault="0066462C" w:rsidP="00460236">
            <w:pPr>
              <w:rPr>
                <w:rFonts w:ascii="標楷體" w:eastAsia="標楷體" w:hAnsi="標楷體"/>
                <w:lang w:eastAsia="x-none"/>
              </w:rPr>
            </w:pPr>
          </w:p>
        </w:tc>
      </w:tr>
      <w:tr w:rsidR="0066462C" w:rsidRPr="004E3CAB"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4E3CAB" w:rsidRDefault="0066462C" w:rsidP="00460236">
            <w:pPr>
              <w:rPr>
                <w:rFonts w:ascii="標楷體" w:eastAsia="標楷體" w:hAnsi="標楷體"/>
                <w:lang w:eastAsia="x-none"/>
              </w:rPr>
            </w:pPr>
          </w:p>
        </w:tc>
      </w:tr>
      <w:tr w:rsidR="0066462C" w:rsidRPr="004E3CAB"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4E3CAB" w:rsidRDefault="0066462C" w:rsidP="00460236">
            <w:pPr>
              <w:rPr>
                <w:rFonts w:ascii="標楷體" w:eastAsia="標楷體" w:hAnsi="標楷體"/>
                <w:lang w:eastAsia="x-none"/>
              </w:rPr>
            </w:pPr>
          </w:p>
        </w:tc>
      </w:tr>
      <w:tr w:rsidR="0066462C" w:rsidRPr="004E3CAB"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4E3CAB" w:rsidRDefault="0066462C" w:rsidP="00460236">
            <w:pPr>
              <w:rPr>
                <w:rFonts w:ascii="標楷體" w:eastAsia="標楷體" w:hAnsi="標楷體"/>
                <w:lang w:eastAsia="x-none"/>
              </w:rPr>
            </w:pPr>
          </w:p>
        </w:tc>
      </w:tr>
    </w:tbl>
    <w:p w14:paraId="112549A8" w14:textId="77777777" w:rsidR="0066462C" w:rsidRPr="004E3CAB" w:rsidRDefault="0066462C" w:rsidP="0066462C">
      <w:pPr>
        <w:pStyle w:val="a"/>
        <w:numPr>
          <w:ilvl w:val="0"/>
          <w:numId w:val="0"/>
        </w:numPr>
        <w:ind w:left="1220"/>
        <w:rPr>
          <w:rFonts w:ascii="標楷體" w:hAnsi="標楷體"/>
        </w:rPr>
      </w:pPr>
    </w:p>
    <w:p w14:paraId="5E8777B7" w14:textId="545B3CA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4E3CAB" w:rsidRDefault="0066462C" w:rsidP="00460236">
            <w:pPr>
              <w:rPr>
                <w:rFonts w:ascii="標楷體" w:eastAsia="標楷體" w:hAnsi="標楷體"/>
              </w:rPr>
            </w:pPr>
            <w:r w:rsidRPr="004E3CAB">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結案通知資料</w:t>
            </w:r>
            <w:r w:rsidRPr="004E3CAB">
              <w:rPr>
                <w:rFonts w:ascii="標楷體" w:eastAsia="標楷體" w:hAnsi="標楷體" w:hint="eastAsia"/>
              </w:rPr>
              <w:t>主檔</w:t>
            </w:r>
          </w:p>
        </w:tc>
      </w:tr>
      <w:tr w:rsidR="0066462C" w:rsidRPr="004E3CAB"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4E3CAB" w:rsidRDefault="0066462C" w:rsidP="00460236">
            <w:pPr>
              <w:rPr>
                <w:rFonts w:ascii="標楷體" w:eastAsia="標楷體" w:hAnsi="標楷體"/>
              </w:rPr>
            </w:pPr>
            <w:r w:rsidRPr="004E3CAB">
              <w:rPr>
                <w:rFonts w:ascii="標楷體" w:eastAsia="標楷體" w:hAnsi="標楷體" w:hint="eastAsia"/>
              </w:rPr>
              <w:t>結案通知資料歷程檔</w:t>
            </w:r>
          </w:p>
        </w:tc>
      </w:tr>
      <w:tr w:rsidR="0066462C" w:rsidRPr="004E3CAB"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5C61167" w14:textId="77777777" w:rsidR="0066462C" w:rsidRPr="004E3CAB" w:rsidRDefault="0066462C" w:rsidP="0066462C">
      <w:pPr>
        <w:rPr>
          <w:rFonts w:ascii="標楷體" w:eastAsia="標楷體" w:hAnsi="標楷體"/>
          <w:lang w:eastAsia="x-none"/>
        </w:rPr>
      </w:pPr>
    </w:p>
    <w:p w14:paraId="6A9663A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267AB3B9"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6021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C4D8BCF" w14:textId="77777777" w:rsidR="0066462C" w:rsidRPr="004E3CAB" w:rsidRDefault="0066462C" w:rsidP="0066462C">
      <w:pPr>
        <w:rPr>
          <w:rFonts w:ascii="標楷體" w:eastAsia="標楷體" w:hAnsi="標楷體"/>
          <w:lang w:eastAsia="x-none"/>
        </w:rPr>
      </w:pPr>
    </w:p>
    <w:p w14:paraId="55F9689A"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D51426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716C34E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w:t>
            </w:r>
            <w:r w:rsidRPr="004E3CAB">
              <w:rPr>
                <w:rFonts w:ascii="標楷體" w:eastAsia="標楷體" w:hAnsi="標楷體"/>
              </w:rPr>
              <w:t>cicZ046)</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F36DF41"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71FB05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cicZ046)]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75BC80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B893E06"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B1D5B2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03E9B0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2CCDDCF8"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0A2DA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結案通知資料主檔(J</w:t>
            </w:r>
            <w:r w:rsidRPr="004E3CAB">
              <w:rPr>
                <w:rFonts w:ascii="標楷體" w:eastAsia="標楷體" w:hAnsi="標楷體"/>
              </w:rPr>
              <w:t>cicZ046</w:t>
            </w:r>
            <w:r w:rsidRPr="004E3CAB">
              <w:rPr>
                <w:rFonts w:ascii="標楷體" w:eastAsia="標楷體" w:hAnsi="標楷體" w:hint="eastAsia"/>
              </w:rPr>
              <w:t>)]的全部資料之[輸出Jcic文字檔日期(OutJcictxtDate)]欄位，並將該欄位等於[報送日期]者，修改為0</w:t>
            </w:r>
          </w:p>
          <w:p w14:paraId="32B699B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365F602" w14:textId="77777777" w:rsidR="0066462C" w:rsidRPr="004E3CAB" w:rsidRDefault="0066462C" w:rsidP="0066462C">
      <w:pPr>
        <w:rPr>
          <w:rFonts w:ascii="標楷體" w:eastAsia="標楷體" w:hAnsi="標楷體"/>
        </w:rPr>
      </w:pPr>
    </w:p>
    <w:p w14:paraId="299B936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4E3CAB" w:rsidRDefault="0066462C" w:rsidP="00460236">
            <w:pPr>
              <w:widowControl/>
              <w:rPr>
                <w:rFonts w:ascii="標楷體" w:eastAsia="標楷體" w:hAnsi="標楷體"/>
                <w:lang w:eastAsia="x-none"/>
              </w:rPr>
            </w:pPr>
          </w:p>
        </w:tc>
      </w:tr>
      <w:tr w:rsidR="0066462C" w:rsidRPr="004E3CAB"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55A247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36798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AE0C07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F35AA1B" w14:textId="77777777" w:rsidR="0066462C" w:rsidRPr="004E3CAB" w:rsidRDefault="0066462C" w:rsidP="0066462C">
      <w:pPr>
        <w:pStyle w:val="a"/>
        <w:numPr>
          <w:ilvl w:val="0"/>
          <w:numId w:val="0"/>
        </w:numPr>
        <w:ind w:left="2127"/>
        <w:rPr>
          <w:rFonts w:ascii="標楷體" w:hAnsi="標楷體"/>
        </w:rPr>
      </w:pPr>
    </w:p>
    <w:p w14:paraId="68CB7E3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B5C4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53FFEAD" w14:textId="77777777" w:rsidR="0066462C" w:rsidRPr="004E3CAB" w:rsidRDefault="0066462C" w:rsidP="0066462C">
      <w:pPr>
        <w:ind w:left="1418"/>
        <w:rPr>
          <w:rFonts w:ascii="標楷體" w:eastAsia="標楷體" w:hAnsi="標楷體"/>
          <w:lang w:val="x-none"/>
        </w:rPr>
      </w:pPr>
    </w:p>
    <w:p w14:paraId="5319F1B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55ABC2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400300"/>
                    </a:xfrm>
                    <a:prstGeom prst="rect">
                      <a:avLst/>
                    </a:prstGeom>
                  </pic:spPr>
                </pic:pic>
              </a:graphicData>
            </a:graphic>
          </wp:inline>
        </w:drawing>
      </w:r>
      <w:r w:rsidRPr="004E3CAB">
        <w:rPr>
          <w:rFonts w:ascii="標楷體" w:eastAsia="標楷體" w:hAnsi="標楷體"/>
          <w:noProof/>
        </w:rPr>
        <w:t xml:space="preserve">  </w:t>
      </w:r>
    </w:p>
    <w:p w14:paraId="24F18A6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58320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6</w:t>
      </w:r>
    </w:p>
    <w:p w14:paraId="0F849D8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D9CDD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5EF0DD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6</w:t>
      </w:r>
      <w:r w:rsidRPr="004E3CAB">
        <w:rPr>
          <w:rFonts w:ascii="標楷體" w:eastAsia="標楷體" w:hAnsi="標楷體"/>
        </w:rPr>
        <w:t>)</w:t>
      </w:r>
      <w:r w:rsidRPr="004E3CAB">
        <w:rPr>
          <w:rFonts w:ascii="標楷體" w:eastAsia="標楷體" w:hAnsi="標楷體" w:hint="eastAsia"/>
        </w:rPr>
        <w:t>]</w:t>
      </w:r>
    </w:p>
    <w:p w14:paraId="2EF25B9A" w14:textId="77777777" w:rsidR="0066462C" w:rsidRPr="004E3CAB" w:rsidRDefault="0066462C" w:rsidP="0066462C">
      <w:pPr>
        <w:ind w:left="1418"/>
        <w:rPr>
          <w:rFonts w:ascii="標楷體" w:eastAsia="標楷體" w:hAnsi="標楷體"/>
        </w:rPr>
      </w:pPr>
    </w:p>
    <w:p w14:paraId="22B0F7C4"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4E3CAB" w:rsidRDefault="0066462C" w:rsidP="00460236">
            <w:pPr>
              <w:rPr>
                <w:rFonts w:ascii="標楷體" w:eastAsia="標楷體" w:hAnsi="標楷體"/>
                <w:lang w:eastAsia="zh-HK"/>
              </w:rPr>
            </w:pPr>
          </w:p>
        </w:tc>
      </w:tr>
      <w:tr w:rsidR="0066462C" w:rsidRPr="004E3CAB"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4E3CAB" w:rsidRDefault="0066462C" w:rsidP="00460236">
            <w:pPr>
              <w:rPr>
                <w:rFonts w:ascii="標楷體" w:eastAsia="標楷體" w:hAnsi="標楷體"/>
                <w:lang w:eastAsia="zh-HK"/>
              </w:rPr>
            </w:pPr>
          </w:p>
        </w:tc>
      </w:tr>
      <w:tr w:rsidR="0066462C" w:rsidRPr="004E3CAB"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4E3CAB" w:rsidRDefault="0066462C" w:rsidP="00460236">
            <w:pPr>
              <w:rPr>
                <w:rFonts w:ascii="標楷體" w:eastAsia="標楷體" w:hAnsi="標楷體"/>
                <w:lang w:eastAsia="zh-HK"/>
              </w:rPr>
            </w:pPr>
          </w:p>
        </w:tc>
      </w:tr>
      <w:tr w:rsidR="0066462C" w:rsidRPr="004E3CAB"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73331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1FDE1A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4A5F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4E3CAB" w:rsidRDefault="0066462C" w:rsidP="00460236">
            <w:pPr>
              <w:rPr>
                <w:rFonts w:ascii="標楷體" w:eastAsia="標楷體" w:hAnsi="標楷體"/>
                <w:lang w:eastAsia="zh-HK"/>
              </w:rPr>
            </w:pPr>
          </w:p>
        </w:tc>
      </w:tr>
      <w:tr w:rsidR="0066462C" w:rsidRPr="004E3CAB"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4E3CAB" w:rsidRDefault="0066462C" w:rsidP="00460236">
            <w:pPr>
              <w:rPr>
                <w:rFonts w:ascii="標楷體" w:eastAsia="標楷體" w:hAnsi="標楷體"/>
                <w:lang w:eastAsia="zh-HK"/>
              </w:rPr>
            </w:pPr>
          </w:p>
        </w:tc>
      </w:tr>
      <w:tr w:rsidR="0066462C" w:rsidRPr="004E3CAB"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4E3CAB" w:rsidRDefault="0066462C" w:rsidP="00460236">
            <w:pPr>
              <w:rPr>
                <w:rFonts w:ascii="標楷體" w:eastAsia="標楷體" w:hAnsi="標楷體"/>
              </w:rPr>
            </w:pPr>
            <w:r w:rsidRPr="004E3CAB">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4E3CAB" w:rsidRDefault="0066462C" w:rsidP="00460236">
            <w:pPr>
              <w:rPr>
                <w:rFonts w:ascii="標楷體" w:eastAsia="標楷體" w:hAnsi="標楷體"/>
              </w:rPr>
            </w:pPr>
          </w:p>
        </w:tc>
      </w:tr>
      <w:tr w:rsidR="0066462C" w:rsidRPr="004E3CAB"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6.TranKey</w:t>
            </w:r>
          </w:p>
        </w:tc>
      </w:tr>
      <w:tr w:rsidR="0066462C" w:rsidRPr="004E3CAB"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4E3CAB" w:rsidRDefault="0066462C" w:rsidP="00460236">
            <w:pPr>
              <w:rPr>
                <w:rFonts w:ascii="標楷體" w:eastAsia="標楷體" w:hAnsi="標楷體"/>
              </w:rPr>
            </w:pPr>
          </w:p>
        </w:tc>
      </w:tr>
      <w:tr w:rsidR="0066462C" w:rsidRPr="004E3CAB"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ustId</w:t>
            </w:r>
          </w:p>
          <w:p w14:paraId="3AEA046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RcDate</w:t>
            </w:r>
          </w:p>
          <w:p w14:paraId="460AA67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4E3CAB" w:rsidRDefault="0066462C" w:rsidP="00460236">
            <w:pPr>
              <w:rPr>
                <w:rFonts w:ascii="標楷體" w:eastAsia="標楷體" w:hAnsi="標楷體"/>
              </w:rPr>
            </w:pPr>
            <w:r w:rsidRPr="004E3CAB">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BreakCode</w:t>
            </w:r>
          </w:p>
          <w:p w14:paraId="1C6B966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4E3CAB" w:rsidRDefault="0066462C" w:rsidP="00460236">
            <w:pPr>
              <w:rPr>
                <w:rFonts w:ascii="標楷體" w:eastAsia="標楷體" w:hAnsi="標楷體"/>
              </w:rPr>
            </w:pPr>
          </w:p>
        </w:tc>
      </w:tr>
      <w:tr w:rsidR="0066462C" w:rsidRPr="004E3CAB"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Code</w:t>
            </w:r>
          </w:p>
          <w:p w14:paraId="2717C8F0"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Date</w:t>
            </w:r>
          </w:p>
          <w:p w14:paraId="17C9FA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4E3CAB" w:rsidRDefault="0066462C" w:rsidP="00460236">
            <w:pPr>
              <w:rPr>
                <w:rFonts w:ascii="標楷體" w:eastAsia="標楷體" w:hAnsi="標楷體"/>
              </w:rPr>
            </w:pPr>
          </w:p>
        </w:tc>
      </w:tr>
      <w:tr w:rsidR="0066462C" w:rsidRPr="004E3CAB"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4E3CAB" w:rsidRDefault="0066462C" w:rsidP="00460236">
            <w:pPr>
              <w:rPr>
                <w:rFonts w:ascii="標楷體" w:eastAsia="標楷體" w:hAnsi="標楷體"/>
                <w:lang w:eastAsia="zh-HK"/>
              </w:rPr>
            </w:pPr>
          </w:p>
        </w:tc>
      </w:tr>
      <w:tr w:rsidR="0066462C" w:rsidRPr="004E3CAB"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F7943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F47A591" w14:textId="77777777" w:rsidR="0066462C" w:rsidRPr="004E3CAB" w:rsidRDefault="0066462C" w:rsidP="0066462C">
      <w:pPr>
        <w:widowControl/>
        <w:rPr>
          <w:rFonts w:ascii="標楷體" w:eastAsia="標楷體" w:hAnsi="標楷體"/>
          <w:sz w:val="26"/>
          <w:szCs w:val="26"/>
          <w:lang w:val="x-none"/>
        </w:rPr>
      </w:pPr>
    </w:p>
    <w:p w14:paraId="4AA777A7" w14:textId="77777777" w:rsidR="0066462C" w:rsidRPr="004E3CAB" w:rsidRDefault="0066462C" w:rsidP="0066462C">
      <w:pPr>
        <w:pStyle w:val="af9"/>
        <w:ind w:leftChars="0" w:left="1418"/>
        <w:rPr>
          <w:rFonts w:ascii="標楷體" w:eastAsia="標楷體" w:hAnsi="標楷體"/>
          <w:lang w:val="x-none"/>
        </w:rPr>
      </w:pPr>
    </w:p>
    <w:p w14:paraId="7EF51F18" w14:textId="7E9D7322" w:rsidR="0066462C" w:rsidRPr="004E3CAB" w:rsidRDefault="0066462C">
      <w:pPr>
        <w:widowControl/>
        <w:rPr>
          <w:rFonts w:ascii="標楷體" w:eastAsia="標楷體" w:hAnsi="標楷體"/>
        </w:rPr>
      </w:pPr>
      <w:r w:rsidRPr="004E3CAB">
        <w:rPr>
          <w:rFonts w:ascii="標楷體" w:eastAsia="標楷體" w:hAnsi="標楷體"/>
        </w:rPr>
        <w:br w:type="page"/>
      </w:r>
    </w:p>
    <w:p w14:paraId="51C2C5A3" w14:textId="77777777" w:rsidR="0066462C" w:rsidRPr="004E3CAB" w:rsidRDefault="0066462C" w:rsidP="0066462C">
      <w:pPr>
        <w:pStyle w:val="3"/>
        <w:numPr>
          <w:ilvl w:val="2"/>
          <w:numId w:val="78"/>
        </w:numPr>
        <w:rPr>
          <w:rFonts w:ascii="標楷體" w:hAnsi="標楷體"/>
        </w:rPr>
      </w:pPr>
      <w:bookmarkStart w:id="197" w:name="_Toc90482844"/>
      <w:bookmarkStart w:id="198" w:name="_Toc90489837"/>
      <w:r w:rsidRPr="004E3CAB">
        <w:rPr>
          <w:rFonts w:ascii="標楷體" w:hAnsi="標楷體" w:hint="eastAsia"/>
        </w:rPr>
        <w:t>L84</w:t>
      </w:r>
      <w:r w:rsidRPr="004E3CAB">
        <w:rPr>
          <w:rFonts w:ascii="標楷體" w:hAnsi="標楷體"/>
        </w:rPr>
        <w:t xml:space="preserve">10 </w:t>
      </w:r>
      <w:r w:rsidRPr="004E3CAB">
        <w:rPr>
          <w:rFonts w:ascii="標楷體" w:hAnsi="標楷體" w:hint="eastAsia"/>
        </w:rPr>
        <w:t>JCIC檔案匯出作業(047)</w:t>
      </w:r>
      <w:bookmarkEnd w:id="197"/>
      <w:bookmarkEnd w:id="198"/>
    </w:p>
    <w:p w14:paraId="3824EB2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D8D12E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81B7D8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JcicZ047)]</w:t>
            </w:r>
          </w:p>
          <w:p w14:paraId="31ABEB9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4E3CAB" w:rsidRDefault="0066462C" w:rsidP="00460236">
            <w:pPr>
              <w:rPr>
                <w:rFonts w:ascii="標楷體" w:eastAsia="標楷體" w:hAnsi="標楷體"/>
                <w:lang w:eastAsia="x-none"/>
              </w:rPr>
            </w:pPr>
          </w:p>
        </w:tc>
      </w:tr>
      <w:tr w:rsidR="0066462C" w:rsidRPr="004E3CAB"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4E3CAB" w:rsidRDefault="0066462C" w:rsidP="00460236">
            <w:pPr>
              <w:rPr>
                <w:rFonts w:ascii="標楷體" w:eastAsia="標楷體" w:hAnsi="標楷體"/>
                <w:lang w:eastAsia="x-none"/>
              </w:rPr>
            </w:pPr>
          </w:p>
        </w:tc>
      </w:tr>
      <w:tr w:rsidR="0066462C" w:rsidRPr="004E3CAB"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4E3CAB" w:rsidRDefault="0066462C" w:rsidP="00460236">
            <w:pPr>
              <w:rPr>
                <w:rFonts w:ascii="標楷體" w:eastAsia="標楷體" w:hAnsi="標楷體"/>
                <w:lang w:eastAsia="x-none"/>
              </w:rPr>
            </w:pPr>
          </w:p>
        </w:tc>
      </w:tr>
      <w:tr w:rsidR="0066462C" w:rsidRPr="004E3CAB"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4E3CAB" w:rsidRDefault="0066462C" w:rsidP="00460236">
            <w:pPr>
              <w:rPr>
                <w:rFonts w:ascii="標楷體" w:eastAsia="標楷體" w:hAnsi="標楷體"/>
                <w:lang w:eastAsia="x-none"/>
              </w:rPr>
            </w:pPr>
          </w:p>
        </w:tc>
      </w:tr>
    </w:tbl>
    <w:p w14:paraId="358FD4D5" w14:textId="77777777" w:rsidR="0066462C" w:rsidRPr="004E3CAB" w:rsidRDefault="0066462C" w:rsidP="0066462C">
      <w:pPr>
        <w:pStyle w:val="a"/>
        <w:numPr>
          <w:ilvl w:val="0"/>
          <w:numId w:val="0"/>
        </w:numPr>
        <w:ind w:left="1220"/>
        <w:rPr>
          <w:rFonts w:ascii="標楷體" w:hAnsi="標楷體"/>
        </w:rPr>
      </w:pPr>
    </w:p>
    <w:p w14:paraId="69E4B0CA" w14:textId="4F27FAF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協議資料</w:t>
            </w:r>
            <w:r w:rsidRPr="004E3CAB">
              <w:rPr>
                <w:rFonts w:ascii="標楷體" w:eastAsia="標楷體" w:hAnsi="標楷體" w:hint="eastAsia"/>
              </w:rPr>
              <w:t>主檔</w:t>
            </w:r>
          </w:p>
        </w:tc>
      </w:tr>
      <w:tr w:rsidR="0066462C" w:rsidRPr="004E3CAB"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協議資料歷程檔</w:t>
            </w:r>
          </w:p>
        </w:tc>
      </w:tr>
      <w:tr w:rsidR="0066462C" w:rsidRPr="004E3CAB"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82725D" w14:textId="77777777" w:rsidR="0066462C" w:rsidRPr="004E3CAB" w:rsidRDefault="0066462C" w:rsidP="0066462C">
      <w:pPr>
        <w:rPr>
          <w:rFonts w:ascii="標楷體" w:eastAsia="標楷體" w:hAnsi="標楷體"/>
          <w:lang w:eastAsia="x-none"/>
        </w:rPr>
      </w:pPr>
    </w:p>
    <w:p w14:paraId="026A125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A4F0C3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259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5948E0D" w14:textId="77777777" w:rsidR="0066462C" w:rsidRPr="004E3CAB" w:rsidRDefault="0066462C" w:rsidP="0066462C">
      <w:pPr>
        <w:rPr>
          <w:rFonts w:ascii="標楷體" w:eastAsia="標楷體" w:hAnsi="標楷體"/>
          <w:lang w:eastAsia="x-none"/>
        </w:rPr>
      </w:pPr>
    </w:p>
    <w:p w14:paraId="2F1A3AB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C2691F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EBAC52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w:t>
            </w:r>
            <w:r w:rsidRPr="004E3CAB">
              <w:rPr>
                <w:rFonts w:ascii="標楷體" w:eastAsia="標楷體" w:hAnsi="標楷體"/>
              </w:rPr>
              <w:t>cicZ047)</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E2AAFA8"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A179F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BD048C7"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84CA8B"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15AFE9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AE5439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85DD650"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2F37D3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協議資料主檔(J</w:t>
            </w:r>
            <w:r w:rsidRPr="004E3CAB">
              <w:rPr>
                <w:rFonts w:ascii="標楷體" w:eastAsia="標楷體" w:hAnsi="標楷體"/>
              </w:rPr>
              <w:t>cicZ047</w:t>
            </w:r>
            <w:r w:rsidRPr="004E3CAB">
              <w:rPr>
                <w:rFonts w:ascii="標楷體" w:eastAsia="標楷體" w:hAnsi="標楷體" w:hint="eastAsia"/>
              </w:rPr>
              <w:t>)]的全部資料之[輸出Jcic文字檔日期(OutJcictxtDate)]欄位，並將該欄位等於[報送日期]者，修改為0</w:t>
            </w:r>
          </w:p>
          <w:p w14:paraId="5217DC7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B03EE56" w14:textId="77777777" w:rsidR="0066462C" w:rsidRPr="004E3CAB" w:rsidRDefault="0066462C" w:rsidP="0066462C">
      <w:pPr>
        <w:rPr>
          <w:rFonts w:ascii="標楷體" w:eastAsia="標楷體" w:hAnsi="標楷體"/>
        </w:rPr>
      </w:pPr>
    </w:p>
    <w:p w14:paraId="20DB3E7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4E3CAB" w:rsidRDefault="0066462C" w:rsidP="00460236">
            <w:pPr>
              <w:widowControl/>
              <w:rPr>
                <w:rFonts w:ascii="標楷體" w:eastAsia="標楷體" w:hAnsi="標楷體"/>
                <w:lang w:eastAsia="x-none"/>
              </w:rPr>
            </w:pPr>
          </w:p>
        </w:tc>
      </w:tr>
      <w:tr w:rsidR="0066462C" w:rsidRPr="004E3CAB"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242582D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E19908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C97E4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2E946B4" w14:textId="77777777" w:rsidR="0066462C" w:rsidRPr="004E3CAB" w:rsidRDefault="0066462C" w:rsidP="0066462C">
      <w:pPr>
        <w:pStyle w:val="a"/>
        <w:numPr>
          <w:ilvl w:val="0"/>
          <w:numId w:val="0"/>
        </w:numPr>
        <w:ind w:left="2127"/>
        <w:rPr>
          <w:rFonts w:ascii="標楷體" w:hAnsi="標楷體"/>
        </w:rPr>
      </w:pPr>
    </w:p>
    <w:p w14:paraId="1A4A11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699B7F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2337E68" w14:textId="77777777" w:rsidR="0066462C" w:rsidRPr="004E3CAB" w:rsidRDefault="0066462C" w:rsidP="0066462C">
      <w:pPr>
        <w:ind w:left="1418"/>
        <w:rPr>
          <w:rFonts w:ascii="標楷體" w:eastAsia="標楷體" w:hAnsi="標楷體"/>
          <w:lang w:val="x-none"/>
        </w:rPr>
      </w:pPr>
    </w:p>
    <w:p w14:paraId="3C8549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05DC45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399030"/>
                    </a:xfrm>
                    <a:prstGeom prst="rect">
                      <a:avLst/>
                    </a:prstGeom>
                  </pic:spPr>
                </pic:pic>
              </a:graphicData>
            </a:graphic>
          </wp:inline>
        </w:drawing>
      </w:r>
      <w:r w:rsidRPr="004E3CAB">
        <w:rPr>
          <w:rFonts w:ascii="標楷體" w:eastAsia="標楷體" w:hAnsi="標楷體"/>
          <w:noProof/>
        </w:rPr>
        <w:t xml:space="preserve">   </w:t>
      </w:r>
    </w:p>
    <w:p w14:paraId="08431CB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1B19F2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7</w:t>
      </w:r>
    </w:p>
    <w:p w14:paraId="6632781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3733E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5CDE07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7</w:t>
      </w:r>
      <w:r w:rsidRPr="004E3CAB">
        <w:rPr>
          <w:rFonts w:ascii="標楷體" w:eastAsia="標楷體" w:hAnsi="標楷體"/>
        </w:rPr>
        <w:t>)</w:t>
      </w:r>
      <w:r w:rsidRPr="004E3CAB">
        <w:rPr>
          <w:rFonts w:ascii="標楷體" w:eastAsia="標楷體" w:hAnsi="標楷體" w:hint="eastAsia"/>
        </w:rPr>
        <w:t>]</w:t>
      </w:r>
    </w:p>
    <w:p w14:paraId="1628B84E" w14:textId="77777777" w:rsidR="0066462C" w:rsidRPr="004E3CAB" w:rsidRDefault="0066462C" w:rsidP="0066462C">
      <w:pPr>
        <w:ind w:left="1418"/>
        <w:rPr>
          <w:rFonts w:ascii="標楷體" w:eastAsia="標楷體" w:hAnsi="標楷體"/>
        </w:rPr>
      </w:pPr>
    </w:p>
    <w:p w14:paraId="33334CF9"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4E3CAB" w:rsidRDefault="0066462C" w:rsidP="00460236">
            <w:pPr>
              <w:rPr>
                <w:rFonts w:ascii="標楷體" w:eastAsia="標楷體" w:hAnsi="標楷體"/>
                <w:lang w:eastAsia="zh-HK"/>
              </w:rPr>
            </w:pPr>
          </w:p>
        </w:tc>
      </w:tr>
      <w:tr w:rsidR="0066462C" w:rsidRPr="004E3CAB"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4E3CAB" w:rsidRDefault="0066462C" w:rsidP="00460236">
            <w:pPr>
              <w:rPr>
                <w:rFonts w:ascii="標楷體" w:eastAsia="標楷體" w:hAnsi="標楷體"/>
                <w:lang w:eastAsia="zh-HK"/>
              </w:rPr>
            </w:pPr>
          </w:p>
        </w:tc>
      </w:tr>
      <w:tr w:rsidR="0066462C" w:rsidRPr="004E3CAB"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4E3CAB" w:rsidRDefault="0066462C" w:rsidP="00460236">
            <w:pPr>
              <w:rPr>
                <w:rFonts w:ascii="標楷體" w:eastAsia="標楷體" w:hAnsi="標楷體"/>
                <w:lang w:eastAsia="zh-HK"/>
              </w:rPr>
            </w:pPr>
          </w:p>
        </w:tc>
      </w:tr>
      <w:tr w:rsidR="0066462C" w:rsidRPr="004E3CAB"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2795E4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52243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D783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4E3CAB" w:rsidRDefault="0066462C" w:rsidP="00460236">
            <w:pPr>
              <w:rPr>
                <w:rFonts w:ascii="標楷體" w:eastAsia="標楷體" w:hAnsi="標楷體"/>
                <w:lang w:eastAsia="zh-HK"/>
              </w:rPr>
            </w:pPr>
          </w:p>
        </w:tc>
      </w:tr>
      <w:tr w:rsidR="0066462C" w:rsidRPr="004E3CAB"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4E3CAB" w:rsidRDefault="0066462C" w:rsidP="00460236">
            <w:pPr>
              <w:rPr>
                <w:rFonts w:ascii="標楷體" w:eastAsia="標楷體" w:hAnsi="標楷體"/>
                <w:lang w:eastAsia="zh-HK"/>
              </w:rPr>
            </w:pPr>
          </w:p>
        </w:tc>
      </w:tr>
      <w:tr w:rsidR="0066462C" w:rsidRPr="004E3CAB"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4E3CAB" w:rsidRDefault="0066462C" w:rsidP="00460236">
            <w:pPr>
              <w:rPr>
                <w:rFonts w:ascii="標楷體" w:eastAsia="標楷體" w:hAnsi="標楷體"/>
              </w:rPr>
            </w:pPr>
            <w:r w:rsidRPr="004E3CAB">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4E3CAB" w:rsidRDefault="0066462C" w:rsidP="00460236">
            <w:pPr>
              <w:rPr>
                <w:rFonts w:ascii="標楷體" w:eastAsia="標楷體" w:hAnsi="標楷體"/>
              </w:rPr>
            </w:pPr>
          </w:p>
        </w:tc>
      </w:tr>
      <w:tr w:rsidR="0066462C" w:rsidRPr="004E3CAB"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7.TranKey</w:t>
            </w:r>
          </w:p>
        </w:tc>
      </w:tr>
      <w:tr w:rsidR="0066462C" w:rsidRPr="004E3CAB"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4E3CAB" w:rsidRDefault="0066462C" w:rsidP="00460236">
            <w:pPr>
              <w:rPr>
                <w:rFonts w:ascii="標楷體" w:eastAsia="標楷體" w:hAnsi="標楷體"/>
              </w:rPr>
            </w:pPr>
          </w:p>
        </w:tc>
      </w:tr>
      <w:tr w:rsidR="0066462C" w:rsidRPr="004E3CAB"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ustId</w:t>
            </w:r>
          </w:p>
          <w:p w14:paraId="0B72E65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cDate</w:t>
            </w:r>
          </w:p>
          <w:p w14:paraId="243A2B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4E3CAB" w:rsidRDefault="0066462C" w:rsidP="00460236">
            <w:pPr>
              <w:rPr>
                <w:rFonts w:ascii="標楷體" w:eastAsia="標楷體" w:hAnsi="標楷體"/>
              </w:rPr>
            </w:pPr>
          </w:p>
        </w:tc>
      </w:tr>
      <w:tr w:rsidR="0066462C" w:rsidRPr="004E3CAB"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w:t>
            </w:r>
          </w:p>
          <w:p w14:paraId="0BF2B6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w:t>
            </w:r>
          </w:p>
          <w:p w14:paraId="233D276C" w14:textId="4CE29707"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ExpAmt</w:t>
            </w:r>
          </w:p>
          <w:p w14:paraId="0820A88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ExpLoadAmt</w:t>
            </w:r>
          </w:p>
          <w:p w14:paraId="201A2B4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ashAmt</w:t>
            </w:r>
          </w:p>
          <w:p w14:paraId="46981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ashCardAmt</w:t>
            </w:r>
          </w:p>
          <w:p w14:paraId="3FFA72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reditAmt</w:t>
            </w:r>
          </w:p>
          <w:p w14:paraId="300FF8B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reditCardAmt</w:t>
            </w:r>
          </w:p>
          <w:p w14:paraId="04A052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Amt</w:t>
            </w:r>
          </w:p>
          <w:p w14:paraId="76F1C8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TotalAmt</w:t>
            </w:r>
          </w:p>
          <w:p w14:paraId="64396D2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4E3CAB" w:rsidRDefault="0066462C" w:rsidP="00460236">
            <w:pPr>
              <w:rPr>
                <w:rFonts w:ascii="標楷體" w:eastAsia="標楷體" w:hAnsi="標楷體"/>
              </w:rPr>
            </w:pPr>
            <w:r w:rsidRPr="004E3CAB">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sDate</w:t>
            </w:r>
          </w:p>
          <w:p w14:paraId="3ABA0A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4E3CAB" w:rsidRDefault="0066462C" w:rsidP="00460236">
            <w:pPr>
              <w:rPr>
                <w:rFonts w:ascii="標楷體" w:eastAsia="標楷體" w:hAnsi="標楷體"/>
              </w:rPr>
            </w:pPr>
            <w:r w:rsidRPr="004E3CAB">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InterviewDate</w:t>
            </w:r>
          </w:p>
          <w:p w14:paraId="7EB3159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SignDate</w:t>
            </w:r>
          </w:p>
          <w:p w14:paraId="6949633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LimitDate</w:t>
            </w:r>
          </w:p>
          <w:p w14:paraId="4615F4A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FirstPayDate</w:t>
            </w:r>
          </w:p>
          <w:p w14:paraId="52F774B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w:t>
            </w:r>
          </w:p>
          <w:p w14:paraId="64B13C3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Account</w:t>
            </w:r>
          </w:p>
          <w:p w14:paraId="3AE34DA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tAddr</w:t>
            </w:r>
          </w:p>
          <w:p w14:paraId="1AF6AA2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GradeType</w:t>
            </w:r>
          </w:p>
        </w:tc>
      </w:tr>
      <w:tr w:rsidR="0066462C" w:rsidRPr="004E3CAB"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w:t>
            </w:r>
          </w:p>
          <w:p w14:paraId="441BDF9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2</w:t>
            </w:r>
          </w:p>
          <w:p w14:paraId="211C09E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2</w:t>
            </w:r>
          </w:p>
          <w:p w14:paraId="045BF9F8" w14:textId="1E3D0F44"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2</w:t>
            </w:r>
          </w:p>
          <w:p w14:paraId="3DB0F68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2</w:t>
            </w:r>
          </w:p>
          <w:p w14:paraId="69B12A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4E3CAB" w:rsidRDefault="0066462C" w:rsidP="00460236">
            <w:pPr>
              <w:rPr>
                <w:rFonts w:ascii="標楷體" w:eastAsia="標楷體" w:hAnsi="標楷體"/>
              </w:rPr>
            </w:pPr>
          </w:p>
        </w:tc>
      </w:tr>
      <w:tr w:rsidR="0066462C" w:rsidRPr="004E3CAB"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4E3CAB" w:rsidRDefault="0066462C" w:rsidP="00460236">
            <w:pPr>
              <w:rPr>
                <w:rFonts w:ascii="標楷體" w:eastAsia="標楷體" w:hAnsi="標楷體"/>
                <w:lang w:eastAsia="zh-HK"/>
              </w:rPr>
            </w:pPr>
          </w:p>
        </w:tc>
      </w:tr>
      <w:tr w:rsidR="0066462C" w:rsidRPr="004E3CAB"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23DD8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0A2C6C0" w14:textId="77777777" w:rsidR="0066462C" w:rsidRPr="004E3CAB" w:rsidRDefault="0066462C" w:rsidP="0066462C">
      <w:pPr>
        <w:widowControl/>
        <w:rPr>
          <w:rFonts w:ascii="標楷體" w:eastAsia="標楷體" w:hAnsi="標楷體"/>
          <w:sz w:val="26"/>
          <w:szCs w:val="26"/>
          <w:lang w:val="x-none"/>
        </w:rPr>
      </w:pPr>
    </w:p>
    <w:p w14:paraId="3FAF930F" w14:textId="77777777" w:rsidR="0066462C" w:rsidRPr="004E3CAB" w:rsidRDefault="0066462C" w:rsidP="0066462C">
      <w:pPr>
        <w:widowControl/>
        <w:rPr>
          <w:rFonts w:ascii="標楷體" w:eastAsia="標楷體" w:hAnsi="標楷體"/>
          <w:sz w:val="26"/>
          <w:szCs w:val="26"/>
          <w:lang w:val="x-none"/>
        </w:rPr>
      </w:pPr>
    </w:p>
    <w:p w14:paraId="4DA98216" w14:textId="77777777" w:rsidR="0066462C" w:rsidRPr="004E3CAB" w:rsidRDefault="0066462C" w:rsidP="0066462C">
      <w:pPr>
        <w:widowControl/>
        <w:rPr>
          <w:rFonts w:ascii="標楷體" w:eastAsia="標楷體" w:hAnsi="標楷體"/>
          <w:sz w:val="26"/>
          <w:szCs w:val="26"/>
          <w:lang w:val="x-none"/>
        </w:rPr>
      </w:pPr>
    </w:p>
    <w:p w14:paraId="7956CF84" w14:textId="03B6DFEB" w:rsidR="0066462C" w:rsidRPr="004E3CAB" w:rsidRDefault="0066462C">
      <w:pPr>
        <w:widowControl/>
        <w:rPr>
          <w:rFonts w:ascii="標楷體" w:eastAsia="標楷體" w:hAnsi="標楷體"/>
        </w:rPr>
      </w:pPr>
      <w:r w:rsidRPr="004E3CAB">
        <w:rPr>
          <w:rFonts w:ascii="標楷體" w:eastAsia="標楷體" w:hAnsi="標楷體"/>
        </w:rPr>
        <w:br w:type="page"/>
      </w:r>
    </w:p>
    <w:p w14:paraId="5B66A500" w14:textId="77777777" w:rsidR="0066462C" w:rsidRPr="004E3CAB" w:rsidRDefault="0066462C" w:rsidP="0066462C">
      <w:pPr>
        <w:pStyle w:val="3"/>
        <w:numPr>
          <w:ilvl w:val="2"/>
          <w:numId w:val="78"/>
        </w:numPr>
        <w:rPr>
          <w:rFonts w:ascii="標楷體" w:hAnsi="標楷體"/>
        </w:rPr>
      </w:pPr>
      <w:bookmarkStart w:id="199" w:name="_Toc90482845"/>
      <w:bookmarkStart w:id="200" w:name="_Toc90489838"/>
      <w:r w:rsidRPr="004E3CAB">
        <w:rPr>
          <w:rFonts w:ascii="標楷體" w:hAnsi="標楷體" w:hint="eastAsia"/>
        </w:rPr>
        <w:t>L84</w:t>
      </w:r>
      <w:r w:rsidRPr="004E3CAB">
        <w:rPr>
          <w:rFonts w:ascii="標楷體" w:hAnsi="標楷體"/>
        </w:rPr>
        <w:t xml:space="preserve">11 </w:t>
      </w:r>
      <w:r w:rsidRPr="004E3CAB">
        <w:rPr>
          <w:rFonts w:ascii="標楷體" w:hAnsi="標楷體" w:hint="eastAsia"/>
        </w:rPr>
        <w:t>JCIC檔案匯出作業(048)</w:t>
      </w:r>
      <w:bookmarkEnd w:id="199"/>
      <w:bookmarkEnd w:id="200"/>
    </w:p>
    <w:p w14:paraId="0BD4DFB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6675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DAECCA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基本資料</w:t>
            </w:r>
            <w:r w:rsidRPr="004E3CAB">
              <w:rPr>
                <w:rFonts w:ascii="標楷體" w:eastAsia="標楷體" w:hAnsi="標楷體" w:hint="eastAsia"/>
              </w:rPr>
              <w:t>(JcicZ048)]</w:t>
            </w:r>
          </w:p>
          <w:p w14:paraId="15EF3A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4E3CAB" w:rsidRDefault="0066462C" w:rsidP="00460236">
            <w:pPr>
              <w:rPr>
                <w:rFonts w:ascii="標楷體" w:eastAsia="標楷體" w:hAnsi="標楷體"/>
                <w:lang w:eastAsia="x-none"/>
              </w:rPr>
            </w:pPr>
          </w:p>
        </w:tc>
      </w:tr>
      <w:tr w:rsidR="0066462C" w:rsidRPr="004E3CAB"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4E3CAB" w:rsidRDefault="0066462C" w:rsidP="00460236">
            <w:pPr>
              <w:rPr>
                <w:rFonts w:ascii="標楷體" w:eastAsia="標楷體" w:hAnsi="標楷體"/>
                <w:lang w:eastAsia="x-none"/>
              </w:rPr>
            </w:pPr>
          </w:p>
        </w:tc>
      </w:tr>
      <w:tr w:rsidR="0066462C" w:rsidRPr="004E3CAB"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4E3CAB" w:rsidRDefault="0066462C" w:rsidP="00460236">
            <w:pPr>
              <w:rPr>
                <w:rFonts w:ascii="標楷體" w:eastAsia="標楷體" w:hAnsi="標楷體"/>
                <w:lang w:eastAsia="x-none"/>
              </w:rPr>
            </w:pPr>
          </w:p>
        </w:tc>
      </w:tr>
      <w:tr w:rsidR="0066462C" w:rsidRPr="004E3CAB"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4E3CAB" w:rsidRDefault="0066462C" w:rsidP="00460236">
            <w:pPr>
              <w:rPr>
                <w:rFonts w:ascii="標楷體" w:eastAsia="標楷體" w:hAnsi="標楷體"/>
                <w:lang w:eastAsia="x-none"/>
              </w:rPr>
            </w:pPr>
          </w:p>
        </w:tc>
      </w:tr>
    </w:tbl>
    <w:p w14:paraId="781F9AC1" w14:textId="77777777" w:rsidR="0066462C" w:rsidRPr="004E3CAB" w:rsidRDefault="0066462C" w:rsidP="0066462C">
      <w:pPr>
        <w:pStyle w:val="a"/>
        <w:numPr>
          <w:ilvl w:val="0"/>
          <w:numId w:val="0"/>
        </w:numPr>
        <w:ind w:left="1220"/>
        <w:rPr>
          <w:rFonts w:ascii="標楷體" w:hAnsi="標楷體"/>
        </w:rPr>
      </w:pPr>
    </w:p>
    <w:p w14:paraId="6F80DF96" w14:textId="1E4C23BE"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4E3CAB" w:rsidRDefault="0066462C" w:rsidP="00460236">
            <w:pPr>
              <w:rPr>
                <w:rFonts w:ascii="標楷體" w:eastAsia="標楷體" w:hAnsi="標楷體"/>
              </w:rPr>
            </w:pPr>
            <w:r w:rsidRPr="004E3CAB">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基本資料</w:t>
            </w:r>
            <w:r w:rsidRPr="004E3CAB">
              <w:rPr>
                <w:rFonts w:ascii="標楷體" w:eastAsia="標楷體" w:hAnsi="標楷體" w:hint="eastAsia"/>
              </w:rPr>
              <w:t>主檔</w:t>
            </w:r>
          </w:p>
        </w:tc>
      </w:tr>
      <w:tr w:rsidR="0066462C" w:rsidRPr="004E3CAB"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基本資料歷程檔</w:t>
            </w:r>
          </w:p>
        </w:tc>
      </w:tr>
      <w:tr w:rsidR="0066462C" w:rsidRPr="004E3CAB"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7F97837" w14:textId="77777777" w:rsidR="0066462C" w:rsidRPr="004E3CAB" w:rsidRDefault="0066462C" w:rsidP="0066462C">
      <w:pPr>
        <w:rPr>
          <w:rFonts w:ascii="標楷體" w:eastAsia="標楷體" w:hAnsi="標楷體"/>
          <w:lang w:eastAsia="x-none"/>
        </w:rPr>
      </w:pPr>
    </w:p>
    <w:p w14:paraId="3885D48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1375D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411310D" w14:textId="77777777" w:rsidR="0066462C" w:rsidRPr="004E3CAB" w:rsidRDefault="0066462C" w:rsidP="0066462C">
      <w:pPr>
        <w:rPr>
          <w:rFonts w:ascii="標楷體" w:eastAsia="標楷體" w:hAnsi="標楷體"/>
          <w:lang w:eastAsia="x-none"/>
        </w:rPr>
      </w:pPr>
    </w:p>
    <w:p w14:paraId="6293A7F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8A8A67"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EC82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w:t>
            </w:r>
            <w:r w:rsidRPr="004E3CAB">
              <w:rPr>
                <w:rFonts w:ascii="標楷體" w:eastAsia="標楷體" w:hAnsi="標楷體"/>
              </w:rPr>
              <w:t>cicZ048)</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50ECE4"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39CC3E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cicZ048)]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013CC3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28EDB6F"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D850F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64B6942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B5F244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C000F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基本資料主檔(J</w:t>
            </w:r>
            <w:r w:rsidRPr="004E3CAB">
              <w:rPr>
                <w:rFonts w:ascii="標楷體" w:eastAsia="標楷體" w:hAnsi="標楷體"/>
              </w:rPr>
              <w:t>cicZ048</w:t>
            </w:r>
            <w:r w:rsidRPr="004E3CAB">
              <w:rPr>
                <w:rFonts w:ascii="標楷體" w:eastAsia="標楷體" w:hAnsi="標楷體" w:hint="eastAsia"/>
              </w:rPr>
              <w:t>)]的全部資料之[輸出Jcic文字檔日期(OutJcictxtDate)]欄位，並將該欄位等於[報送日期]者，修改為0</w:t>
            </w:r>
          </w:p>
          <w:p w14:paraId="4962CC2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8AD9053" w14:textId="77777777" w:rsidR="0066462C" w:rsidRPr="004E3CAB" w:rsidRDefault="0066462C" w:rsidP="0066462C">
      <w:pPr>
        <w:rPr>
          <w:rFonts w:ascii="標楷體" w:eastAsia="標楷體" w:hAnsi="標楷體"/>
        </w:rPr>
      </w:pPr>
    </w:p>
    <w:p w14:paraId="3586C9C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4E3CAB" w:rsidRDefault="0066462C" w:rsidP="00460236">
            <w:pPr>
              <w:widowControl/>
              <w:rPr>
                <w:rFonts w:ascii="標楷體" w:eastAsia="標楷體" w:hAnsi="標楷體"/>
                <w:lang w:eastAsia="x-none"/>
              </w:rPr>
            </w:pPr>
          </w:p>
        </w:tc>
      </w:tr>
      <w:tr w:rsidR="0066462C" w:rsidRPr="004E3CAB"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E8452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56EC3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55FA6A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D78A559" w14:textId="77777777" w:rsidR="0066462C" w:rsidRPr="004E3CAB" w:rsidRDefault="0066462C" w:rsidP="0066462C">
      <w:pPr>
        <w:pStyle w:val="a"/>
        <w:numPr>
          <w:ilvl w:val="0"/>
          <w:numId w:val="0"/>
        </w:numPr>
        <w:ind w:left="2127"/>
        <w:rPr>
          <w:rFonts w:ascii="標楷體" w:hAnsi="標楷體"/>
        </w:rPr>
      </w:pPr>
    </w:p>
    <w:p w14:paraId="286C37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A57F9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A1CFF67" w14:textId="77777777" w:rsidR="0066462C" w:rsidRPr="004E3CAB" w:rsidRDefault="0066462C" w:rsidP="0066462C">
      <w:pPr>
        <w:ind w:left="1418"/>
        <w:rPr>
          <w:rFonts w:ascii="標楷體" w:eastAsia="標楷體" w:hAnsi="標楷體"/>
          <w:lang w:val="x-none"/>
        </w:rPr>
      </w:pPr>
    </w:p>
    <w:p w14:paraId="657EDE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F3229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79980"/>
                    </a:xfrm>
                    <a:prstGeom prst="rect">
                      <a:avLst/>
                    </a:prstGeom>
                  </pic:spPr>
                </pic:pic>
              </a:graphicData>
            </a:graphic>
          </wp:inline>
        </w:drawing>
      </w:r>
      <w:r w:rsidRPr="004E3CAB">
        <w:rPr>
          <w:rFonts w:ascii="標楷體" w:eastAsia="標楷體" w:hAnsi="標楷體"/>
          <w:noProof/>
        </w:rPr>
        <w:t xml:space="preserve">   </w:t>
      </w:r>
    </w:p>
    <w:p w14:paraId="525DE87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7ACB42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8</w:t>
      </w:r>
    </w:p>
    <w:p w14:paraId="378978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FEBD83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5D19E7B"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8</w:t>
      </w:r>
      <w:r w:rsidRPr="004E3CAB">
        <w:rPr>
          <w:rFonts w:ascii="標楷體" w:eastAsia="標楷體" w:hAnsi="標楷體"/>
        </w:rPr>
        <w:t>)</w:t>
      </w:r>
      <w:r w:rsidRPr="004E3CAB">
        <w:rPr>
          <w:rFonts w:ascii="標楷體" w:eastAsia="標楷體" w:hAnsi="標楷體" w:hint="eastAsia"/>
        </w:rPr>
        <w:t>]</w:t>
      </w:r>
    </w:p>
    <w:p w14:paraId="55B97D85" w14:textId="77777777" w:rsidR="0066462C" w:rsidRPr="004E3CAB" w:rsidRDefault="0066462C" w:rsidP="0066462C">
      <w:pPr>
        <w:ind w:left="1418"/>
        <w:rPr>
          <w:rFonts w:ascii="標楷體" w:eastAsia="標楷體" w:hAnsi="標楷體"/>
        </w:rPr>
      </w:pPr>
    </w:p>
    <w:p w14:paraId="481130EE"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4E3CAB" w:rsidRDefault="0066462C" w:rsidP="00460236">
            <w:pPr>
              <w:rPr>
                <w:rFonts w:ascii="標楷體" w:eastAsia="標楷體" w:hAnsi="標楷體"/>
                <w:lang w:eastAsia="zh-HK"/>
              </w:rPr>
            </w:pPr>
          </w:p>
        </w:tc>
      </w:tr>
      <w:tr w:rsidR="0066462C" w:rsidRPr="004E3CAB"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4E3CAB" w:rsidRDefault="0066462C" w:rsidP="00460236">
            <w:pPr>
              <w:rPr>
                <w:rFonts w:ascii="標楷體" w:eastAsia="標楷體" w:hAnsi="標楷體"/>
                <w:lang w:eastAsia="zh-HK"/>
              </w:rPr>
            </w:pPr>
          </w:p>
        </w:tc>
      </w:tr>
      <w:tr w:rsidR="0066462C" w:rsidRPr="004E3CAB"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4E3CAB" w:rsidRDefault="0066462C" w:rsidP="00460236">
            <w:pPr>
              <w:rPr>
                <w:rFonts w:ascii="標楷體" w:eastAsia="標楷體" w:hAnsi="標楷體"/>
                <w:lang w:eastAsia="zh-HK"/>
              </w:rPr>
            </w:pPr>
          </w:p>
        </w:tc>
      </w:tr>
      <w:tr w:rsidR="0066462C" w:rsidRPr="004E3CAB"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A3B2C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B2B3A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85B40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4E3CAB" w:rsidRDefault="0066462C" w:rsidP="00460236">
            <w:pPr>
              <w:rPr>
                <w:rFonts w:ascii="標楷體" w:eastAsia="標楷體" w:hAnsi="標楷體"/>
                <w:lang w:eastAsia="zh-HK"/>
              </w:rPr>
            </w:pPr>
          </w:p>
        </w:tc>
      </w:tr>
      <w:tr w:rsidR="0066462C" w:rsidRPr="004E3CAB"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4E3CAB" w:rsidRDefault="0066462C" w:rsidP="00460236">
            <w:pPr>
              <w:rPr>
                <w:rFonts w:ascii="標楷體" w:eastAsia="標楷體" w:hAnsi="標楷體"/>
                <w:lang w:eastAsia="zh-HK"/>
              </w:rPr>
            </w:pPr>
          </w:p>
        </w:tc>
      </w:tr>
      <w:tr w:rsidR="0066462C" w:rsidRPr="004E3CAB"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4E3CAB" w:rsidRDefault="0066462C" w:rsidP="00460236">
            <w:pPr>
              <w:rPr>
                <w:rFonts w:ascii="標楷體" w:eastAsia="標楷體" w:hAnsi="標楷體"/>
              </w:rPr>
            </w:pPr>
            <w:r w:rsidRPr="004E3CAB">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4E3CAB" w:rsidRDefault="0066462C" w:rsidP="00460236">
            <w:pPr>
              <w:rPr>
                <w:rFonts w:ascii="標楷體" w:eastAsia="標楷體" w:hAnsi="標楷體"/>
              </w:rPr>
            </w:pPr>
          </w:p>
        </w:tc>
      </w:tr>
      <w:tr w:rsidR="0066462C" w:rsidRPr="004E3CAB"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8.TranKey</w:t>
            </w:r>
          </w:p>
        </w:tc>
      </w:tr>
      <w:tr w:rsidR="0066462C" w:rsidRPr="004E3CAB"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4E3CAB" w:rsidRDefault="0066462C" w:rsidP="00460236">
            <w:pPr>
              <w:rPr>
                <w:rFonts w:ascii="標楷體" w:eastAsia="標楷體" w:hAnsi="標楷體"/>
              </w:rPr>
            </w:pPr>
          </w:p>
        </w:tc>
      </w:tr>
      <w:tr w:rsidR="0066462C" w:rsidRPr="004E3CAB"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Id</w:t>
            </w:r>
          </w:p>
          <w:p w14:paraId="20CCEAA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RcDate</w:t>
            </w:r>
          </w:p>
          <w:p w14:paraId="601B3EA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4E3CAB" w:rsidRDefault="0066462C" w:rsidP="00460236">
            <w:pPr>
              <w:rPr>
                <w:rFonts w:ascii="標楷體" w:eastAsia="標楷體" w:hAnsi="標楷體"/>
              </w:rPr>
            </w:pPr>
          </w:p>
        </w:tc>
      </w:tr>
      <w:tr w:rsidR="0066462C" w:rsidRPr="004E3CAB"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Addr</w:t>
            </w:r>
          </w:p>
          <w:p w14:paraId="3704BF6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Addr</w:t>
            </w:r>
          </w:p>
          <w:p w14:paraId="227F598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TelNo</w:t>
            </w:r>
          </w:p>
          <w:p w14:paraId="427CACC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TelNo</w:t>
            </w:r>
          </w:p>
          <w:p w14:paraId="0571A12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MobilNo</w:t>
            </w:r>
          </w:p>
          <w:p w14:paraId="1EACD0B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4E3CAB" w:rsidRDefault="0066462C" w:rsidP="00460236">
            <w:pPr>
              <w:rPr>
                <w:rFonts w:ascii="標楷體" w:eastAsia="標楷體" w:hAnsi="標楷體"/>
              </w:rPr>
            </w:pPr>
          </w:p>
        </w:tc>
      </w:tr>
      <w:tr w:rsidR="0066462C" w:rsidRPr="004E3CAB"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4E3CAB" w:rsidRDefault="0066462C" w:rsidP="00460236">
            <w:pPr>
              <w:rPr>
                <w:rFonts w:ascii="標楷體" w:eastAsia="標楷體" w:hAnsi="標楷體"/>
                <w:lang w:eastAsia="zh-HK"/>
              </w:rPr>
            </w:pPr>
          </w:p>
        </w:tc>
      </w:tr>
      <w:tr w:rsidR="0066462C" w:rsidRPr="004E3CAB"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2D71A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A521C3" w14:textId="77777777" w:rsidR="0066462C" w:rsidRPr="004E3CAB" w:rsidRDefault="0066462C" w:rsidP="0066462C">
      <w:pPr>
        <w:widowControl/>
        <w:rPr>
          <w:rFonts w:ascii="標楷體" w:eastAsia="標楷體" w:hAnsi="標楷體"/>
          <w:sz w:val="26"/>
          <w:szCs w:val="26"/>
          <w:lang w:val="x-none"/>
        </w:rPr>
      </w:pPr>
    </w:p>
    <w:p w14:paraId="0E0D1E4B" w14:textId="77777777" w:rsidR="0066462C" w:rsidRPr="004E3CAB" w:rsidRDefault="0066462C" w:rsidP="0066462C">
      <w:pPr>
        <w:rPr>
          <w:rFonts w:ascii="標楷體" w:eastAsia="標楷體" w:hAnsi="標楷體"/>
          <w:sz w:val="26"/>
          <w:szCs w:val="26"/>
          <w:lang w:val="x-none"/>
        </w:rPr>
      </w:pPr>
    </w:p>
    <w:p w14:paraId="19B8E0E3" w14:textId="1475A4EE" w:rsidR="0066462C" w:rsidRPr="004E3CAB" w:rsidRDefault="0066462C">
      <w:pPr>
        <w:widowControl/>
        <w:rPr>
          <w:rFonts w:ascii="標楷體" w:eastAsia="標楷體" w:hAnsi="標楷體"/>
        </w:rPr>
      </w:pPr>
      <w:r w:rsidRPr="004E3CAB">
        <w:rPr>
          <w:rFonts w:ascii="標楷體" w:eastAsia="標楷體" w:hAnsi="標楷體"/>
        </w:rPr>
        <w:br w:type="page"/>
      </w:r>
    </w:p>
    <w:p w14:paraId="43DF5B3F" w14:textId="77777777" w:rsidR="0066462C" w:rsidRPr="004E3CAB" w:rsidRDefault="0066462C" w:rsidP="0066462C">
      <w:pPr>
        <w:pStyle w:val="3"/>
        <w:numPr>
          <w:ilvl w:val="2"/>
          <w:numId w:val="78"/>
        </w:numPr>
        <w:rPr>
          <w:rFonts w:ascii="標楷體" w:hAnsi="標楷體"/>
        </w:rPr>
      </w:pPr>
      <w:bookmarkStart w:id="201" w:name="_Toc90482846"/>
      <w:bookmarkStart w:id="202" w:name="_Toc90489839"/>
      <w:r w:rsidRPr="004E3CAB">
        <w:rPr>
          <w:rFonts w:ascii="標楷體" w:hAnsi="標楷體" w:hint="eastAsia"/>
        </w:rPr>
        <w:t>L84</w:t>
      </w:r>
      <w:r w:rsidRPr="004E3CAB">
        <w:rPr>
          <w:rFonts w:ascii="標楷體" w:hAnsi="標楷體"/>
        </w:rPr>
        <w:t xml:space="preserve">12 </w:t>
      </w:r>
      <w:r w:rsidRPr="004E3CAB">
        <w:rPr>
          <w:rFonts w:ascii="標楷體" w:hAnsi="標楷體" w:hint="eastAsia"/>
        </w:rPr>
        <w:t>JCIC檔案匯出作業(049)</w:t>
      </w:r>
      <w:bookmarkEnd w:id="201"/>
      <w:bookmarkEnd w:id="202"/>
    </w:p>
    <w:p w14:paraId="6ABC465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BE7649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70A691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w:t>
            </w:r>
          </w:p>
          <w:p w14:paraId="756E83B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4E3CAB" w:rsidRDefault="0066462C" w:rsidP="00460236">
            <w:pPr>
              <w:rPr>
                <w:rFonts w:ascii="標楷體" w:eastAsia="標楷體" w:hAnsi="標楷體"/>
                <w:lang w:eastAsia="x-none"/>
              </w:rPr>
            </w:pPr>
          </w:p>
        </w:tc>
      </w:tr>
      <w:tr w:rsidR="0066462C" w:rsidRPr="004E3CAB"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4E3CAB" w:rsidRDefault="0066462C" w:rsidP="00460236">
            <w:pPr>
              <w:rPr>
                <w:rFonts w:ascii="標楷體" w:eastAsia="標楷體" w:hAnsi="標楷體"/>
                <w:lang w:eastAsia="x-none"/>
              </w:rPr>
            </w:pPr>
          </w:p>
        </w:tc>
      </w:tr>
      <w:tr w:rsidR="0066462C" w:rsidRPr="004E3CAB"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4E3CAB" w:rsidRDefault="0066462C" w:rsidP="00460236">
            <w:pPr>
              <w:rPr>
                <w:rFonts w:ascii="標楷體" w:eastAsia="標楷體" w:hAnsi="標楷體"/>
                <w:lang w:eastAsia="x-none"/>
              </w:rPr>
            </w:pPr>
          </w:p>
        </w:tc>
      </w:tr>
      <w:tr w:rsidR="0066462C" w:rsidRPr="004E3CAB"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4E3CAB" w:rsidRDefault="0066462C" w:rsidP="00460236">
            <w:pPr>
              <w:rPr>
                <w:rFonts w:ascii="標楷體" w:eastAsia="標楷體" w:hAnsi="標楷體"/>
                <w:lang w:eastAsia="x-none"/>
              </w:rPr>
            </w:pPr>
          </w:p>
        </w:tc>
      </w:tr>
    </w:tbl>
    <w:p w14:paraId="24A8E2E0" w14:textId="77777777" w:rsidR="0066462C" w:rsidRPr="004E3CAB" w:rsidRDefault="0066462C" w:rsidP="0066462C">
      <w:pPr>
        <w:pStyle w:val="a"/>
        <w:numPr>
          <w:ilvl w:val="0"/>
          <w:numId w:val="0"/>
        </w:numPr>
        <w:ind w:left="1220"/>
        <w:rPr>
          <w:rFonts w:ascii="標楷體" w:hAnsi="標楷體"/>
        </w:rPr>
      </w:pPr>
    </w:p>
    <w:p w14:paraId="7E145E66" w14:textId="3266953C"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清償方案法院認可資料</w:t>
            </w:r>
            <w:r w:rsidRPr="004E3CAB">
              <w:rPr>
                <w:rFonts w:ascii="標楷體" w:eastAsia="標楷體" w:hAnsi="標楷體" w:hint="eastAsia"/>
              </w:rPr>
              <w:t>主檔</w:t>
            </w:r>
          </w:p>
        </w:tc>
      </w:tr>
      <w:tr w:rsidR="0066462C" w:rsidRPr="004E3CAB"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9</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4E3CAB" w:rsidRDefault="0066462C" w:rsidP="00460236">
            <w:pPr>
              <w:rPr>
                <w:rFonts w:ascii="標楷體" w:eastAsia="標楷體" w:hAnsi="標楷體"/>
              </w:rPr>
            </w:pPr>
            <w:r w:rsidRPr="004E3CAB">
              <w:rPr>
                <w:rFonts w:ascii="標楷體" w:eastAsia="標楷體" w:hAnsi="標楷體" w:hint="eastAsia"/>
              </w:rPr>
              <w:t>債務清償方案法院認可資料歷程檔</w:t>
            </w:r>
          </w:p>
        </w:tc>
      </w:tr>
      <w:tr w:rsidR="0066462C" w:rsidRPr="004E3CAB"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7EE8095" w14:textId="77777777" w:rsidR="0066462C" w:rsidRPr="004E3CAB" w:rsidRDefault="0066462C" w:rsidP="0066462C">
      <w:pPr>
        <w:rPr>
          <w:rFonts w:ascii="標楷體" w:eastAsia="標楷體" w:hAnsi="標楷體"/>
          <w:lang w:eastAsia="x-none"/>
        </w:rPr>
      </w:pPr>
    </w:p>
    <w:p w14:paraId="03C7AE7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1E7DF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417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0121D3" w14:textId="77777777" w:rsidR="0066462C" w:rsidRPr="004E3CAB" w:rsidRDefault="0066462C" w:rsidP="0066462C">
      <w:pPr>
        <w:rPr>
          <w:rFonts w:ascii="標楷體" w:eastAsia="標楷體" w:hAnsi="標楷體"/>
          <w:lang w:eastAsia="x-none"/>
        </w:rPr>
      </w:pPr>
    </w:p>
    <w:p w14:paraId="037B92D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E2B94A"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EEB07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w:t>
            </w:r>
            <w:r w:rsidRPr="004E3CAB">
              <w:rPr>
                <w:rFonts w:ascii="標楷體" w:eastAsia="標楷體" w:hAnsi="標楷體"/>
              </w:rPr>
              <w:t>cicZ049)</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989B020"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36A4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549EE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47A8A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81E271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7CDC8E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1CA177A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977EF7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清償方案法院認可資料主檔(J</w:t>
            </w:r>
            <w:r w:rsidRPr="004E3CAB">
              <w:rPr>
                <w:rFonts w:ascii="標楷體" w:eastAsia="標楷體" w:hAnsi="標楷體"/>
              </w:rPr>
              <w:t>cicZ049</w:t>
            </w:r>
            <w:r w:rsidRPr="004E3CAB">
              <w:rPr>
                <w:rFonts w:ascii="標楷體" w:eastAsia="標楷體" w:hAnsi="標楷體" w:hint="eastAsia"/>
              </w:rPr>
              <w:t>)]的全部資料之[輸出Jcic文字檔日期(OutJcictxtDate)]欄位，並將該欄位等於[報送日期]者，修改為0</w:t>
            </w:r>
          </w:p>
          <w:p w14:paraId="0929E7F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3FEDCC6" w14:textId="77777777" w:rsidR="0066462C" w:rsidRPr="004E3CAB" w:rsidRDefault="0066462C" w:rsidP="0066462C">
      <w:pPr>
        <w:rPr>
          <w:rFonts w:ascii="標楷體" w:eastAsia="標楷體" w:hAnsi="標楷體"/>
        </w:rPr>
      </w:pPr>
    </w:p>
    <w:p w14:paraId="43688F2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4E3CAB" w:rsidRDefault="0066462C" w:rsidP="00460236">
            <w:pPr>
              <w:widowControl/>
              <w:rPr>
                <w:rFonts w:ascii="標楷體" w:eastAsia="標楷體" w:hAnsi="標楷體"/>
                <w:lang w:eastAsia="x-none"/>
              </w:rPr>
            </w:pPr>
          </w:p>
        </w:tc>
      </w:tr>
      <w:tr w:rsidR="0066462C" w:rsidRPr="004E3CAB"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4412D5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37573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BE053E7"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387C2DBA" w14:textId="77777777" w:rsidR="0066462C" w:rsidRPr="004E3CAB" w:rsidRDefault="0066462C" w:rsidP="0066462C">
      <w:pPr>
        <w:pStyle w:val="a"/>
        <w:numPr>
          <w:ilvl w:val="0"/>
          <w:numId w:val="0"/>
        </w:numPr>
        <w:ind w:left="2127"/>
        <w:rPr>
          <w:rFonts w:ascii="標楷體" w:hAnsi="標楷體"/>
        </w:rPr>
      </w:pPr>
    </w:p>
    <w:p w14:paraId="0EF30D5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D52A09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E865C1" w14:textId="77777777" w:rsidR="0066462C" w:rsidRPr="004E3CAB" w:rsidRDefault="0066462C" w:rsidP="0066462C">
      <w:pPr>
        <w:ind w:left="1418"/>
        <w:rPr>
          <w:rFonts w:ascii="標楷體" w:eastAsia="標楷體" w:hAnsi="標楷體"/>
          <w:lang w:val="x-none"/>
        </w:rPr>
      </w:pPr>
    </w:p>
    <w:p w14:paraId="3F9451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156054"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59660"/>
                    </a:xfrm>
                    <a:prstGeom prst="rect">
                      <a:avLst/>
                    </a:prstGeom>
                  </pic:spPr>
                </pic:pic>
              </a:graphicData>
            </a:graphic>
          </wp:inline>
        </w:drawing>
      </w:r>
      <w:r w:rsidRPr="004E3CAB">
        <w:rPr>
          <w:rFonts w:ascii="標楷體" w:eastAsia="標楷體" w:hAnsi="標楷體"/>
          <w:noProof/>
        </w:rPr>
        <w:t xml:space="preserve">    </w:t>
      </w:r>
    </w:p>
    <w:p w14:paraId="271D569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B8F19F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9</w:t>
      </w:r>
    </w:p>
    <w:p w14:paraId="2BE5284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145E63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19D599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9</w:t>
      </w:r>
      <w:r w:rsidRPr="004E3CAB">
        <w:rPr>
          <w:rFonts w:ascii="標楷體" w:eastAsia="標楷體" w:hAnsi="標楷體"/>
        </w:rPr>
        <w:t>)</w:t>
      </w:r>
      <w:r w:rsidRPr="004E3CAB">
        <w:rPr>
          <w:rFonts w:ascii="標楷體" w:eastAsia="標楷體" w:hAnsi="標楷體" w:hint="eastAsia"/>
        </w:rPr>
        <w:t>]</w:t>
      </w:r>
    </w:p>
    <w:p w14:paraId="4C83DE7C" w14:textId="77777777" w:rsidR="0066462C" w:rsidRPr="004E3CAB" w:rsidRDefault="0066462C" w:rsidP="0066462C">
      <w:pPr>
        <w:ind w:left="1418"/>
        <w:rPr>
          <w:rFonts w:ascii="標楷體" w:eastAsia="標楷體" w:hAnsi="標楷體"/>
        </w:rPr>
      </w:pPr>
    </w:p>
    <w:p w14:paraId="79FB1DF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4E3CAB" w:rsidRDefault="0066462C" w:rsidP="00460236">
            <w:pPr>
              <w:rPr>
                <w:rFonts w:ascii="標楷體" w:eastAsia="標楷體" w:hAnsi="標楷體"/>
                <w:lang w:eastAsia="zh-HK"/>
              </w:rPr>
            </w:pPr>
          </w:p>
        </w:tc>
      </w:tr>
      <w:tr w:rsidR="0066462C" w:rsidRPr="004E3CAB"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4E3CAB" w:rsidRDefault="0066462C" w:rsidP="00460236">
            <w:pPr>
              <w:rPr>
                <w:rFonts w:ascii="標楷體" w:eastAsia="標楷體" w:hAnsi="標楷體"/>
                <w:lang w:eastAsia="zh-HK"/>
              </w:rPr>
            </w:pPr>
          </w:p>
        </w:tc>
      </w:tr>
      <w:tr w:rsidR="0066462C" w:rsidRPr="004E3CAB"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4E3CAB" w:rsidRDefault="0066462C" w:rsidP="00460236">
            <w:pPr>
              <w:rPr>
                <w:rFonts w:ascii="標楷體" w:eastAsia="標楷體" w:hAnsi="標楷體"/>
                <w:lang w:eastAsia="zh-HK"/>
              </w:rPr>
            </w:pPr>
          </w:p>
        </w:tc>
      </w:tr>
      <w:tr w:rsidR="0066462C" w:rsidRPr="004E3CAB"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44B98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48F1B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85EEC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4E3CAB" w:rsidRDefault="0066462C" w:rsidP="00460236">
            <w:pPr>
              <w:rPr>
                <w:rFonts w:ascii="標楷體" w:eastAsia="標楷體" w:hAnsi="標楷體"/>
                <w:lang w:eastAsia="zh-HK"/>
              </w:rPr>
            </w:pPr>
          </w:p>
        </w:tc>
      </w:tr>
      <w:tr w:rsidR="0066462C" w:rsidRPr="004E3CAB"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4E3CAB" w:rsidRDefault="0066462C" w:rsidP="00460236">
            <w:pPr>
              <w:rPr>
                <w:rFonts w:ascii="標楷體" w:eastAsia="標楷體" w:hAnsi="標楷體"/>
                <w:lang w:eastAsia="zh-HK"/>
              </w:rPr>
            </w:pPr>
          </w:p>
        </w:tc>
      </w:tr>
      <w:tr w:rsidR="0066462C" w:rsidRPr="004E3CAB"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4E3CAB" w:rsidRDefault="0066462C" w:rsidP="00460236">
            <w:pPr>
              <w:rPr>
                <w:rFonts w:ascii="標楷體" w:eastAsia="標楷體" w:hAnsi="標楷體"/>
              </w:rPr>
            </w:pPr>
            <w:r w:rsidRPr="004E3CAB">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4E3CAB" w:rsidRDefault="0066462C" w:rsidP="00460236">
            <w:pPr>
              <w:rPr>
                <w:rFonts w:ascii="標楷體" w:eastAsia="標楷體" w:hAnsi="標楷體"/>
              </w:rPr>
            </w:pPr>
          </w:p>
        </w:tc>
      </w:tr>
      <w:tr w:rsidR="0066462C" w:rsidRPr="004E3CAB"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9.TranKey</w:t>
            </w:r>
          </w:p>
        </w:tc>
      </w:tr>
      <w:tr w:rsidR="0066462C" w:rsidRPr="004E3CAB"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4E3CAB" w:rsidRDefault="0066462C" w:rsidP="00460236">
            <w:pPr>
              <w:rPr>
                <w:rFonts w:ascii="標楷體" w:eastAsia="標楷體" w:hAnsi="標楷體"/>
              </w:rPr>
            </w:pPr>
          </w:p>
        </w:tc>
      </w:tr>
      <w:tr w:rsidR="0066462C" w:rsidRPr="004E3CAB"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ustId</w:t>
            </w:r>
          </w:p>
          <w:p w14:paraId="3CEBB5F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RcDate</w:t>
            </w:r>
          </w:p>
          <w:p w14:paraId="749B234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4E3CAB" w:rsidRDefault="0066462C" w:rsidP="00460236">
            <w:pPr>
              <w:rPr>
                <w:rFonts w:ascii="標楷體" w:eastAsia="標楷體" w:hAnsi="標楷體"/>
              </w:rPr>
            </w:pPr>
          </w:p>
        </w:tc>
      </w:tr>
      <w:tr w:rsidR="0066462C" w:rsidRPr="004E3CAB"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4E3CAB" w:rsidRDefault="0066462C" w:rsidP="00460236">
            <w:pPr>
              <w:rPr>
                <w:rFonts w:ascii="標楷體" w:eastAsia="標楷體" w:hAnsi="標楷體"/>
              </w:rPr>
            </w:pPr>
            <w:r w:rsidRPr="004E3CAB">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ClaimStatus</w:t>
            </w:r>
          </w:p>
        </w:tc>
      </w:tr>
      <w:tr w:rsidR="0066462C" w:rsidRPr="004E3CAB"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4E3CAB" w:rsidRDefault="0066462C" w:rsidP="00460236">
            <w:pPr>
              <w:rPr>
                <w:rFonts w:ascii="標楷體" w:eastAsia="標楷體" w:hAnsi="標楷體"/>
              </w:rPr>
            </w:pPr>
            <w:r w:rsidRPr="004E3CAB">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ApplyDate</w:t>
            </w:r>
          </w:p>
          <w:p w14:paraId="6E814F0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4E3CAB" w:rsidRDefault="0066462C" w:rsidP="00460236">
            <w:pPr>
              <w:rPr>
                <w:rFonts w:ascii="標楷體" w:eastAsia="標楷體" w:hAnsi="標楷體"/>
              </w:rPr>
            </w:pPr>
            <w:r w:rsidRPr="004E3CAB">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ode</w:t>
            </w:r>
          </w:p>
          <w:p w14:paraId="19C5199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Year</w:t>
            </w:r>
          </w:p>
          <w:p w14:paraId="523329B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Div</w:t>
            </w:r>
          </w:p>
          <w:p w14:paraId="01F16F8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aseNo</w:t>
            </w:r>
          </w:p>
          <w:p w14:paraId="1A2AB23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4E3CAB" w:rsidRDefault="0066462C" w:rsidP="00460236">
            <w:pPr>
              <w:rPr>
                <w:rFonts w:ascii="標楷體" w:eastAsia="標楷體" w:hAnsi="標楷體"/>
              </w:rPr>
            </w:pPr>
            <w:r w:rsidRPr="004E3CAB">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Approve</w:t>
            </w:r>
          </w:p>
        </w:tc>
      </w:tr>
      <w:tr w:rsidR="0066462C" w:rsidRPr="004E3CAB"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laimDate</w:t>
            </w:r>
          </w:p>
          <w:p w14:paraId="0EB83B6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4E3CAB" w:rsidRDefault="0066462C" w:rsidP="00460236">
            <w:pPr>
              <w:rPr>
                <w:rFonts w:ascii="標楷體" w:eastAsia="標楷體" w:hAnsi="標楷體"/>
              </w:rPr>
            </w:pPr>
          </w:p>
        </w:tc>
      </w:tr>
      <w:tr w:rsidR="0066462C" w:rsidRPr="004E3CAB"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4E3CAB" w:rsidRDefault="0066462C" w:rsidP="00460236">
            <w:pPr>
              <w:rPr>
                <w:rFonts w:ascii="標楷體" w:eastAsia="標楷體" w:hAnsi="標楷體"/>
                <w:lang w:eastAsia="zh-HK"/>
              </w:rPr>
            </w:pPr>
          </w:p>
        </w:tc>
      </w:tr>
      <w:tr w:rsidR="0066462C" w:rsidRPr="004E3CAB"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69DAD8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94F4048" w14:textId="77777777" w:rsidR="0066462C" w:rsidRPr="004E3CAB" w:rsidRDefault="0066462C" w:rsidP="0066462C">
      <w:pPr>
        <w:rPr>
          <w:rFonts w:ascii="標楷體" w:eastAsia="標楷體" w:hAnsi="標楷體"/>
          <w:sz w:val="26"/>
          <w:szCs w:val="26"/>
          <w:lang w:val="x-none"/>
        </w:rPr>
      </w:pPr>
    </w:p>
    <w:p w14:paraId="00450054" w14:textId="24EC76FA" w:rsidR="0066462C" w:rsidRPr="004E3CAB" w:rsidRDefault="0066462C">
      <w:pPr>
        <w:widowControl/>
        <w:rPr>
          <w:rFonts w:ascii="標楷體" w:eastAsia="標楷體" w:hAnsi="標楷體"/>
        </w:rPr>
      </w:pPr>
      <w:r w:rsidRPr="004E3CAB">
        <w:rPr>
          <w:rFonts w:ascii="標楷體" w:eastAsia="標楷體" w:hAnsi="標楷體"/>
        </w:rPr>
        <w:br w:type="page"/>
      </w:r>
    </w:p>
    <w:p w14:paraId="3A3FF0AB" w14:textId="77777777" w:rsidR="0066462C" w:rsidRPr="004E3CAB" w:rsidRDefault="0066462C" w:rsidP="0066462C">
      <w:pPr>
        <w:pStyle w:val="3"/>
        <w:numPr>
          <w:ilvl w:val="2"/>
          <w:numId w:val="78"/>
        </w:numPr>
        <w:rPr>
          <w:rFonts w:ascii="標楷體" w:hAnsi="標楷體"/>
        </w:rPr>
      </w:pPr>
      <w:bookmarkStart w:id="203" w:name="_Toc90482847"/>
      <w:bookmarkStart w:id="204" w:name="_Toc90489840"/>
      <w:r w:rsidRPr="004E3CAB">
        <w:rPr>
          <w:rFonts w:ascii="標楷體" w:hAnsi="標楷體" w:hint="eastAsia"/>
        </w:rPr>
        <w:t>L84</w:t>
      </w:r>
      <w:r w:rsidRPr="004E3CAB">
        <w:rPr>
          <w:rFonts w:ascii="標楷體" w:hAnsi="標楷體"/>
        </w:rPr>
        <w:t xml:space="preserve">13 </w:t>
      </w:r>
      <w:r w:rsidRPr="004E3CAB">
        <w:rPr>
          <w:rFonts w:ascii="標楷體" w:hAnsi="標楷體" w:hint="eastAsia"/>
        </w:rPr>
        <w:t>JCIC檔案匯出作業(0</w:t>
      </w:r>
      <w:r w:rsidRPr="004E3CAB">
        <w:rPr>
          <w:rFonts w:ascii="標楷體" w:hAnsi="標楷體"/>
        </w:rPr>
        <w:t>50</w:t>
      </w:r>
      <w:r w:rsidRPr="004E3CAB">
        <w:rPr>
          <w:rFonts w:ascii="標楷體" w:hAnsi="標楷體" w:hint="eastAsia"/>
        </w:rPr>
        <w:t>)</w:t>
      </w:r>
      <w:bookmarkEnd w:id="203"/>
      <w:bookmarkEnd w:id="204"/>
    </w:p>
    <w:p w14:paraId="4200AC0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A8C5A7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577BF1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繳款資料</w:t>
            </w:r>
            <w:r w:rsidRPr="004E3CAB">
              <w:rPr>
                <w:rFonts w:ascii="標楷體" w:eastAsia="標楷體" w:hAnsi="標楷體" w:hint="eastAsia"/>
              </w:rPr>
              <w:t>(JcicZ050)]</w:t>
            </w:r>
          </w:p>
          <w:p w14:paraId="1DEB3EE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4E3CAB" w:rsidRDefault="0066462C" w:rsidP="00460236">
            <w:pPr>
              <w:rPr>
                <w:rFonts w:ascii="標楷體" w:eastAsia="標楷體" w:hAnsi="標楷體"/>
                <w:lang w:eastAsia="x-none"/>
              </w:rPr>
            </w:pPr>
          </w:p>
        </w:tc>
      </w:tr>
      <w:tr w:rsidR="0066462C" w:rsidRPr="004E3CAB"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4E3CAB" w:rsidRDefault="0066462C" w:rsidP="00460236">
            <w:pPr>
              <w:rPr>
                <w:rFonts w:ascii="標楷體" w:eastAsia="標楷體" w:hAnsi="標楷體"/>
                <w:lang w:eastAsia="x-none"/>
              </w:rPr>
            </w:pPr>
          </w:p>
        </w:tc>
      </w:tr>
      <w:tr w:rsidR="0066462C" w:rsidRPr="004E3CAB"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4E3CAB" w:rsidRDefault="0066462C" w:rsidP="00460236">
            <w:pPr>
              <w:rPr>
                <w:rFonts w:ascii="標楷體" w:eastAsia="標楷體" w:hAnsi="標楷體"/>
                <w:lang w:eastAsia="x-none"/>
              </w:rPr>
            </w:pPr>
          </w:p>
        </w:tc>
      </w:tr>
      <w:tr w:rsidR="0066462C" w:rsidRPr="004E3CAB"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4E3CAB" w:rsidRDefault="0066462C" w:rsidP="00460236">
            <w:pPr>
              <w:rPr>
                <w:rFonts w:ascii="標楷體" w:eastAsia="標楷體" w:hAnsi="標楷體"/>
                <w:lang w:eastAsia="x-none"/>
              </w:rPr>
            </w:pPr>
          </w:p>
        </w:tc>
      </w:tr>
    </w:tbl>
    <w:p w14:paraId="4D9D936B" w14:textId="77777777" w:rsidR="0066462C" w:rsidRPr="004E3CAB" w:rsidRDefault="0066462C" w:rsidP="0066462C">
      <w:pPr>
        <w:pStyle w:val="a"/>
        <w:numPr>
          <w:ilvl w:val="0"/>
          <w:numId w:val="0"/>
        </w:numPr>
        <w:ind w:left="1220"/>
        <w:rPr>
          <w:rFonts w:ascii="標楷體" w:hAnsi="標楷體"/>
        </w:rPr>
      </w:pPr>
    </w:p>
    <w:p w14:paraId="312D4870" w14:textId="25F56025"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繳款資料</w:t>
            </w:r>
            <w:r w:rsidRPr="004E3CAB">
              <w:rPr>
                <w:rFonts w:ascii="標楷體" w:eastAsia="標楷體" w:hAnsi="標楷體" w:hint="eastAsia"/>
              </w:rPr>
              <w:t>主檔</w:t>
            </w:r>
          </w:p>
        </w:tc>
      </w:tr>
      <w:tr w:rsidR="0066462C" w:rsidRPr="004E3CAB"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繳款資料歷程檔</w:t>
            </w:r>
          </w:p>
        </w:tc>
      </w:tr>
      <w:tr w:rsidR="0066462C" w:rsidRPr="004E3CAB"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A93AE09" w14:textId="77777777" w:rsidR="0066462C" w:rsidRPr="004E3CAB" w:rsidRDefault="0066462C" w:rsidP="0066462C">
      <w:pPr>
        <w:rPr>
          <w:rFonts w:ascii="標楷體" w:eastAsia="標楷體" w:hAnsi="標楷體"/>
          <w:lang w:eastAsia="x-none"/>
        </w:rPr>
      </w:pPr>
    </w:p>
    <w:p w14:paraId="1E88797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4A7E3A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5494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7D56451" w14:textId="77777777" w:rsidR="0066462C" w:rsidRPr="004E3CAB" w:rsidRDefault="0066462C" w:rsidP="0066462C">
      <w:pPr>
        <w:rPr>
          <w:rFonts w:ascii="標楷體" w:eastAsia="標楷體" w:hAnsi="標楷體"/>
          <w:lang w:eastAsia="x-none"/>
        </w:rPr>
      </w:pPr>
    </w:p>
    <w:p w14:paraId="007671F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CFE9CBA"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5ECF79C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w:t>
            </w:r>
            <w:r w:rsidRPr="004E3CAB">
              <w:rPr>
                <w:rFonts w:ascii="標楷體" w:eastAsia="標楷體" w:hAnsi="標楷體"/>
              </w:rPr>
              <w:t>cicZ05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801BA3"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45B1339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cicZ05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A1475C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DF82CC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4DB09C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21269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766A12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67422C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繳款資料主檔(J</w:t>
            </w:r>
            <w:r w:rsidRPr="004E3CAB">
              <w:rPr>
                <w:rFonts w:ascii="標楷體" w:eastAsia="標楷體" w:hAnsi="標楷體"/>
              </w:rPr>
              <w:t>cicZ050</w:t>
            </w:r>
            <w:r w:rsidRPr="004E3CAB">
              <w:rPr>
                <w:rFonts w:ascii="標楷體" w:eastAsia="標楷體" w:hAnsi="標楷體" w:hint="eastAsia"/>
              </w:rPr>
              <w:t>)]的全部資料之[輸出Jcic文字檔日期(OutJcictxtDate)]欄位，並將該欄位等於[報送日期]者，修改為0</w:t>
            </w:r>
          </w:p>
          <w:p w14:paraId="70ABDC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5D1A5EB" w14:textId="77777777" w:rsidR="0066462C" w:rsidRPr="004E3CAB" w:rsidRDefault="0066462C" w:rsidP="0066462C">
      <w:pPr>
        <w:rPr>
          <w:rFonts w:ascii="標楷體" w:eastAsia="標楷體" w:hAnsi="標楷體"/>
        </w:rPr>
      </w:pPr>
    </w:p>
    <w:p w14:paraId="66D713D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4E3CAB" w:rsidRDefault="0066462C" w:rsidP="00460236">
            <w:pPr>
              <w:widowControl/>
              <w:rPr>
                <w:rFonts w:ascii="標楷體" w:eastAsia="標楷體" w:hAnsi="標楷體"/>
                <w:lang w:eastAsia="x-none"/>
              </w:rPr>
            </w:pPr>
          </w:p>
        </w:tc>
      </w:tr>
      <w:tr w:rsidR="0066462C" w:rsidRPr="004E3CAB"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6DE50A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9C84F9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4A112C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095FB13" w14:textId="77777777" w:rsidR="0066462C" w:rsidRPr="004E3CAB" w:rsidRDefault="0066462C" w:rsidP="0066462C">
      <w:pPr>
        <w:pStyle w:val="a"/>
        <w:numPr>
          <w:ilvl w:val="0"/>
          <w:numId w:val="0"/>
        </w:numPr>
        <w:ind w:left="2127"/>
        <w:rPr>
          <w:rFonts w:ascii="標楷體" w:hAnsi="標楷體"/>
        </w:rPr>
      </w:pPr>
    </w:p>
    <w:p w14:paraId="34CDC2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4B6DD1B"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64D3C37" w14:textId="77777777" w:rsidR="0066462C" w:rsidRPr="004E3CAB" w:rsidRDefault="0066462C" w:rsidP="0066462C">
      <w:pPr>
        <w:ind w:left="1418"/>
        <w:rPr>
          <w:rFonts w:ascii="標楷體" w:eastAsia="標楷體" w:hAnsi="標楷體"/>
          <w:lang w:val="x-none"/>
        </w:rPr>
      </w:pPr>
    </w:p>
    <w:p w14:paraId="5C0BB09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781996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2390775"/>
                    </a:xfrm>
                    <a:prstGeom prst="rect">
                      <a:avLst/>
                    </a:prstGeom>
                  </pic:spPr>
                </pic:pic>
              </a:graphicData>
            </a:graphic>
          </wp:inline>
        </w:drawing>
      </w:r>
      <w:r w:rsidRPr="004E3CAB">
        <w:rPr>
          <w:rFonts w:ascii="標楷體" w:eastAsia="標楷體" w:hAnsi="標楷體"/>
          <w:noProof/>
        </w:rPr>
        <w:t xml:space="preserve">    </w:t>
      </w:r>
    </w:p>
    <w:p w14:paraId="51E7898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4740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0</w:t>
      </w:r>
    </w:p>
    <w:p w14:paraId="6C335AB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92D526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ABF7E4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0</w:t>
      </w:r>
      <w:r w:rsidRPr="004E3CAB">
        <w:rPr>
          <w:rFonts w:ascii="標楷體" w:eastAsia="標楷體" w:hAnsi="標楷體"/>
        </w:rPr>
        <w:t>)</w:t>
      </w:r>
      <w:r w:rsidRPr="004E3CAB">
        <w:rPr>
          <w:rFonts w:ascii="標楷體" w:eastAsia="標楷體" w:hAnsi="標楷體" w:hint="eastAsia"/>
        </w:rPr>
        <w:t>]</w:t>
      </w:r>
    </w:p>
    <w:p w14:paraId="0F5B63F9" w14:textId="77777777" w:rsidR="0066462C" w:rsidRPr="004E3CAB" w:rsidRDefault="0066462C" w:rsidP="0066462C">
      <w:pPr>
        <w:ind w:left="1418"/>
        <w:rPr>
          <w:rFonts w:ascii="標楷體" w:eastAsia="標楷體" w:hAnsi="標楷體"/>
        </w:rPr>
      </w:pPr>
    </w:p>
    <w:p w14:paraId="4017119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4E3CAB" w:rsidRDefault="0066462C" w:rsidP="00460236">
            <w:pPr>
              <w:rPr>
                <w:rFonts w:ascii="標楷體" w:eastAsia="標楷體" w:hAnsi="標楷體"/>
                <w:lang w:eastAsia="zh-HK"/>
              </w:rPr>
            </w:pPr>
          </w:p>
        </w:tc>
      </w:tr>
      <w:tr w:rsidR="0066462C" w:rsidRPr="004E3CAB"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4E3CAB" w:rsidRDefault="0066462C" w:rsidP="00460236">
            <w:pPr>
              <w:rPr>
                <w:rFonts w:ascii="標楷體" w:eastAsia="標楷體" w:hAnsi="標楷體"/>
                <w:lang w:eastAsia="zh-HK"/>
              </w:rPr>
            </w:pPr>
          </w:p>
        </w:tc>
      </w:tr>
      <w:tr w:rsidR="0066462C" w:rsidRPr="004E3CAB"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4E3CAB" w:rsidRDefault="0066462C" w:rsidP="00460236">
            <w:pPr>
              <w:rPr>
                <w:rFonts w:ascii="標楷體" w:eastAsia="標楷體" w:hAnsi="標楷體"/>
                <w:lang w:eastAsia="zh-HK"/>
              </w:rPr>
            </w:pPr>
          </w:p>
        </w:tc>
      </w:tr>
      <w:tr w:rsidR="0066462C" w:rsidRPr="004E3CAB"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DF7AC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19D2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928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4E3CAB" w:rsidRDefault="0066462C" w:rsidP="00460236">
            <w:pPr>
              <w:rPr>
                <w:rFonts w:ascii="標楷體" w:eastAsia="標楷體" w:hAnsi="標楷體"/>
                <w:lang w:eastAsia="zh-HK"/>
              </w:rPr>
            </w:pPr>
          </w:p>
        </w:tc>
      </w:tr>
      <w:tr w:rsidR="0066462C" w:rsidRPr="004E3CAB"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4E3CAB" w:rsidRDefault="0066462C" w:rsidP="00460236">
            <w:pPr>
              <w:rPr>
                <w:rFonts w:ascii="標楷體" w:eastAsia="標楷體" w:hAnsi="標楷體"/>
                <w:lang w:eastAsia="zh-HK"/>
              </w:rPr>
            </w:pPr>
          </w:p>
        </w:tc>
      </w:tr>
      <w:tr w:rsidR="0066462C" w:rsidRPr="004E3CAB"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4E3CAB" w:rsidRDefault="0066462C" w:rsidP="00460236">
            <w:pPr>
              <w:rPr>
                <w:rFonts w:ascii="標楷體" w:eastAsia="標楷體" w:hAnsi="標楷體"/>
              </w:rPr>
            </w:pPr>
            <w:r w:rsidRPr="004E3CAB">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4E3CAB" w:rsidRDefault="0066462C" w:rsidP="00460236">
            <w:pPr>
              <w:rPr>
                <w:rFonts w:ascii="標楷體" w:eastAsia="標楷體" w:hAnsi="標楷體"/>
              </w:rPr>
            </w:pPr>
          </w:p>
        </w:tc>
      </w:tr>
      <w:tr w:rsidR="0066462C" w:rsidRPr="004E3CAB"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0.TranKey</w:t>
            </w:r>
          </w:p>
        </w:tc>
      </w:tr>
      <w:tr w:rsidR="0066462C" w:rsidRPr="004E3CAB"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4E3CAB" w:rsidRDefault="0066462C" w:rsidP="00460236">
            <w:pPr>
              <w:rPr>
                <w:rFonts w:ascii="標楷體" w:eastAsia="標楷體" w:hAnsi="標楷體"/>
              </w:rPr>
            </w:pPr>
          </w:p>
        </w:tc>
      </w:tr>
      <w:tr w:rsidR="0066462C" w:rsidRPr="004E3CAB"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CustId</w:t>
            </w:r>
          </w:p>
          <w:p w14:paraId="4C327F2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RcDate</w:t>
            </w:r>
          </w:p>
          <w:p w14:paraId="4D91C3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4E3CAB" w:rsidRDefault="0066462C" w:rsidP="00460236">
            <w:pPr>
              <w:rPr>
                <w:rFonts w:ascii="標楷體" w:eastAsia="標楷體" w:hAnsi="標楷體"/>
              </w:rPr>
            </w:pPr>
          </w:p>
        </w:tc>
      </w:tr>
      <w:tr w:rsidR="0066462C" w:rsidRPr="004E3CAB"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Date</w:t>
            </w:r>
          </w:p>
          <w:p w14:paraId="25F8E34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Amt</w:t>
            </w:r>
          </w:p>
          <w:p w14:paraId="54AC8BD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ActualAmt</w:t>
            </w:r>
          </w:p>
          <w:p w14:paraId="4747ABF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ShouldAmt</w:t>
            </w:r>
          </w:p>
          <w:p w14:paraId="17A93EE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4E3CAB" w:rsidRDefault="0066462C" w:rsidP="00460236">
            <w:pPr>
              <w:rPr>
                <w:rFonts w:ascii="標楷體" w:eastAsia="標楷體" w:hAnsi="標楷體"/>
              </w:rPr>
            </w:pPr>
            <w:r w:rsidRPr="004E3CAB">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Status</w:t>
            </w:r>
          </w:p>
        </w:tc>
      </w:tr>
      <w:tr w:rsidR="0066462C" w:rsidRPr="004E3CAB"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4E3CAB" w:rsidRDefault="0066462C" w:rsidP="00460236">
            <w:pPr>
              <w:rPr>
                <w:rFonts w:ascii="標楷體" w:eastAsia="標楷體" w:hAnsi="標楷體"/>
              </w:rPr>
            </w:pPr>
          </w:p>
        </w:tc>
      </w:tr>
      <w:tr w:rsidR="0066462C" w:rsidRPr="004E3CAB"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4E3CAB" w:rsidRDefault="0066462C" w:rsidP="00460236">
            <w:pPr>
              <w:rPr>
                <w:rFonts w:ascii="標楷體" w:eastAsia="標楷體" w:hAnsi="標楷體"/>
                <w:lang w:eastAsia="zh-HK"/>
              </w:rPr>
            </w:pPr>
          </w:p>
        </w:tc>
      </w:tr>
      <w:tr w:rsidR="0066462C" w:rsidRPr="004E3CAB"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565FF2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3D52997" w14:textId="77777777" w:rsidR="0066462C" w:rsidRPr="004E3CAB" w:rsidRDefault="0066462C" w:rsidP="0066462C">
      <w:pPr>
        <w:rPr>
          <w:rFonts w:ascii="標楷體" w:eastAsia="標楷體" w:hAnsi="標楷體"/>
          <w:sz w:val="26"/>
          <w:szCs w:val="26"/>
          <w:lang w:val="x-none"/>
        </w:rPr>
      </w:pPr>
    </w:p>
    <w:p w14:paraId="53A96D55" w14:textId="77777777" w:rsidR="0066462C" w:rsidRPr="004E3CAB" w:rsidRDefault="0066462C" w:rsidP="0066462C">
      <w:pPr>
        <w:rPr>
          <w:rFonts w:ascii="標楷體" w:eastAsia="標楷體" w:hAnsi="標楷體"/>
          <w:sz w:val="26"/>
          <w:szCs w:val="26"/>
          <w:lang w:val="x-none"/>
        </w:rPr>
      </w:pPr>
    </w:p>
    <w:p w14:paraId="1E9D279F" w14:textId="65352E4D" w:rsidR="0066462C" w:rsidRPr="004E3CAB" w:rsidRDefault="0066462C">
      <w:pPr>
        <w:widowControl/>
        <w:rPr>
          <w:rFonts w:ascii="標楷體" w:eastAsia="標楷體" w:hAnsi="標楷體"/>
        </w:rPr>
      </w:pPr>
      <w:r w:rsidRPr="004E3CAB">
        <w:rPr>
          <w:rFonts w:ascii="標楷體" w:eastAsia="標楷體" w:hAnsi="標楷體"/>
        </w:rPr>
        <w:br w:type="page"/>
      </w:r>
    </w:p>
    <w:p w14:paraId="3F167807" w14:textId="77777777" w:rsidR="0066462C" w:rsidRPr="004E3CAB" w:rsidRDefault="0066462C" w:rsidP="0066462C">
      <w:pPr>
        <w:pStyle w:val="3"/>
        <w:numPr>
          <w:ilvl w:val="2"/>
          <w:numId w:val="78"/>
        </w:numPr>
        <w:rPr>
          <w:rFonts w:ascii="標楷體" w:hAnsi="標楷體"/>
        </w:rPr>
      </w:pPr>
      <w:bookmarkStart w:id="205" w:name="_Toc90482848"/>
      <w:bookmarkStart w:id="206" w:name="_Toc90489841"/>
      <w:r w:rsidRPr="004E3CAB">
        <w:rPr>
          <w:rFonts w:ascii="標楷體" w:hAnsi="標楷體" w:hint="eastAsia"/>
        </w:rPr>
        <w:t>L84</w:t>
      </w:r>
      <w:r w:rsidRPr="004E3CAB">
        <w:rPr>
          <w:rFonts w:ascii="標楷體" w:hAnsi="標楷體"/>
        </w:rPr>
        <w:t xml:space="preserve">14 </w:t>
      </w:r>
      <w:r w:rsidRPr="004E3CAB">
        <w:rPr>
          <w:rFonts w:ascii="標楷體" w:hAnsi="標楷體" w:hint="eastAsia"/>
        </w:rPr>
        <w:t>JCIC檔案匯出作業(051)</w:t>
      </w:r>
      <w:bookmarkEnd w:id="205"/>
      <w:bookmarkEnd w:id="206"/>
    </w:p>
    <w:p w14:paraId="5C076A9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A8F56E"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FDC5D0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延期繳款(喘息期)資料</w:t>
            </w:r>
            <w:r w:rsidRPr="004E3CAB">
              <w:rPr>
                <w:rFonts w:ascii="標楷體" w:eastAsia="標楷體" w:hAnsi="標楷體" w:hint="eastAsia"/>
              </w:rPr>
              <w:t>(JcicZ051)]</w:t>
            </w:r>
          </w:p>
          <w:p w14:paraId="63E95D6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4E3CAB" w:rsidRDefault="0066462C" w:rsidP="00460236">
            <w:pPr>
              <w:rPr>
                <w:rFonts w:ascii="標楷體" w:eastAsia="標楷體" w:hAnsi="標楷體"/>
                <w:lang w:eastAsia="x-none"/>
              </w:rPr>
            </w:pPr>
          </w:p>
        </w:tc>
      </w:tr>
      <w:tr w:rsidR="0066462C" w:rsidRPr="004E3CAB"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4E3CAB" w:rsidRDefault="0066462C" w:rsidP="00460236">
            <w:pPr>
              <w:rPr>
                <w:rFonts w:ascii="標楷體" w:eastAsia="標楷體" w:hAnsi="標楷體"/>
                <w:lang w:eastAsia="x-none"/>
              </w:rPr>
            </w:pPr>
          </w:p>
        </w:tc>
      </w:tr>
      <w:tr w:rsidR="0066462C" w:rsidRPr="004E3CAB"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4E3CAB" w:rsidRDefault="0066462C" w:rsidP="00460236">
            <w:pPr>
              <w:rPr>
                <w:rFonts w:ascii="標楷體" w:eastAsia="標楷體" w:hAnsi="標楷體"/>
                <w:lang w:eastAsia="x-none"/>
              </w:rPr>
            </w:pPr>
          </w:p>
        </w:tc>
      </w:tr>
      <w:tr w:rsidR="0066462C" w:rsidRPr="004E3CAB"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4E3CAB" w:rsidRDefault="0066462C" w:rsidP="00460236">
            <w:pPr>
              <w:rPr>
                <w:rFonts w:ascii="標楷體" w:eastAsia="標楷體" w:hAnsi="標楷體"/>
                <w:lang w:eastAsia="x-none"/>
              </w:rPr>
            </w:pPr>
          </w:p>
        </w:tc>
      </w:tr>
    </w:tbl>
    <w:p w14:paraId="5E1704F4" w14:textId="77777777" w:rsidR="0066462C" w:rsidRPr="004E3CAB" w:rsidRDefault="0066462C" w:rsidP="0066462C">
      <w:pPr>
        <w:pStyle w:val="a"/>
        <w:numPr>
          <w:ilvl w:val="0"/>
          <w:numId w:val="0"/>
        </w:numPr>
        <w:ind w:left="1220"/>
        <w:rPr>
          <w:rFonts w:ascii="標楷體" w:hAnsi="標楷體"/>
        </w:rPr>
      </w:pPr>
    </w:p>
    <w:p w14:paraId="3425E9F2" w14:textId="3D057E1A"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延期繳款(喘息期)資料</w:t>
            </w:r>
            <w:r w:rsidRPr="004E3CAB">
              <w:rPr>
                <w:rFonts w:ascii="標楷體" w:eastAsia="標楷體" w:hAnsi="標楷體" w:hint="eastAsia"/>
              </w:rPr>
              <w:t>主檔</w:t>
            </w:r>
          </w:p>
        </w:tc>
      </w:tr>
      <w:tr w:rsidR="0066462C" w:rsidRPr="004E3CAB"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喘息期)資料歷程檔</w:t>
            </w:r>
          </w:p>
        </w:tc>
      </w:tr>
      <w:tr w:rsidR="0066462C" w:rsidRPr="004E3CAB"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941084" w14:textId="77777777" w:rsidR="0066462C" w:rsidRPr="004E3CAB" w:rsidRDefault="0066462C" w:rsidP="0066462C">
      <w:pPr>
        <w:rPr>
          <w:rFonts w:ascii="標楷體" w:eastAsia="標楷體" w:hAnsi="標楷體"/>
          <w:lang w:eastAsia="x-none"/>
        </w:rPr>
      </w:pPr>
    </w:p>
    <w:p w14:paraId="454A80D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63E106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5519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2608E849" w14:textId="77777777" w:rsidR="0066462C" w:rsidRPr="004E3CAB" w:rsidRDefault="0066462C" w:rsidP="0066462C">
      <w:pPr>
        <w:rPr>
          <w:rFonts w:ascii="標楷體" w:eastAsia="標楷體" w:hAnsi="標楷體"/>
          <w:lang w:eastAsia="x-none"/>
        </w:rPr>
      </w:pPr>
    </w:p>
    <w:p w14:paraId="3EC4055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A691753"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B09C4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w:t>
            </w:r>
            <w:r w:rsidRPr="004E3CAB">
              <w:rPr>
                <w:rFonts w:ascii="標楷體" w:eastAsia="標楷體" w:hAnsi="標楷體"/>
              </w:rPr>
              <w:t>cicZ05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E6904F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DEFA2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cicZ05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D4C8D0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CCB9D4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A5CEB1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9B3530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F84270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BDB07E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延期繳款(喘息期)資料主檔(J</w:t>
            </w:r>
            <w:r w:rsidRPr="004E3CAB">
              <w:rPr>
                <w:rFonts w:ascii="標楷體" w:eastAsia="標楷體" w:hAnsi="標楷體"/>
              </w:rPr>
              <w:t>cicZ051</w:t>
            </w:r>
            <w:r w:rsidRPr="004E3CAB">
              <w:rPr>
                <w:rFonts w:ascii="標楷體" w:eastAsia="標楷體" w:hAnsi="標楷體" w:hint="eastAsia"/>
              </w:rPr>
              <w:t>)]的全部資料之[輸出Jcic文字檔日期(OutJcictxtDate)]欄位，並將該欄位等於[報送日期]者，修改為0</w:t>
            </w:r>
          </w:p>
          <w:p w14:paraId="5CCAC4D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D6EA651" w14:textId="77777777" w:rsidR="0066462C" w:rsidRPr="004E3CAB" w:rsidRDefault="0066462C" w:rsidP="0066462C">
      <w:pPr>
        <w:rPr>
          <w:rFonts w:ascii="標楷體" w:eastAsia="標楷體" w:hAnsi="標楷體"/>
        </w:rPr>
      </w:pPr>
    </w:p>
    <w:p w14:paraId="58EF3F5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4E3CAB" w:rsidRDefault="0066462C" w:rsidP="00460236">
            <w:pPr>
              <w:widowControl/>
              <w:rPr>
                <w:rFonts w:ascii="標楷體" w:eastAsia="標楷體" w:hAnsi="標楷體"/>
                <w:lang w:eastAsia="x-none"/>
              </w:rPr>
            </w:pPr>
          </w:p>
        </w:tc>
      </w:tr>
      <w:tr w:rsidR="0066462C" w:rsidRPr="004E3CAB"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43752B4"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6C824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CDE0A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A6C56A9" w14:textId="77777777" w:rsidR="0066462C" w:rsidRPr="004E3CAB" w:rsidRDefault="0066462C" w:rsidP="0066462C">
      <w:pPr>
        <w:pStyle w:val="a"/>
        <w:numPr>
          <w:ilvl w:val="0"/>
          <w:numId w:val="0"/>
        </w:numPr>
        <w:ind w:left="2127"/>
        <w:rPr>
          <w:rFonts w:ascii="標楷體" w:hAnsi="標楷體"/>
        </w:rPr>
      </w:pPr>
    </w:p>
    <w:p w14:paraId="0945835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ACD44D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FD63BC7" w14:textId="77777777" w:rsidR="0066462C" w:rsidRPr="004E3CAB" w:rsidRDefault="0066462C" w:rsidP="0066462C">
      <w:pPr>
        <w:ind w:left="1418"/>
        <w:rPr>
          <w:rFonts w:ascii="標楷體" w:eastAsia="標楷體" w:hAnsi="標楷體"/>
          <w:lang w:val="x-none"/>
        </w:rPr>
      </w:pPr>
    </w:p>
    <w:p w14:paraId="18C0151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BF4E38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374265"/>
                    </a:xfrm>
                    <a:prstGeom prst="rect">
                      <a:avLst/>
                    </a:prstGeom>
                  </pic:spPr>
                </pic:pic>
              </a:graphicData>
            </a:graphic>
          </wp:inline>
        </w:drawing>
      </w:r>
      <w:r w:rsidRPr="004E3CAB">
        <w:rPr>
          <w:rFonts w:ascii="標楷體" w:eastAsia="標楷體" w:hAnsi="標楷體"/>
          <w:noProof/>
        </w:rPr>
        <w:t xml:space="preserve">     </w:t>
      </w:r>
    </w:p>
    <w:p w14:paraId="1CC873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100F2D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1</w:t>
      </w:r>
    </w:p>
    <w:p w14:paraId="2C70FE9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5E2E01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BBA820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1</w:t>
      </w:r>
      <w:r w:rsidRPr="004E3CAB">
        <w:rPr>
          <w:rFonts w:ascii="標楷體" w:eastAsia="標楷體" w:hAnsi="標楷體"/>
        </w:rPr>
        <w:t>)</w:t>
      </w:r>
      <w:r w:rsidRPr="004E3CAB">
        <w:rPr>
          <w:rFonts w:ascii="標楷體" w:eastAsia="標楷體" w:hAnsi="標楷體" w:hint="eastAsia"/>
        </w:rPr>
        <w:t>]</w:t>
      </w:r>
    </w:p>
    <w:p w14:paraId="6D1C2E6C" w14:textId="77777777" w:rsidR="0066462C" w:rsidRPr="004E3CAB" w:rsidRDefault="0066462C" w:rsidP="0066462C">
      <w:pPr>
        <w:ind w:left="1418"/>
        <w:rPr>
          <w:rFonts w:ascii="標楷體" w:eastAsia="標楷體" w:hAnsi="標楷體"/>
        </w:rPr>
      </w:pPr>
    </w:p>
    <w:p w14:paraId="6D2DCF4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4E3CAB" w:rsidRDefault="0066462C" w:rsidP="00460236">
            <w:pPr>
              <w:rPr>
                <w:rFonts w:ascii="標楷體" w:eastAsia="標楷體" w:hAnsi="標楷體"/>
                <w:lang w:eastAsia="zh-HK"/>
              </w:rPr>
            </w:pPr>
          </w:p>
        </w:tc>
      </w:tr>
      <w:tr w:rsidR="0066462C" w:rsidRPr="004E3CAB"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4E3CAB" w:rsidRDefault="0066462C" w:rsidP="00460236">
            <w:pPr>
              <w:rPr>
                <w:rFonts w:ascii="標楷體" w:eastAsia="標楷體" w:hAnsi="標楷體"/>
                <w:lang w:eastAsia="zh-HK"/>
              </w:rPr>
            </w:pPr>
          </w:p>
        </w:tc>
      </w:tr>
      <w:tr w:rsidR="0066462C" w:rsidRPr="004E3CAB"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4E3CAB" w:rsidRDefault="0066462C" w:rsidP="00460236">
            <w:pPr>
              <w:rPr>
                <w:rFonts w:ascii="標楷體" w:eastAsia="標楷體" w:hAnsi="標楷體"/>
                <w:lang w:eastAsia="zh-HK"/>
              </w:rPr>
            </w:pPr>
          </w:p>
        </w:tc>
      </w:tr>
      <w:tr w:rsidR="0066462C" w:rsidRPr="004E3CAB"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9D65C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F96CA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74D78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4E3CAB" w:rsidRDefault="0066462C" w:rsidP="00460236">
            <w:pPr>
              <w:rPr>
                <w:rFonts w:ascii="標楷體" w:eastAsia="標楷體" w:hAnsi="標楷體"/>
                <w:lang w:eastAsia="zh-HK"/>
              </w:rPr>
            </w:pPr>
          </w:p>
        </w:tc>
      </w:tr>
      <w:tr w:rsidR="0066462C" w:rsidRPr="004E3CAB"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4E3CAB" w:rsidRDefault="0066462C" w:rsidP="00460236">
            <w:pPr>
              <w:rPr>
                <w:rFonts w:ascii="標楷體" w:eastAsia="標楷體" w:hAnsi="標楷體"/>
                <w:lang w:eastAsia="zh-HK"/>
              </w:rPr>
            </w:pPr>
          </w:p>
        </w:tc>
      </w:tr>
      <w:tr w:rsidR="0066462C" w:rsidRPr="004E3CAB"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4E3CAB" w:rsidRDefault="0066462C" w:rsidP="00460236">
            <w:pPr>
              <w:rPr>
                <w:rFonts w:ascii="標楷體" w:eastAsia="標楷體" w:hAnsi="標楷體"/>
              </w:rPr>
            </w:pPr>
            <w:r w:rsidRPr="004E3CAB">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4E3CAB" w:rsidRDefault="0066462C" w:rsidP="00460236">
            <w:pPr>
              <w:rPr>
                <w:rFonts w:ascii="標楷體" w:eastAsia="標楷體" w:hAnsi="標楷體"/>
              </w:rPr>
            </w:pPr>
          </w:p>
        </w:tc>
      </w:tr>
      <w:tr w:rsidR="0066462C" w:rsidRPr="004E3CAB"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1.TranKey</w:t>
            </w:r>
          </w:p>
        </w:tc>
      </w:tr>
      <w:tr w:rsidR="0066462C" w:rsidRPr="004E3CAB"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4E3CAB" w:rsidRDefault="0066462C" w:rsidP="00460236">
            <w:pPr>
              <w:rPr>
                <w:rFonts w:ascii="標楷體" w:eastAsia="標楷體" w:hAnsi="標楷體"/>
              </w:rPr>
            </w:pPr>
          </w:p>
        </w:tc>
      </w:tr>
      <w:tr w:rsidR="0066462C" w:rsidRPr="004E3CAB"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CustId</w:t>
            </w:r>
          </w:p>
          <w:p w14:paraId="70A0A60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RcDate</w:t>
            </w:r>
          </w:p>
          <w:p w14:paraId="62D75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4E3CAB" w:rsidRDefault="0066462C" w:rsidP="00460236">
            <w:pPr>
              <w:rPr>
                <w:rFonts w:ascii="標楷體" w:eastAsia="標楷體" w:hAnsi="標楷體"/>
              </w:rPr>
            </w:pPr>
          </w:p>
        </w:tc>
      </w:tr>
      <w:tr w:rsidR="0066462C" w:rsidRPr="004E3CAB"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DelayCode</w:t>
            </w:r>
          </w:p>
        </w:tc>
      </w:tr>
      <w:tr w:rsidR="0066462C" w:rsidRPr="004E3CAB"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Ym</w:t>
            </w:r>
          </w:p>
          <w:p w14:paraId="5F2B236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Desc</w:t>
            </w:r>
          </w:p>
          <w:p w14:paraId="28AB826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4E3CAB" w:rsidRDefault="0066462C" w:rsidP="00460236">
            <w:pPr>
              <w:rPr>
                <w:rFonts w:ascii="標楷體" w:eastAsia="標楷體" w:hAnsi="標楷體"/>
              </w:rPr>
            </w:pPr>
          </w:p>
        </w:tc>
      </w:tr>
      <w:tr w:rsidR="0066462C" w:rsidRPr="004E3CAB"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4E3CAB" w:rsidRDefault="0066462C" w:rsidP="00460236">
            <w:pPr>
              <w:rPr>
                <w:rFonts w:ascii="標楷體" w:eastAsia="標楷體" w:hAnsi="標楷體"/>
                <w:lang w:eastAsia="zh-HK"/>
              </w:rPr>
            </w:pPr>
          </w:p>
        </w:tc>
      </w:tr>
      <w:tr w:rsidR="0066462C" w:rsidRPr="004E3CAB"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BF16D1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573A6FC" w14:textId="77777777" w:rsidR="0066462C" w:rsidRPr="004E3CAB" w:rsidRDefault="0066462C" w:rsidP="0066462C">
      <w:pPr>
        <w:widowControl/>
        <w:rPr>
          <w:rFonts w:ascii="標楷體" w:eastAsia="標楷體" w:hAnsi="標楷體"/>
          <w:lang w:val="x-none"/>
        </w:rPr>
      </w:pPr>
    </w:p>
    <w:p w14:paraId="70D9FA85" w14:textId="77777777" w:rsidR="0066462C" w:rsidRPr="004E3CAB" w:rsidRDefault="0066462C" w:rsidP="0066462C">
      <w:pPr>
        <w:widowControl/>
        <w:rPr>
          <w:rFonts w:ascii="標楷體" w:eastAsia="標楷體" w:hAnsi="標楷體"/>
          <w:lang w:val="x-none"/>
        </w:rPr>
      </w:pPr>
    </w:p>
    <w:p w14:paraId="756CAC96" w14:textId="7C6942E5" w:rsidR="0066462C" w:rsidRPr="004E3CAB" w:rsidRDefault="0066462C">
      <w:pPr>
        <w:widowControl/>
        <w:rPr>
          <w:rFonts w:ascii="標楷體" w:eastAsia="標楷體" w:hAnsi="標楷體"/>
          <w:lang w:val="x-none"/>
        </w:rPr>
      </w:pPr>
      <w:r w:rsidRPr="004E3CAB">
        <w:rPr>
          <w:rFonts w:ascii="標楷體" w:eastAsia="標楷體" w:hAnsi="標楷體"/>
          <w:lang w:val="x-none"/>
        </w:rPr>
        <w:br w:type="page"/>
      </w:r>
    </w:p>
    <w:p w14:paraId="44541593" w14:textId="77777777" w:rsidR="0066462C" w:rsidRPr="004E3CAB" w:rsidRDefault="0066462C" w:rsidP="0066462C">
      <w:pPr>
        <w:pStyle w:val="3"/>
        <w:numPr>
          <w:ilvl w:val="2"/>
          <w:numId w:val="78"/>
        </w:numPr>
        <w:rPr>
          <w:rFonts w:ascii="標楷體" w:hAnsi="標楷體"/>
        </w:rPr>
      </w:pPr>
      <w:bookmarkStart w:id="207" w:name="_Toc90482849"/>
      <w:bookmarkStart w:id="208" w:name="_Toc90489842"/>
      <w:r w:rsidRPr="004E3CAB">
        <w:rPr>
          <w:rFonts w:ascii="標楷體" w:hAnsi="標楷體" w:hint="eastAsia"/>
        </w:rPr>
        <w:t>L84</w:t>
      </w:r>
      <w:r w:rsidRPr="004E3CAB">
        <w:rPr>
          <w:rFonts w:ascii="標楷體" w:hAnsi="標楷體"/>
        </w:rPr>
        <w:t xml:space="preserve">15 </w:t>
      </w:r>
      <w:r w:rsidRPr="004E3CAB">
        <w:rPr>
          <w:rFonts w:ascii="標楷體" w:hAnsi="標楷體" w:hint="eastAsia"/>
        </w:rPr>
        <w:t>JCIC檔案匯出作業(052)</w:t>
      </w:r>
      <w:bookmarkEnd w:id="207"/>
      <w:bookmarkEnd w:id="208"/>
    </w:p>
    <w:p w14:paraId="68CC735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E45BB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9FAA3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w:t>
            </w:r>
          </w:p>
          <w:p w14:paraId="1451C9F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4E3CAB" w:rsidRDefault="0066462C" w:rsidP="00460236">
            <w:pPr>
              <w:rPr>
                <w:rFonts w:ascii="標楷體" w:eastAsia="標楷體" w:hAnsi="標楷體"/>
                <w:lang w:eastAsia="x-none"/>
              </w:rPr>
            </w:pPr>
          </w:p>
        </w:tc>
      </w:tr>
      <w:tr w:rsidR="0066462C" w:rsidRPr="004E3CAB"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4E3CAB" w:rsidRDefault="0066462C" w:rsidP="00460236">
            <w:pPr>
              <w:rPr>
                <w:rFonts w:ascii="標楷體" w:eastAsia="標楷體" w:hAnsi="標楷體"/>
                <w:lang w:eastAsia="x-none"/>
              </w:rPr>
            </w:pPr>
          </w:p>
        </w:tc>
      </w:tr>
      <w:tr w:rsidR="0066462C" w:rsidRPr="004E3CAB"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4E3CAB" w:rsidRDefault="0066462C" w:rsidP="00460236">
            <w:pPr>
              <w:rPr>
                <w:rFonts w:ascii="標楷體" w:eastAsia="標楷體" w:hAnsi="標楷體"/>
                <w:lang w:eastAsia="x-none"/>
              </w:rPr>
            </w:pPr>
          </w:p>
        </w:tc>
      </w:tr>
      <w:tr w:rsidR="0066462C" w:rsidRPr="004E3CAB"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4E3CAB" w:rsidRDefault="0066462C" w:rsidP="00460236">
            <w:pPr>
              <w:rPr>
                <w:rFonts w:ascii="標楷體" w:eastAsia="標楷體" w:hAnsi="標楷體"/>
                <w:lang w:eastAsia="x-none"/>
              </w:rPr>
            </w:pPr>
          </w:p>
        </w:tc>
      </w:tr>
    </w:tbl>
    <w:p w14:paraId="41DC1692" w14:textId="77777777" w:rsidR="0066462C" w:rsidRPr="004E3CAB" w:rsidRDefault="0066462C" w:rsidP="0066462C">
      <w:pPr>
        <w:pStyle w:val="a"/>
        <w:numPr>
          <w:ilvl w:val="0"/>
          <w:numId w:val="0"/>
        </w:numPr>
        <w:ind w:left="1220"/>
        <w:rPr>
          <w:rFonts w:ascii="標楷體" w:hAnsi="標楷體"/>
        </w:rPr>
      </w:pPr>
    </w:p>
    <w:p w14:paraId="335AC458" w14:textId="656178C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主檔</w:t>
            </w:r>
          </w:p>
        </w:tc>
      </w:tr>
      <w:tr w:rsidR="0066462C" w:rsidRPr="004E3CAB"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相關資料報送例外處理歷程檔</w:t>
            </w:r>
          </w:p>
        </w:tc>
      </w:tr>
      <w:tr w:rsidR="0066462C" w:rsidRPr="004E3CAB"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193E02B" w14:textId="77777777" w:rsidR="0066462C" w:rsidRPr="004E3CAB" w:rsidRDefault="0066462C" w:rsidP="0066462C">
      <w:pPr>
        <w:rPr>
          <w:rFonts w:ascii="標楷體" w:eastAsia="標楷體" w:hAnsi="標楷體"/>
          <w:lang w:eastAsia="x-none"/>
        </w:rPr>
      </w:pPr>
    </w:p>
    <w:p w14:paraId="310BA11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2630F16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6781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A9359C" w14:textId="77777777" w:rsidR="0066462C" w:rsidRPr="004E3CAB" w:rsidRDefault="0066462C" w:rsidP="0066462C">
      <w:pPr>
        <w:rPr>
          <w:rFonts w:ascii="標楷體" w:eastAsia="標楷體" w:hAnsi="標楷體"/>
          <w:lang w:eastAsia="x-none"/>
        </w:rPr>
      </w:pPr>
    </w:p>
    <w:p w14:paraId="7C7A88EB"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0DD67C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8E311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w:t>
            </w:r>
            <w:r w:rsidRPr="004E3CAB">
              <w:rPr>
                <w:rFonts w:ascii="標楷體" w:eastAsia="標楷體" w:hAnsi="標楷體"/>
              </w:rPr>
              <w:t>cicZ05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A296E7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7F9E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4F260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16B7585"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288435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308B1F4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43C41C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6B5799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相關資料報送例外處理主檔(J</w:t>
            </w:r>
            <w:r w:rsidRPr="004E3CAB">
              <w:rPr>
                <w:rFonts w:ascii="標楷體" w:eastAsia="標楷體" w:hAnsi="標楷體"/>
              </w:rPr>
              <w:t>cicZ052</w:t>
            </w:r>
            <w:r w:rsidRPr="004E3CAB">
              <w:rPr>
                <w:rFonts w:ascii="標楷體" w:eastAsia="標楷體" w:hAnsi="標楷體" w:hint="eastAsia"/>
              </w:rPr>
              <w:t>)]的全部資料之[輸出Jcic文字檔日期(OutJcictxtDate)]欄位，並將該欄位等於[報送日期]者，修改為0</w:t>
            </w:r>
          </w:p>
          <w:p w14:paraId="2B05819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E69EFCE" w14:textId="77777777" w:rsidR="0066462C" w:rsidRPr="004E3CAB" w:rsidRDefault="0066462C" w:rsidP="0066462C">
      <w:pPr>
        <w:rPr>
          <w:rFonts w:ascii="標楷體" w:eastAsia="標楷體" w:hAnsi="標楷體"/>
        </w:rPr>
      </w:pPr>
    </w:p>
    <w:p w14:paraId="31216CC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4E3CAB" w:rsidRDefault="0066462C" w:rsidP="00460236">
            <w:pPr>
              <w:widowControl/>
              <w:rPr>
                <w:rFonts w:ascii="標楷體" w:eastAsia="標楷體" w:hAnsi="標楷體"/>
                <w:lang w:eastAsia="x-none"/>
              </w:rPr>
            </w:pPr>
          </w:p>
        </w:tc>
      </w:tr>
      <w:tr w:rsidR="0066462C" w:rsidRPr="004E3CAB"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430C05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4CACE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B91857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F0463C5" w14:textId="77777777" w:rsidR="0066462C" w:rsidRPr="004E3CAB" w:rsidRDefault="0066462C" w:rsidP="0066462C">
      <w:pPr>
        <w:pStyle w:val="a"/>
        <w:numPr>
          <w:ilvl w:val="0"/>
          <w:numId w:val="0"/>
        </w:numPr>
        <w:ind w:left="2127"/>
        <w:rPr>
          <w:rFonts w:ascii="標楷體" w:hAnsi="標楷體"/>
        </w:rPr>
      </w:pPr>
    </w:p>
    <w:p w14:paraId="76744CD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6B3B601"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75A3AAE" w14:textId="77777777" w:rsidR="0066462C" w:rsidRPr="004E3CAB" w:rsidRDefault="0066462C" w:rsidP="0066462C">
      <w:pPr>
        <w:ind w:left="1418"/>
        <w:rPr>
          <w:rFonts w:ascii="標楷體" w:eastAsia="標楷體" w:hAnsi="標楷體"/>
          <w:lang w:val="x-none"/>
        </w:rPr>
      </w:pPr>
    </w:p>
    <w:p w14:paraId="7B89D1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133D62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2385695"/>
                    </a:xfrm>
                    <a:prstGeom prst="rect">
                      <a:avLst/>
                    </a:prstGeom>
                  </pic:spPr>
                </pic:pic>
              </a:graphicData>
            </a:graphic>
          </wp:inline>
        </w:drawing>
      </w:r>
      <w:r w:rsidRPr="004E3CAB">
        <w:rPr>
          <w:rFonts w:ascii="標楷體" w:eastAsia="標楷體" w:hAnsi="標楷體"/>
          <w:noProof/>
        </w:rPr>
        <w:t xml:space="preserve">      </w:t>
      </w:r>
    </w:p>
    <w:p w14:paraId="6CAB7FB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50735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2</w:t>
      </w:r>
    </w:p>
    <w:p w14:paraId="4B64B56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910FF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1EF3E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2</w:t>
      </w:r>
      <w:r w:rsidRPr="004E3CAB">
        <w:rPr>
          <w:rFonts w:ascii="標楷體" w:eastAsia="標楷體" w:hAnsi="標楷體"/>
        </w:rPr>
        <w:t>)</w:t>
      </w:r>
      <w:r w:rsidRPr="004E3CAB">
        <w:rPr>
          <w:rFonts w:ascii="標楷體" w:eastAsia="標楷體" w:hAnsi="標楷體" w:hint="eastAsia"/>
        </w:rPr>
        <w:t>]</w:t>
      </w:r>
    </w:p>
    <w:p w14:paraId="6F8028DA" w14:textId="77777777" w:rsidR="0066462C" w:rsidRPr="004E3CAB" w:rsidRDefault="0066462C" w:rsidP="0066462C">
      <w:pPr>
        <w:ind w:left="1418"/>
        <w:rPr>
          <w:rFonts w:ascii="標楷體" w:eastAsia="標楷體" w:hAnsi="標楷體"/>
        </w:rPr>
      </w:pPr>
    </w:p>
    <w:p w14:paraId="22AC3306"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4E3CAB" w:rsidRDefault="0066462C" w:rsidP="00460236">
            <w:pPr>
              <w:rPr>
                <w:rFonts w:ascii="標楷體" w:eastAsia="標楷體" w:hAnsi="標楷體"/>
                <w:lang w:eastAsia="zh-HK"/>
              </w:rPr>
            </w:pPr>
          </w:p>
        </w:tc>
      </w:tr>
      <w:tr w:rsidR="0066462C" w:rsidRPr="004E3CAB"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4E3CAB" w:rsidRDefault="0066462C" w:rsidP="00460236">
            <w:pPr>
              <w:rPr>
                <w:rFonts w:ascii="標楷體" w:eastAsia="標楷體" w:hAnsi="標楷體"/>
                <w:lang w:eastAsia="zh-HK"/>
              </w:rPr>
            </w:pPr>
          </w:p>
        </w:tc>
      </w:tr>
      <w:tr w:rsidR="0066462C" w:rsidRPr="004E3CAB"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4E3CAB" w:rsidRDefault="0066462C" w:rsidP="00460236">
            <w:pPr>
              <w:rPr>
                <w:rFonts w:ascii="標楷體" w:eastAsia="標楷體" w:hAnsi="標楷體"/>
                <w:lang w:eastAsia="zh-HK"/>
              </w:rPr>
            </w:pPr>
          </w:p>
        </w:tc>
      </w:tr>
      <w:tr w:rsidR="0066462C" w:rsidRPr="004E3CAB"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06B94C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A367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71007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4E3CAB" w:rsidRDefault="0066462C" w:rsidP="00460236">
            <w:pPr>
              <w:rPr>
                <w:rFonts w:ascii="標楷體" w:eastAsia="標楷體" w:hAnsi="標楷體"/>
                <w:lang w:eastAsia="zh-HK"/>
              </w:rPr>
            </w:pPr>
          </w:p>
        </w:tc>
      </w:tr>
      <w:tr w:rsidR="0066462C" w:rsidRPr="004E3CAB"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4E3CAB" w:rsidRDefault="0066462C" w:rsidP="00460236">
            <w:pPr>
              <w:rPr>
                <w:rFonts w:ascii="標楷體" w:eastAsia="標楷體" w:hAnsi="標楷體"/>
                <w:lang w:eastAsia="zh-HK"/>
              </w:rPr>
            </w:pPr>
          </w:p>
        </w:tc>
      </w:tr>
      <w:tr w:rsidR="0066462C" w:rsidRPr="004E3CAB"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4E3CAB" w:rsidRDefault="0066462C" w:rsidP="00460236">
            <w:pPr>
              <w:rPr>
                <w:rFonts w:ascii="標楷體" w:eastAsia="標楷體" w:hAnsi="標楷體"/>
              </w:rPr>
            </w:pPr>
            <w:r w:rsidRPr="004E3CAB">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4E3CAB" w:rsidRDefault="0066462C" w:rsidP="00460236">
            <w:pPr>
              <w:rPr>
                <w:rFonts w:ascii="標楷體" w:eastAsia="標楷體" w:hAnsi="標楷體"/>
              </w:rPr>
            </w:pPr>
          </w:p>
        </w:tc>
      </w:tr>
      <w:tr w:rsidR="0066462C" w:rsidRPr="004E3CAB"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2.TranKey</w:t>
            </w:r>
          </w:p>
        </w:tc>
      </w:tr>
      <w:tr w:rsidR="0066462C" w:rsidRPr="004E3CAB"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4E3CAB" w:rsidRDefault="0066462C" w:rsidP="00460236">
            <w:pPr>
              <w:rPr>
                <w:rFonts w:ascii="標楷體" w:eastAsia="標楷體" w:hAnsi="標楷體"/>
              </w:rPr>
            </w:pPr>
          </w:p>
        </w:tc>
      </w:tr>
      <w:tr w:rsidR="0066462C" w:rsidRPr="004E3CAB"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ustId</w:t>
            </w:r>
          </w:p>
          <w:p w14:paraId="03EA5F2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RcDate</w:t>
            </w:r>
          </w:p>
          <w:p w14:paraId="57910C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4E3CAB" w:rsidRDefault="0066462C" w:rsidP="00460236">
            <w:pPr>
              <w:rPr>
                <w:rFonts w:ascii="標楷體" w:eastAsia="標楷體" w:hAnsi="標楷體"/>
              </w:rPr>
            </w:pPr>
          </w:p>
        </w:tc>
      </w:tr>
      <w:tr w:rsidR="0066462C" w:rsidRPr="004E3CAB"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1</w:t>
            </w:r>
          </w:p>
          <w:p w14:paraId="4F87D0F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1</w:t>
            </w:r>
          </w:p>
          <w:p w14:paraId="551D39F1"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2</w:t>
            </w:r>
          </w:p>
          <w:p w14:paraId="3AD95AD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2</w:t>
            </w:r>
          </w:p>
          <w:p w14:paraId="6DA6AEE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3</w:t>
            </w:r>
          </w:p>
          <w:p w14:paraId="1B1B0CF3"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3</w:t>
            </w:r>
          </w:p>
          <w:p w14:paraId="39F5971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4</w:t>
            </w:r>
          </w:p>
          <w:p w14:paraId="62EF3B5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4</w:t>
            </w:r>
          </w:p>
          <w:p w14:paraId="234D6EB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5</w:t>
            </w:r>
          </w:p>
          <w:p w14:paraId="4394EA2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5</w:t>
            </w:r>
          </w:p>
          <w:p w14:paraId="13EFCB9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hangPayDate</w:t>
            </w:r>
          </w:p>
          <w:p w14:paraId="5993DE4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4E3CAB" w:rsidRDefault="0066462C" w:rsidP="00460236">
            <w:pPr>
              <w:rPr>
                <w:rFonts w:ascii="標楷體" w:eastAsia="標楷體" w:hAnsi="標楷體"/>
              </w:rPr>
            </w:pPr>
          </w:p>
        </w:tc>
      </w:tr>
      <w:tr w:rsidR="0066462C" w:rsidRPr="004E3CAB"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4E3CAB" w:rsidRDefault="0066462C" w:rsidP="00460236">
            <w:pPr>
              <w:rPr>
                <w:rFonts w:ascii="標楷體" w:eastAsia="標楷體" w:hAnsi="標楷體"/>
                <w:lang w:eastAsia="zh-HK"/>
              </w:rPr>
            </w:pPr>
          </w:p>
        </w:tc>
      </w:tr>
      <w:tr w:rsidR="0066462C" w:rsidRPr="004E3CAB"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55FCF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4A5B6C1" w14:textId="77777777" w:rsidR="0066462C" w:rsidRPr="004E3CAB" w:rsidRDefault="0066462C" w:rsidP="0066462C">
      <w:pPr>
        <w:widowControl/>
        <w:rPr>
          <w:rFonts w:ascii="標楷體" w:eastAsia="標楷體" w:hAnsi="標楷體"/>
          <w:sz w:val="26"/>
          <w:szCs w:val="26"/>
          <w:lang w:val="x-none"/>
        </w:rPr>
      </w:pPr>
    </w:p>
    <w:p w14:paraId="4460E826" w14:textId="49E3800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61D5638" w14:textId="77777777" w:rsidR="0066462C" w:rsidRPr="004E3CAB" w:rsidRDefault="0066462C" w:rsidP="0066462C">
      <w:pPr>
        <w:pStyle w:val="3"/>
        <w:numPr>
          <w:ilvl w:val="2"/>
          <w:numId w:val="78"/>
        </w:numPr>
        <w:rPr>
          <w:rFonts w:ascii="標楷體" w:hAnsi="標楷體"/>
        </w:rPr>
      </w:pPr>
      <w:bookmarkStart w:id="209" w:name="_Toc90482850"/>
      <w:bookmarkStart w:id="210" w:name="_Toc90489843"/>
      <w:r w:rsidRPr="004E3CAB">
        <w:rPr>
          <w:rFonts w:ascii="標楷體" w:hAnsi="標楷體" w:hint="eastAsia"/>
        </w:rPr>
        <w:t>L84</w:t>
      </w:r>
      <w:r w:rsidRPr="004E3CAB">
        <w:rPr>
          <w:rFonts w:ascii="標楷體" w:hAnsi="標楷體"/>
        </w:rPr>
        <w:t xml:space="preserve">16 </w:t>
      </w:r>
      <w:r w:rsidRPr="004E3CAB">
        <w:rPr>
          <w:rFonts w:ascii="標楷體" w:hAnsi="標楷體" w:hint="eastAsia"/>
        </w:rPr>
        <w:t>JCIC檔案匯出作業(053)</w:t>
      </w:r>
      <w:bookmarkEnd w:id="209"/>
      <w:bookmarkEnd w:id="210"/>
    </w:p>
    <w:p w14:paraId="3E8190B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067A9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699B9E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同意報送例外處理</w:t>
            </w:r>
            <w:r w:rsidRPr="004E3CAB">
              <w:rPr>
                <w:rFonts w:ascii="標楷體" w:eastAsia="標楷體" w:hAnsi="標楷體" w:hint="eastAsia"/>
              </w:rPr>
              <w:t>(JcicZ053)]</w:t>
            </w:r>
          </w:p>
          <w:p w14:paraId="327D1AC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4E3CAB" w:rsidRDefault="0066462C" w:rsidP="00460236">
            <w:pPr>
              <w:rPr>
                <w:rFonts w:ascii="標楷體" w:eastAsia="標楷體" w:hAnsi="標楷體"/>
                <w:lang w:eastAsia="x-none"/>
              </w:rPr>
            </w:pPr>
          </w:p>
        </w:tc>
      </w:tr>
      <w:tr w:rsidR="0066462C" w:rsidRPr="004E3CAB"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4E3CAB" w:rsidRDefault="0066462C" w:rsidP="00460236">
            <w:pPr>
              <w:rPr>
                <w:rFonts w:ascii="標楷體" w:eastAsia="標楷體" w:hAnsi="標楷體"/>
                <w:lang w:eastAsia="x-none"/>
              </w:rPr>
            </w:pPr>
          </w:p>
        </w:tc>
      </w:tr>
      <w:tr w:rsidR="0066462C" w:rsidRPr="004E3CAB"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4E3CAB" w:rsidRDefault="0066462C" w:rsidP="00460236">
            <w:pPr>
              <w:rPr>
                <w:rFonts w:ascii="標楷體" w:eastAsia="標楷體" w:hAnsi="標楷體"/>
                <w:lang w:eastAsia="x-none"/>
              </w:rPr>
            </w:pPr>
          </w:p>
        </w:tc>
      </w:tr>
      <w:tr w:rsidR="0066462C" w:rsidRPr="004E3CAB"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4E3CAB" w:rsidRDefault="0066462C" w:rsidP="00460236">
            <w:pPr>
              <w:rPr>
                <w:rFonts w:ascii="標楷體" w:eastAsia="標楷體" w:hAnsi="標楷體"/>
                <w:lang w:eastAsia="x-none"/>
              </w:rPr>
            </w:pPr>
          </w:p>
        </w:tc>
      </w:tr>
    </w:tbl>
    <w:p w14:paraId="39941852" w14:textId="77777777" w:rsidR="0066462C" w:rsidRPr="004E3CAB" w:rsidRDefault="0066462C" w:rsidP="0066462C">
      <w:pPr>
        <w:pStyle w:val="a"/>
        <w:numPr>
          <w:ilvl w:val="0"/>
          <w:numId w:val="0"/>
        </w:numPr>
        <w:ind w:left="1220"/>
        <w:rPr>
          <w:rFonts w:ascii="標楷體" w:hAnsi="標楷體"/>
        </w:rPr>
      </w:pPr>
    </w:p>
    <w:p w14:paraId="0175E646" w14:textId="4179654F"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同意報送例外處理</w:t>
            </w:r>
            <w:r w:rsidRPr="004E3CAB">
              <w:rPr>
                <w:rFonts w:ascii="標楷體" w:eastAsia="標楷體" w:hAnsi="標楷體" w:hint="eastAsia"/>
              </w:rPr>
              <w:t>主檔</w:t>
            </w:r>
          </w:p>
        </w:tc>
      </w:tr>
      <w:tr w:rsidR="0066462C" w:rsidRPr="004E3CAB"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4E3CAB" w:rsidRDefault="0066462C" w:rsidP="00460236">
            <w:pPr>
              <w:rPr>
                <w:rFonts w:ascii="標楷體" w:eastAsia="標楷體" w:hAnsi="標楷體"/>
              </w:rPr>
            </w:pPr>
            <w:r w:rsidRPr="004E3CAB">
              <w:rPr>
                <w:rFonts w:ascii="標楷體" w:eastAsia="標楷體" w:hAnsi="標楷體" w:hint="eastAsia"/>
              </w:rPr>
              <w:t>同意報送例外處理歷程檔</w:t>
            </w:r>
          </w:p>
        </w:tc>
      </w:tr>
      <w:tr w:rsidR="0066462C" w:rsidRPr="004E3CAB"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3FEEC7" w14:textId="77777777" w:rsidR="0066462C" w:rsidRPr="004E3CAB" w:rsidRDefault="0066462C" w:rsidP="0066462C">
      <w:pPr>
        <w:rPr>
          <w:rFonts w:ascii="標楷體" w:eastAsia="標楷體" w:hAnsi="標楷體"/>
          <w:lang w:eastAsia="x-none"/>
        </w:rPr>
      </w:pPr>
    </w:p>
    <w:p w14:paraId="56B82F8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304CCD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A347E00" w14:textId="77777777" w:rsidR="0066462C" w:rsidRPr="004E3CAB" w:rsidRDefault="0066462C" w:rsidP="0066462C">
      <w:pPr>
        <w:rPr>
          <w:rFonts w:ascii="標楷體" w:eastAsia="標楷體" w:hAnsi="標楷體"/>
          <w:lang w:eastAsia="x-none"/>
        </w:rPr>
      </w:pPr>
    </w:p>
    <w:p w14:paraId="6AD28A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D38445D"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52A38B7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w:t>
            </w:r>
            <w:r w:rsidRPr="004E3CAB">
              <w:rPr>
                <w:rFonts w:ascii="標楷體" w:eastAsia="標楷體" w:hAnsi="標楷體"/>
              </w:rPr>
              <w:t>cicZ05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2AFCDF"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733D54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cicZ05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A89A5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D94E1A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3A1FBB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3841935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6BE2282"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3EAE0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同意報送例外處理主檔(J</w:t>
            </w:r>
            <w:r w:rsidRPr="004E3CAB">
              <w:rPr>
                <w:rFonts w:ascii="標楷體" w:eastAsia="標楷體" w:hAnsi="標楷體"/>
              </w:rPr>
              <w:t>cicZ053</w:t>
            </w:r>
            <w:r w:rsidRPr="004E3CAB">
              <w:rPr>
                <w:rFonts w:ascii="標楷體" w:eastAsia="標楷體" w:hAnsi="標楷體" w:hint="eastAsia"/>
              </w:rPr>
              <w:t>)]的全部資料之[輸出Jcic文字檔日期(OutJcictxtDate)]欄位，並將該欄位等於[報送日期]者，修改為0</w:t>
            </w:r>
          </w:p>
          <w:p w14:paraId="0AA6B2A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67BEC64" w14:textId="77777777" w:rsidR="0066462C" w:rsidRPr="004E3CAB" w:rsidRDefault="0066462C" w:rsidP="0066462C">
      <w:pPr>
        <w:rPr>
          <w:rFonts w:ascii="標楷體" w:eastAsia="標楷體" w:hAnsi="標楷體"/>
        </w:rPr>
      </w:pPr>
    </w:p>
    <w:p w14:paraId="2B286E0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4E3CAB" w:rsidRDefault="0066462C" w:rsidP="00460236">
            <w:pPr>
              <w:widowControl/>
              <w:rPr>
                <w:rFonts w:ascii="標楷體" w:eastAsia="標楷體" w:hAnsi="標楷體"/>
                <w:lang w:eastAsia="x-none"/>
              </w:rPr>
            </w:pPr>
          </w:p>
        </w:tc>
      </w:tr>
      <w:tr w:rsidR="0066462C" w:rsidRPr="004E3CAB"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9AF844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D72526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5CF7B7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5135825" w14:textId="77777777" w:rsidR="0066462C" w:rsidRPr="004E3CAB" w:rsidRDefault="0066462C" w:rsidP="0066462C">
      <w:pPr>
        <w:pStyle w:val="a"/>
        <w:numPr>
          <w:ilvl w:val="0"/>
          <w:numId w:val="0"/>
        </w:numPr>
        <w:ind w:left="2127"/>
        <w:rPr>
          <w:rFonts w:ascii="標楷體" w:hAnsi="標楷體"/>
        </w:rPr>
      </w:pPr>
    </w:p>
    <w:p w14:paraId="0229860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E081E8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888D6CC" w14:textId="77777777" w:rsidR="0066462C" w:rsidRPr="004E3CAB" w:rsidRDefault="0066462C" w:rsidP="0066462C">
      <w:pPr>
        <w:ind w:left="1418"/>
        <w:rPr>
          <w:rFonts w:ascii="標楷體" w:eastAsia="標楷體" w:hAnsi="標楷體"/>
          <w:lang w:val="x-none"/>
        </w:rPr>
      </w:pPr>
    </w:p>
    <w:p w14:paraId="64A53D34"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229DFB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0B783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D12697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3</w:t>
      </w:r>
    </w:p>
    <w:p w14:paraId="666488E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E569E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11D78A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3</w:t>
      </w:r>
      <w:r w:rsidRPr="004E3CAB">
        <w:rPr>
          <w:rFonts w:ascii="標楷體" w:eastAsia="標楷體" w:hAnsi="標楷體"/>
        </w:rPr>
        <w:t>)</w:t>
      </w:r>
      <w:r w:rsidRPr="004E3CAB">
        <w:rPr>
          <w:rFonts w:ascii="標楷體" w:eastAsia="標楷體" w:hAnsi="標楷體" w:hint="eastAsia"/>
        </w:rPr>
        <w:t>]</w:t>
      </w:r>
    </w:p>
    <w:p w14:paraId="52AB3493" w14:textId="77777777" w:rsidR="0066462C" w:rsidRPr="004E3CAB" w:rsidRDefault="0066462C" w:rsidP="0066462C">
      <w:pPr>
        <w:ind w:left="1418"/>
        <w:rPr>
          <w:rFonts w:ascii="標楷體" w:eastAsia="標楷體" w:hAnsi="標楷體"/>
        </w:rPr>
      </w:pPr>
    </w:p>
    <w:p w14:paraId="0D0CE04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4E3CAB" w:rsidRDefault="0066462C" w:rsidP="00460236">
            <w:pPr>
              <w:rPr>
                <w:rFonts w:ascii="標楷體" w:eastAsia="標楷體" w:hAnsi="標楷體"/>
                <w:lang w:eastAsia="zh-HK"/>
              </w:rPr>
            </w:pPr>
          </w:p>
        </w:tc>
      </w:tr>
      <w:tr w:rsidR="0066462C" w:rsidRPr="004E3CAB"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4E3CAB" w:rsidRDefault="0066462C" w:rsidP="00460236">
            <w:pPr>
              <w:rPr>
                <w:rFonts w:ascii="標楷體" w:eastAsia="標楷體" w:hAnsi="標楷體"/>
                <w:lang w:eastAsia="zh-HK"/>
              </w:rPr>
            </w:pPr>
          </w:p>
        </w:tc>
      </w:tr>
      <w:tr w:rsidR="0066462C" w:rsidRPr="004E3CAB"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4E3CAB" w:rsidRDefault="0066462C" w:rsidP="00460236">
            <w:pPr>
              <w:rPr>
                <w:rFonts w:ascii="標楷體" w:eastAsia="標楷體" w:hAnsi="標楷體"/>
                <w:lang w:eastAsia="zh-HK"/>
              </w:rPr>
            </w:pPr>
          </w:p>
        </w:tc>
      </w:tr>
      <w:tr w:rsidR="0066462C" w:rsidRPr="004E3CAB"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0D18E0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41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86B44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4E3CAB" w:rsidRDefault="0066462C" w:rsidP="00460236">
            <w:pPr>
              <w:rPr>
                <w:rFonts w:ascii="標楷體" w:eastAsia="標楷體" w:hAnsi="標楷體"/>
                <w:lang w:eastAsia="zh-HK"/>
              </w:rPr>
            </w:pPr>
          </w:p>
        </w:tc>
      </w:tr>
      <w:tr w:rsidR="0066462C" w:rsidRPr="004E3CAB"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4E3CAB" w:rsidRDefault="0066462C" w:rsidP="00460236">
            <w:pPr>
              <w:rPr>
                <w:rFonts w:ascii="標楷體" w:eastAsia="標楷體" w:hAnsi="標楷體"/>
                <w:lang w:eastAsia="zh-HK"/>
              </w:rPr>
            </w:pPr>
          </w:p>
        </w:tc>
      </w:tr>
      <w:tr w:rsidR="0066462C" w:rsidRPr="004E3CAB"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4E3CAB" w:rsidRDefault="0066462C" w:rsidP="00460236">
            <w:pPr>
              <w:rPr>
                <w:rFonts w:ascii="標楷體" w:eastAsia="標楷體" w:hAnsi="標楷體"/>
              </w:rPr>
            </w:pPr>
            <w:r w:rsidRPr="004E3CAB">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4E3CAB" w:rsidRDefault="0066462C" w:rsidP="00460236">
            <w:pPr>
              <w:rPr>
                <w:rFonts w:ascii="標楷體" w:eastAsia="標楷體" w:hAnsi="標楷體"/>
              </w:rPr>
            </w:pPr>
          </w:p>
        </w:tc>
      </w:tr>
      <w:tr w:rsidR="0066462C" w:rsidRPr="004E3CAB"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3.TranKey</w:t>
            </w:r>
          </w:p>
        </w:tc>
      </w:tr>
      <w:tr w:rsidR="0066462C" w:rsidRPr="004E3CAB"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4E3CAB" w:rsidRDefault="0066462C" w:rsidP="00460236">
            <w:pPr>
              <w:rPr>
                <w:rFonts w:ascii="標楷體" w:eastAsia="標楷體" w:hAnsi="標楷體"/>
              </w:rPr>
            </w:pPr>
          </w:p>
        </w:tc>
      </w:tr>
      <w:tr w:rsidR="0066462C" w:rsidRPr="004E3CAB"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ustId</w:t>
            </w:r>
          </w:p>
          <w:p w14:paraId="7A1EB7A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RcDate</w:t>
            </w:r>
          </w:p>
          <w:p w14:paraId="2C446F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4E3CAB" w:rsidRDefault="0066462C" w:rsidP="00460236">
            <w:pPr>
              <w:rPr>
                <w:rFonts w:ascii="標楷體" w:eastAsia="標楷體" w:hAnsi="標楷體"/>
              </w:rPr>
            </w:pPr>
          </w:p>
        </w:tc>
      </w:tr>
      <w:tr w:rsidR="0066462C" w:rsidRPr="004E3CAB"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MaxMainCode</w:t>
            </w:r>
          </w:p>
          <w:p w14:paraId="5DF39B8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w:t>
            </w:r>
          </w:p>
          <w:p w14:paraId="01DE5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1</w:t>
            </w:r>
          </w:p>
          <w:p w14:paraId="2F775C7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2</w:t>
            </w:r>
          </w:p>
          <w:p w14:paraId="22FBE1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hangePayDate</w:t>
            </w:r>
          </w:p>
          <w:p w14:paraId="6F41C6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4E3CAB" w:rsidRDefault="0066462C" w:rsidP="00460236">
            <w:pPr>
              <w:rPr>
                <w:rFonts w:ascii="標楷體" w:eastAsia="標楷體" w:hAnsi="標楷體"/>
              </w:rPr>
            </w:pPr>
          </w:p>
        </w:tc>
      </w:tr>
      <w:tr w:rsidR="0066462C" w:rsidRPr="004E3CAB"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4E3CAB" w:rsidRDefault="0066462C" w:rsidP="00460236">
            <w:pPr>
              <w:rPr>
                <w:rFonts w:ascii="標楷體" w:eastAsia="標楷體" w:hAnsi="標楷體"/>
                <w:lang w:eastAsia="zh-HK"/>
              </w:rPr>
            </w:pPr>
          </w:p>
        </w:tc>
      </w:tr>
      <w:tr w:rsidR="0066462C" w:rsidRPr="004E3CAB"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8F415E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5C1952" w14:textId="77777777" w:rsidR="0066462C" w:rsidRPr="004E3CAB" w:rsidRDefault="0066462C" w:rsidP="0066462C">
      <w:pPr>
        <w:pStyle w:val="af9"/>
        <w:ind w:leftChars="0" w:left="1418"/>
        <w:rPr>
          <w:rFonts w:ascii="標楷體" w:eastAsia="標楷體" w:hAnsi="標楷體"/>
          <w:sz w:val="26"/>
          <w:szCs w:val="26"/>
          <w:lang w:val="x-none"/>
        </w:rPr>
      </w:pPr>
    </w:p>
    <w:p w14:paraId="1C44260C" w14:textId="064019E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093AF78" w14:textId="77777777" w:rsidR="0066462C" w:rsidRPr="004E3CAB" w:rsidRDefault="0066462C" w:rsidP="0066462C">
      <w:pPr>
        <w:pStyle w:val="3"/>
        <w:numPr>
          <w:ilvl w:val="2"/>
          <w:numId w:val="78"/>
        </w:numPr>
        <w:rPr>
          <w:rFonts w:ascii="標楷體" w:hAnsi="標楷體"/>
        </w:rPr>
      </w:pPr>
      <w:bookmarkStart w:id="211" w:name="_Toc90482851"/>
      <w:bookmarkStart w:id="212" w:name="_Toc90489844"/>
      <w:r w:rsidRPr="004E3CAB">
        <w:rPr>
          <w:rFonts w:ascii="標楷體" w:hAnsi="標楷體" w:hint="eastAsia"/>
        </w:rPr>
        <w:t>L84</w:t>
      </w:r>
      <w:r w:rsidRPr="004E3CAB">
        <w:rPr>
          <w:rFonts w:ascii="標楷體" w:hAnsi="標楷體"/>
        </w:rPr>
        <w:t xml:space="preserve">17 </w:t>
      </w:r>
      <w:r w:rsidRPr="004E3CAB">
        <w:rPr>
          <w:rFonts w:ascii="標楷體" w:hAnsi="標楷體" w:hint="eastAsia"/>
        </w:rPr>
        <w:t>JCIC檔案匯出作業(054)</w:t>
      </w:r>
      <w:bookmarkEnd w:id="211"/>
      <w:bookmarkEnd w:id="212"/>
    </w:p>
    <w:p w14:paraId="1CBF66F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4A28E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F10D57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單獨全數受清償資料</w:t>
            </w:r>
            <w:r w:rsidRPr="004E3CAB">
              <w:rPr>
                <w:rFonts w:ascii="標楷體" w:eastAsia="標楷體" w:hAnsi="標楷體" w:hint="eastAsia"/>
              </w:rPr>
              <w:t>(JcicZ054)]</w:t>
            </w:r>
          </w:p>
          <w:p w14:paraId="73D9964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4E3CAB" w:rsidRDefault="0066462C" w:rsidP="00460236">
            <w:pPr>
              <w:rPr>
                <w:rFonts w:ascii="標楷體" w:eastAsia="標楷體" w:hAnsi="標楷體"/>
                <w:lang w:eastAsia="x-none"/>
              </w:rPr>
            </w:pPr>
          </w:p>
        </w:tc>
      </w:tr>
      <w:tr w:rsidR="0066462C" w:rsidRPr="004E3CAB"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4E3CAB" w:rsidRDefault="0066462C" w:rsidP="00460236">
            <w:pPr>
              <w:rPr>
                <w:rFonts w:ascii="標楷體" w:eastAsia="標楷體" w:hAnsi="標楷體"/>
                <w:lang w:eastAsia="x-none"/>
              </w:rPr>
            </w:pPr>
          </w:p>
        </w:tc>
      </w:tr>
      <w:tr w:rsidR="0066462C" w:rsidRPr="004E3CAB"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4E3CAB" w:rsidRDefault="0066462C" w:rsidP="00460236">
            <w:pPr>
              <w:rPr>
                <w:rFonts w:ascii="標楷體" w:eastAsia="標楷體" w:hAnsi="標楷體"/>
                <w:lang w:eastAsia="x-none"/>
              </w:rPr>
            </w:pPr>
          </w:p>
        </w:tc>
      </w:tr>
      <w:tr w:rsidR="0066462C" w:rsidRPr="004E3CAB"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4E3CAB" w:rsidRDefault="0066462C" w:rsidP="00460236">
            <w:pPr>
              <w:rPr>
                <w:rFonts w:ascii="標楷體" w:eastAsia="標楷體" w:hAnsi="標楷體"/>
                <w:lang w:eastAsia="x-none"/>
              </w:rPr>
            </w:pPr>
          </w:p>
        </w:tc>
      </w:tr>
    </w:tbl>
    <w:p w14:paraId="787E00F7" w14:textId="77777777" w:rsidR="0066462C" w:rsidRPr="004E3CAB" w:rsidRDefault="0066462C" w:rsidP="0066462C">
      <w:pPr>
        <w:pStyle w:val="a"/>
        <w:numPr>
          <w:ilvl w:val="0"/>
          <w:numId w:val="0"/>
        </w:numPr>
        <w:ind w:left="1220"/>
        <w:rPr>
          <w:rFonts w:ascii="標楷體" w:hAnsi="標楷體"/>
        </w:rPr>
      </w:pPr>
    </w:p>
    <w:p w14:paraId="14F7FE2B" w14:textId="7DB0B89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單獨全數受清償資料</w:t>
            </w:r>
            <w:r w:rsidRPr="004E3CAB">
              <w:rPr>
                <w:rFonts w:ascii="標楷體" w:eastAsia="標楷體" w:hAnsi="標楷體" w:hint="eastAsia"/>
              </w:rPr>
              <w:t>主檔</w:t>
            </w:r>
          </w:p>
        </w:tc>
      </w:tr>
      <w:tr w:rsidR="0066462C" w:rsidRPr="004E3CAB"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資料歷程檔</w:t>
            </w:r>
          </w:p>
        </w:tc>
      </w:tr>
      <w:tr w:rsidR="0066462C" w:rsidRPr="004E3CAB"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79C4F15" w14:textId="77777777" w:rsidR="0066462C" w:rsidRPr="004E3CAB" w:rsidRDefault="0066462C" w:rsidP="0066462C">
      <w:pPr>
        <w:rPr>
          <w:rFonts w:ascii="標楷體" w:eastAsia="標楷體" w:hAnsi="標楷體"/>
          <w:lang w:eastAsia="x-none"/>
        </w:rPr>
      </w:pPr>
    </w:p>
    <w:p w14:paraId="5292B41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114B46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5411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25A5EAF" w14:textId="77777777" w:rsidR="0066462C" w:rsidRPr="004E3CAB" w:rsidRDefault="0066462C" w:rsidP="0066462C">
      <w:pPr>
        <w:rPr>
          <w:rFonts w:ascii="標楷體" w:eastAsia="標楷體" w:hAnsi="標楷體"/>
          <w:lang w:eastAsia="x-none"/>
        </w:rPr>
      </w:pPr>
    </w:p>
    <w:p w14:paraId="0FEF5C6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02C635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1EBB25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w:t>
            </w:r>
            <w:r w:rsidRPr="004E3CAB">
              <w:rPr>
                <w:rFonts w:ascii="標楷體" w:eastAsia="標楷體" w:hAnsi="標楷體"/>
              </w:rPr>
              <w:t>cicZ05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A263E4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82FEEE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cicZ05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1EBF35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E36D5C"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6E7159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A346AB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57EFE4E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92D184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單獨全數受清償資料主檔(J</w:t>
            </w:r>
            <w:r w:rsidRPr="004E3CAB">
              <w:rPr>
                <w:rFonts w:ascii="標楷體" w:eastAsia="標楷體" w:hAnsi="標楷體"/>
              </w:rPr>
              <w:t>cicZ054</w:t>
            </w:r>
            <w:r w:rsidRPr="004E3CAB">
              <w:rPr>
                <w:rFonts w:ascii="標楷體" w:eastAsia="標楷體" w:hAnsi="標楷體" w:hint="eastAsia"/>
              </w:rPr>
              <w:t>)]的全部資料之[輸出Jcic文字檔日期(OutJcictxtDate)]欄位，並將該欄位等於[報送日期]者，修改為0</w:t>
            </w:r>
          </w:p>
          <w:p w14:paraId="42095BF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844C05B" w14:textId="77777777" w:rsidR="0066462C" w:rsidRPr="004E3CAB" w:rsidRDefault="0066462C" w:rsidP="0066462C">
      <w:pPr>
        <w:rPr>
          <w:rFonts w:ascii="標楷體" w:eastAsia="標楷體" w:hAnsi="標楷體"/>
        </w:rPr>
      </w:pPr>
    </w:p>
    <w:p w14:paraId="50940D8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4E3CAB" w:rsidRDefault="0066462C" w:rsidP="00460236">
            <w:pPr>
              <w:widowControl/>
              <w:rPr>
                <w:rFonts w:ascii="標楷體" w:eastAsia="標楷體" w:hAnsi="標楷體"/>
                <w:lang w:eastAsia="x-none"/>
              </w:rPr>
            </w:pPr>
          </w:p>
        </w:tc>
      </w:tr>
      <w:tr w:rsidR="0066462C" w:rsidRPr="004E3CAB"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26E1EA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59AEF7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3E2942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CD6F6A1" w14:textId="77777777" w:rsidR="0066462C" w:rsidRPr="004E3CAB" w:rsidRDefault="0066462C" w:rsidP="0066462C">
      <w:pPr>
        <w:pStyle w:val="a"/>
        <w:numPr>
          <w:ilvl w:val="0"/>
          <w:numId w:val="0"/>
        </w:numPr>
        <w:ind w:left="2127"/>
        <w:rPr>
          <w:rFonts w:ascii="標楷體" w:hAnsi="標楷體"/>
        </w:rPr>
      </w:pPr>
    </w:p>
    <w:p w14:paraId="7DC03B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2B6B1F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5D6AAFF" w14:textId="77777777" w:rsidR="0066462C" w:rsidRPr="004E3CAB" w:rsidRDefault="0066462C" w:rsidP="0066462C">
      <w:pPr>
        <w:ind w:left="1418"/>
        <w:rPr>
          <w:rFonts w:ascii="標楷體" w:eastAsia="標楷體" w:hAnsi="標楷體"/>
          <w:lang w:val="x-none"/>
        </w:rPr>
      </w:pPr>
    </w:p>
    <w:p w14:paraId="576AD70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C8BC1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6170"/>
                    </a:xfrm>
                    <a:prstGeom prst="rect">
                      <a:avLst/>
                    </a:prstGeom>
                  </pic:spPr>
                </pic:pic>
              </a:graphicData>
            </a:graphic>
          </wp:inline>
        </w:drawing>
      </w:r>
      <w:r w:rsidRPr="004E3CAB">
        <w:rPr>
          <w:rFonts w:ascii="標楷體" w:eastAsia="標楷體" w:hAnsi="標楷體"/>
          <w:noProof/>
        </w:rPr>
        <w:t xml:space="preserve">        </w:t>
      </w:r>
    </w:p>
    <w:p w14:paraId="07E51BF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B6FC45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4</w:t>
      </w:r>
    </w:p>
    <w:p w14:paraId="09CC8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71C593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987F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4</w:t>
      </w:r>
      <w:r w:rsidRPr="004E3CAB">
        <w:rPr>
          <w:rFonts w:ascii="標楷體" w:eastAsia="標楷體" w:hAnsi="標楷體"/>
        </w:rPr>
        <w:t>)</w:t>
      </w:r>
      <w:r w:rsidRPr="004E3CAB">
        <w:rPr>
          <w:rFonts w:ascii="標楷體" w:eastAsia="標楷體" w:hAnsi="標楷體" w:hint="eastAsia"/>
        </w:rPr>
        <w:t>]</w:t>
      </w:r>
    </w:p>
    <w:p w14:paraId="26634BBA" w14:textId="77777777" w:rsidR="0066462C" w:rsidRPr="004E3CAB" w:rsidRDefault="0066462C" w:rsidP="0066462C">
      <w:pPr>
        <w:ind w:left="1418"/>
        <w:rPr>
          <w:rFonts w:ascii="標楷體" w:eastAsia="標楷體" w:hAnsi="標楷體"/>
        </w:rPr>
      </w:pPr>
    </w:p>
    <w:p w14:paraId="4A5CD4D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4E3CAB" w:rsidRDefault="0066462C" w:rsidP="00460236">
            <w:pPr>
              <w:rPr>
                <w:rFonts w:ascii="標楷體" w:eastAsia="標楷體" w:hAnsi="標楷體"/>
                <w:lang w:eastAsia="zh-HK"/>
              </w:rPr>
            </w:pPr>
          </w:p>
        </w:tc>
      </w:tr>
      <w:tr w:rsidR="0066462C" w:rsidRPr="004E3CAB"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4E3CAB" w:rsidRDefault="0066462C" w:rsidP="00460236">
            <w:pPr>
              <w:rPr>
                <w:rFonts w:ascii="標楷體" w:eastAsia="標楷體" w:hAnsi="標楷體"/>
                <w:lang w:eastAsia="zh-HK"/>
              </w:rPr>
            </w:pPr>
          </w:p>
        </w:tc>
      </w:tr>
      <w:tr w:rsidR="0066462C" w:rsidRPr="004E3CAB"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4E3CAB" w:rsidRDefault="0066462C" w:rsidP="00460236">
            <w:pPr>
              <w:rPr>
                <w:rFonts w:ascii="標楷體" w:eastAsia="標楷體" w:hAnsi="標楷體"/>
                <w:lang w:eastAsia="zh-HK"/>
              </w:rPr>
            </w:pPr>
          </w:p>
        </w:tc>
      </w:tr>
      <w:tr w:rsidR="0066462C" w:rsidRPr="004E3CAB"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A02DC3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C799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6ADA7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4E3CAB" w:rsidRDefault="0066462C" w:rsidP="00460236">
            <w:pPr>
              <w:rPr>
                <w:rFonts w:ascii="標楷體" w:eastAsia="標楷體" w:hAnsi="標楷體"/>
                <w:lang w:eastAsia="zh-HK"/>
              </w:rPr>
            </w:pPr>
          </w:p>
        </w:tc>
      </w:tr>
      <w:tr w:rsidR="0066462C" w:rsidRPr="004E3CAB"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4E3CAB" w:rsidRDefault="0066462C" w:rsidP="00460236">
            <w:pPr>
              <w:rPr>
                <w:rFonts w:ascii="標楷體" w:eastAsia="標楷體" w:hAnsi="標楷體"/>
                <w:lang w:eastAsia="zh-HK"/>
              </w:rPr>
            </w:pPr>
          </w:p>
        </w:tc>
      </w:tr>
      <w:tr w:rsidR="0066462C" w:rsidRPr="004E3CAB"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4E3CAB" w:rsidRDefault="0066462C" w:rsidP="00460236">
            <w:pPr>
              <w:rPr>
                <w:rFonts w:ascii="標楷體" w:eastAsia="標楷體" w:hAnsi="標楷體"/>
              </w:rPr>
            </w:pPr>
            <w:r w:rsidRPr="004E3CAB">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4E3CAB" w:rsidRDefault="0066462C" w:rsidP="00460236">
            <w:pPr>
              <w:rPr>
                <w:rFonts w:ascii="標楷體" w:eastAsia="標楷體" w:hAnsi="標楷體"/>
              </w:rPr>
            </w:pPr>
          </w:p>
        </w:tc>
      </w:tr>
      <w:tr w:rsidR="0066462C" w:rsidRPr="004E3CAB"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4.TranKey</w:t>
            </w:r>
          </w:p>
        </w:tc>
      </w:tr>
      <w:tr w:rsidR="0066462C" w:rsidRPr="004E3CAB"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4E3CAB" w:rsidRDefault="0066462C" w:rsidP="00460236">
            <w:pPr>
              <w:rPr>
                <w:rFonts w:ascii="標楷體" w:eastAsia="標楷體" w:hAnsi="標楷體"/>
              </w:rPr>
            </w:pPr>
          </w:p>
        </w:tc>
      </w:tr>
      <w:tr w:rsidR="0066462C" w:rsidRPr="004E3CAB"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CustId</w:t>
            </w:r>
          </w:p>
          <w:p w14:paraId="1AC6B5E8"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RcDate</w:t>
            </w:r>
          </w:p>
          <w:p w14:paraId="0BD9977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4E3CAB" w:rsidRDefault="0066462C" w:rsidP="00460236">
            <w:pPr>
              <w:rPr>
                <w:rFonts w:ascii="標楷體" w:eastAsia="標楷體" w:hAnsi="標楷體"/>
              </w:rPr>
            </w:pPr>
          </w:p>
        </w:tc>
      </w:tr>
      <w:tr w:rsidR="0066462C" w:rsidRPr="004E3CAB"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MaxMainCode</w:t>
            </w:r>
          </w:p>
          <w:p w14:paraId="1FA137DE"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PayOffResult</w:t>
            </w:r>
          </w:p>
        </w:tc>
      </w:tr>
      <w:tr w:rsidR="0066462C" w:rsidRPr="004E3CAB"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PayOffDate</w:t>
            </w:r>
          </w:p>
          <w:p w14:paraId="458D3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4E3CAB" w:rsidRDefault="0066462C" w:rsidP="00460236">
            <w:pPr>
              <w:rPr>
                <w:rFonts w:ascii="標楷體" w:eastAsia="標楷體" w:hAnsi="標楷體"/>
              </w:rPr>
            </w:pPr>
          </w:p>
        </w:tc>
      </w:tr>
      <w:tr w:rsidR="0066462C" w:rsidRPr="004E3CAB"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4E3CAB" w:rsidRDefault="0066462C" w:rsidP="00460236">
            <w:pPr>
              <w:rPr>
                <w:rFonts w:ascii="標楷體" w:eastAsia="標楷體" w:hAnsi="標楷體"/>
                <w:lang w:eastAsia="zh-HK"/>
              </w:rPr>
            </w:pPr>
          </w:p>
        </w:tc>
      </w:tr>
      <w:tr w:rsidR="0066462C" w:rsidRPr="004E3CAB"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5196CC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B0C401" w14:textId="77777777" w:rsidR="0066462C" w:rsidRPr="004E3CAB" w:rsidRDefault="0066462C" w:rsidP="0066462C">
      <w:pPr>
        <w:widowControl/>
        <w:rPr>
          <w:rFonts w:ascii="標楷體" w:eastAsia="標楷體" w:hAnsi="標楷體"/>
          <w:lang w:val="x-none"/>
        </w:rPr>
      </w:pPr>
    </w:p>
    <w:p w14:paraId="2F5BFFE7" w14:textId="77777777" w:rsidR="0066462C" w:rsidRPr="004E3CAB" w:rsidRDefault="0066462C" w:rsidP="0066462C">
      <w:pPr>
        <w:widowControl/>
        <w:rPr>
          <w:rFonts w:ascii="標楷體" w:eastAsia="標楷體" w:hAnsi="標楷體"/>
          <w:lang w:val="x-none"/>
        </w:rPr>
      </w:pPr>
    </w:p>
    <w:p w14:paraId="642EB55E" w14:textId="329CCC8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670D39D" w14:textId="77777777" w:rsidR="0066462C" w:rsidRPr="004E3CAB" w:rsidRDefault="0066462C" w:rsidP="0066462C">
      <w:pPr>
        <w:pStyle w:val="3"/>
        <w:numPr>
          <w:ilvl w:val="2"/>
          <w:numId w:val="78"/>
        </w:numPr>
        <w:rPr>
          <w:rFonts w:ascii="標楷體" w:hAnsi="標楷體"/>
        </w:rPr>
      </w:pPr>
      <w:bookmarkStart w:id="213" w:name="_Toc90482852"/>
      <w:bookmarkStart w:id="214" w:name="_Toc90489845"/>
      <w:r w:rsidRPr="004E3CAB">
        <w:rPr>
          <w:rFonts w:ascii="標楷體" w:hAnsi="標楷體" w:hint="eastAsia"/>
        </w:rPr>
        <w:t>L84</w:t>
      </w:r>
      <w:r w:rsidRPr="004E3CAB">
        <w:rPr>
          <w:rFonts w:ascii="標楷體" w:hAnsi="標楷體"/>
        </w:rPr>
        <w:t xml:space="preserve">18 </w:t>
      </w:r>
      <w:r w:rsidRPr="004E3CAB">
        <w:rPr>
          <w:rFonts w:ascii="標楷體" w:hAnsi="標楷體" w:hint="eastAsia"/>
        </w:rPr>
        <w:t>JCIC檔案匯出作業(05</w:t>
      </w:r>
      <w:r w:rsidRPr="004E3CAB">
        <w:rPr>
          <w:rFonts w:ascii="標楷體" w:hAnsi="標楷體"/>
        </w:rPr>
        <w:t>5</w:t>
      </w:r>
      <w:r w:rsidRPr="004E3CAB">
        <w:rPr>
          <w:rFonts w:ascii="標楷體" w:hAnsi="標楷體" w:hint="eastAsia"/>
        </w:rPr>
        <w:t>)</w:t>
      </w:r>
      <w:bookmarkEnd w:id="213"/>
      <w:bookmarkEnd w:id="214"/>
    </w:p>
    <w:p w14:paraId="1173159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4FFD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0B558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案件通報資料</w:t>
            </w:r>
            <w:r w:rsidRPr="004E3CAB">
              <w:rPr>
                <w:rFonts w:ascii="標楷體" w:eastAsia="標楷體" w:hAnsi="標楷體" w:hint="eastAsia"/>
              </w:rPr>
              <w:t>(JcicZ055)]</w:t>
            </w:r>
          </w:p>
          <w:p w14:paraId="07FFC5D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4E3CAB" w:rsidRDefault="0066462C" w:rsidP="00460236">
            <w:pPr>
              <w:rPr>
                <w:rFonts w:ascii="標楷體" w:eastAsia="標楷體" w:hAnsi="標楷體"/>
                <w:lang w:eastAsia="x-none"/>
              </w:rPr>
            </w:pPr>
          </w:p>
        </w:tc>
      </w:tr>
      <w:tr w:rsidR="0066462C" w:rsidRPr="004E3CAB"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4E3CAB" w:rsidRDefault="0066462C" w:rsidP="00460236">
            <w:pPr>
              <w:rPr>
                <w:rFonts w:ascii="標楷體" w:eastAsia="標楷體" w:hAnsi="標楷體"/>
                <w:lang w:eastAsia="x-none"/>
              </w:rPr>
            </w:pPr>
          </w:p>
        </w:tc>
      </w:tr>
      <w:tr w:rsidR="0066462C" w:rsidRPr="004E3CAB"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4E3CAB" w:rsidRDefault="0066462C" w:rsidP="00460236">
            <w:pPr>
              <w:rPr>
                <w:rFonts w:ascii="標楷體" w:eastAsia="標楷體" w:hAnsi="標楷體"/>
                <w:lang w:eastAsia="x-none"/>
              </w:rPr>
            </w:pPr>
          </w:p>
        </w:tc>
      </w:tr>
      <w:tr w:rsidR="0066462C" w:rsidRPr="004E3CAB"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4E3CAB" w:rsidRDefault="0066462C" w:rsidP="00460236">
            <w:pPr>
              <w:rPr>
                <w:rFonts w:ascii="標楷體" w:eastAsia="標楷體" w:hAnsi="標楷體"/>
                <w:lang w:eastAsia="x-none"/>
              </w:rPr>
            </w:pPr>
          </w:p>
        </w:tc>
      </w:tr>
    </w:tbl>
    <w:p w14:paraId="2AC53B34" w14:textId="77777777" w:rsidR="0066462C" w:rsidRPr="004E3CAB" w:rsidRDefault="0066462C" w:rsidP="0066462C">
      <w:pPr>
        <w:pStyle w:val="a"/>
        <w:numPr>
          <w:ilvl w:val="0"/>
          <w:numId w:val="0"/>
        </w:numPr>
        <w:ind w:left="1220"/>
        <w:rPr>
          <w:rFonts w:ascii="標楷體" w:hAnsi="標楷體"/>
        </w:rPr>
      </w:pPr>
    </w:p>
    <w:p w14:paraId="6B7D0185" w14:textId="47F997DA"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案件通報資料</w:t>
            </w:r>
            <w:r w:rsidRPr="004E3CAB">
              <w:rPr>
                <w:rFonts w:ascii="標楷體" w:eastAsia="標楷體" w:hAnsi="標楷體" w:hint="eastAsia"/>
              </w:rPr>
              <w:t>主檔</w:t>
            </w:r>
          </w:p>
        </w:tc>
      </w:tr>
      <w:tr w:rsidR="0066462C" w:rsidRPr="004E3CAB"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4E3CAB" w:rsidRDefault="0066462C" w:rsidP="00460236">
            <w:pPr>
              <w:rPr>
                <w:rFonts w:ascii="標楷體" w:eastAsia="標楷體" w:hAnsi="標楷體"/>
              </w:rPr>
            </w:pPr>
            <w:r w:rsidRPr="004E3CAB">
              <w:rPr>
                <w:rFonts w:ascii="標楷體" w:eastAsia="標楷體" w:hAnsi="標楷體" w:hint="eastAsia"/>
              </w:rPr>
              <w:t>更生案件通報資料歷程檔</w:t>
            </w:r>
          </w:p>
        </w:tc>
      </w:tr>
      <w:tr w:rsidR="0066462C" w:rsidRPr="004E3CAB"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2140259" w14:textId="77777777" w:rsidR="0066462C" w:rsidRPr="004E3CAB" w:rsidRDefault="0066462C" w:rsidP="0066462C">
      <w:pPr>
        <w:rPr>
          <w:rFonts w:ascii="標楷體" w:eastAsia="標楷體" w:hAnsi="標楷體"/>
          <w:lang w:eastAsia="x-none"/>
        </w:rPr>
      </w:pPr>
    </w:p>
    <w:p w14:paraId="04AB0F3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1726BD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633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DA01B48" w14:textId="77777777" w:rsidR="0066462C" w:rsidRPr="004E3CAB" w:rsidRDefault="0066462C" w:rsidP="0066462C">
      <w:pPr>
        <w:rPr>
          <w:rFonts w:ascii="標楷體" w:eastAsia="標楷體" w:hAnsi="標楷體"/>
          <w:lang w:eastAsia="x-none"/>
        </w:rPr>
      </w:pPr>
    </w:p>
    <w:p w14:paraId="52435C8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1E32C9"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68F32F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w:t>
            </w:r>
            <w:r w:rsidRPr="004E3CAB">
              <w:rPr>
                <w:rFonts w:ascii="標楷體" w:eastAsia="標楷體" w:hAnsi="標楷體"/>
              </w:rPr>
              <w:t>cicZ055)</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A327C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43A46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cicZ055)]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AA0257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CCB28A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8E2FB9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6D990F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39A27E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BFA4F5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案件通報資料主檔(J</w:t>
            </w:r>
            <w:r w:rsidRPr="004E3CAB">
              <w:rPr>
                <w:rFonts w:ascii="標楷體" w:eastAsia="標楷體" w:hAnsi="標楷體"/>
              </w:rPr>
              <w:t>cicZ055</w:t>
            </w:r>
            <w:r w:rsidRPr="004E3CAB">
              <w:rPr>
                <w:rFonts w:ascii="標楷體" w:eastAsia="標楷體" w:hAnsi="標楷體" w:hint="eastAsia"/>
              </w:rPr>
              <w:t>)]的全部資料之[輸出Jcic文字檔日期(OutJcictxtDate)]欄位，並將該欄位等於[報送日期]者，修改為0</w:t>
            </w:r>
          </w:p>
          <w:p w14:paraId="5CC1B44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B99E90F" w14:textId="77777777" w:rsidR="0066462C" w:rsidRPr="004E3CAB" w:rsidRDefault="0066462C" w:rsidP="0066462C">
      <w:pPr>
        <w:rPr>
          <w:rFonts w:ascii="標楷體" w:eastAsia="標楷體" w:hAnsi="標楷體"/>
        </w:rPr>
      </w:pPr>
    </w:p>
    <w:p w14:paraId="6A8EC06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4E3CAB" w:rsidRDefault="0066462C" w:rsidP="00460236">
            <w:pPr>
              <w:widowControl/>
              <w:rPr>
                <w:rFonts w:ascii="標楷體" w:eastAsia="標楷體" w:hAnsi="標楷體"/>
                <w:lang w:eastAsia="x-none"/>
              </w:rPr>
            </w:pPr>
          </w:p>
        </w:tc>
      </w:tr>
      <w:tr w:rsidR="0066462C" w:rsidRPr="004E3CAB"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53E1064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7ABB15E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43402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194295C" w14:textId="77777777" w:rsidR="0066462C" w:rsidRPr="004E3CAB" w:rsidRDefault="0066462C" w:rsidP="0066462C">
      <w:pPr>
        <w:pStyle w:val="a"/>
        <w:numPr>
          <w:ilvl w:val="0"/>
          <w:numId w:val="0"/>
        </w:numPr>
        <w:ind w:left="2127"/>
        <w:rPr>
          <w:rFonts w:ascii="標楷體" w:hAnsi="標楷體"/>
        </w:rPr>
      </w:pPr>
    </w:p>
    <w:p w14:paraId="3C038304"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DC60D10"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1F00C22" w14:textId="77777777" w:rsidR="0066462C" w:rsidRPr="004E3CAB" w:rsidRDefault="0066462C" w:rsidP="0066462C">
      <w:pPr>
        <w:ind w:left="1418"/>
        <w:rPr>
          <w:rFonts w:ascii="標楷體" w:eastAsia="標楷體" w:hAnsi="標楷體"/>
          <w:lang w:val="x-none"/>
        </w:rPr>
      </w:pPr>
    </w:p>
    <w:p w14:paraId="510E4EC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CF17E7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478C6D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1508C2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5</w:t>
      </w:r>
    </w:p>
    <w:p w14:paraId="3A1E96A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2866BB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9DE5C2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5</w:t>
      </w:r>
      <w:r w:rsidRPr="004E3CAB">
        <w:rPr>
          <w:rFonts w:ascii="標楷體" w:eastAsia="標楷體" w:hAnsi="標楷體"/>
        </w:rPr>
        <w:t>)</w:t>
      </w:r>
      <w:r w:rsidRPr="004E3CAB">
        <w:rPr>
          <w:rFonts w:ascii="標楷體" w:eastAsia="標楷體" w:hAnsi="標楷體" w:hint="eastAsia"/>
        </w:rPr>
        <w:t>]</w:t>
      </w:r>
    </w:p>
    <w:p w14:paraId="228187B4" w14:textId="77777777" w:rsidR="0066462C" w:rsidRPr="004E3CAB" w:rsidRDefault="0066462C" w:rsidP="0066462C">
      <w:pPr>
        <w:ind w:left="1418"/>
        <w:rPr>
          <w:rFonts w:ascii="標楷體" w:eastAsia="標楷體" w:hAnsi="標楷體"/>
        </w:rPr>
      </w:pPr>
    </w:p>
    <w:p w14:paraId="5E3FC7D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4E3CAB" w:rsidRDefault="0066462C" w:rsidP="00460236">
            <w:pPr>
              <w:rPr>
                <w:rFonts w:ascii="標楷體" w:eastAsia="標楷體" w:hAnsi="標楷體"/>
                <w:lang w:eastAsia="zh-HK"/>
              </w:rPr>
            </w:pPr>
          </w:p>
        </w:tc>
      </w:tr>
      <w:tr w:rsidR="0066462C" w:rsidRPr="004E3CAB"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4E3CAB" w:rsidRDefault="0066462C" w:rsidP="00460236">
            <w:pPr>
              <w:rPr>
                <w:rFonts w:ascii="標楷體" w:eastAsia="標楷體" w:hAnsi="標楷體"/>
                <w:lang w:eastAsia="zh-HK"/>
              </w:rPr>
            </w:pPr>
          </w:p>
        </w:tc>
      </w:tr>
      <w:tr w:rsidR="0066462C" w:rsidRPr="004E3CAB"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4E3CAB" w:rsidRDefault="0066462C" w:rsidP="00460236">
            <w:pPr>
              <w:rPr>
                <w:rFonts w:ascii="標楷體" w:eastAsia="標楷體" w:hAnsi="標楷體"/>
                <w:lang w:eastAsia="zh-HK"/>
              </w:rPr>
            </w:pPr>
          </w:p>
        </w:tc>
      </w:tr>
      <w:tr w:rsidR="0066462C" w:rsidRPr="004E3CAB"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3889A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91AB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0179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4E3CAB" w:rsidRDefault="0066462C" w:rsidP="00460236">
            <w:pPr>
              <w:rPr>
                <w:rFonts w:ascii="標楷體" w:eastAsia="標楷體" w:hAnsi="標楷體"/>
                <w:lang w:eastAsia="zh-HK"/>
              </w:rPr>
            </w:pPr>
          </w:p>
        </w:tc>
      </w:tr>
      <w:tr w:rsidR="0066462C" w:rsidRPr="004E3CAB"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4E3CAB" w:rsidRDefault="0066462C" w:rsidP="00460236">
            <w:pPr>
              <w:rPr>
                <w:rFonts w:ascii="標楷體" w:eastAsia="標楷體" w:hAnsi="標楷體"/>
                <w:lang w:eastAsia="zh-HK"/>
              </w:rPr>
            </w:pPr>
          </w:p>
        </w:tc>
      </w:tr>
      <w:tr w:rsidR="0066462C" w:rsidRPr="004E3CAB"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4E3CAB" w:rsidRDefault="0066462C" w:rsidP="00460236">
            <w:pPr>
              <w:rPr>
                <w:rFonts w:ascii="標楷體" w:eastAsia="標楷體" w:hAnsi="標楷體"/>
              </w:rPr>
            </w:pPr>
            <w:r w:rsidRPr="004E3CAB">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4E3CAB" w:rsidRDefault="0066462C" w:rsidP="00460236">
            <w:pPr>
              <w:rPr>
                <w:rFonts w:ascii="標楷體" w:eastAsia="標楷體" w:hAnsi="標楷體"/>
              </w:rPr>
            </w:pPr>
          </w:p>
        </w:tc>
      </w:tr>
      <w:tr w:rsidR="0066462C" w:rsidRPr="004E3CAB"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TranKey</w:t>
            </w:r>
          </w:p>
        </w:tc>
      </w:tr>
      <w:tr w:rsidR="0066462C" w:rsidRPr="004E3CAB"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4E3CAB" w:rsidRDefault="0066462C" w:rsidP="00460236">
            <w:pPr>
              <w:rPr>
                <w:rFonts w:ascii="標楷體" w:eastAsia="標楷體" w:hAnsi="標楷體"/>
              </w:rPr>
            </w:pPr>
          </w:p>
        </w:tc>
      </w:tr>
      <w:tr w:rsidR="0066462C" w:rsidRPr="004E3CAB"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ustId</w:t>
            </w:r>
          </w:p>
          <w:p w14:paraId="2DC4566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p w14:paraId="6033EFDB" w14:textId="77777777" w:rsidR="0066462C" w:rsidRPr="004E3CAB" w:rsidRDefault="0066462C" w:rsidP="00460236">
            <w:pPr>
              <w:rPr>
                <w:rFonts w:ascii="標楷體" w:eastAsia="標楷體" w:hAnsi="標楷體"/>
              </w:rPr>
            </w:pPr>
          </w:p>
        </w:tc>
      </w:tr>
      <w:tr w:rsidR="0066462C" w:rsidRPr="004E3CAB"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5.CaseStatus</w:t>
            </w:r>
          </w:p>
        </w:tc>
      </w:tr>
      <w:tr w:rsidR="0066462C" w:rsidRPr="004E3CAB"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41A394CC" w14:textId="77777777" w:rsidR="0066462C" w:rsidRPr="004E3CAB" w:rsidRDefault="0066462C" w:rsidP="00460236">
            <w:pPr>
              <w:rPr>
                <w:rFonts w:ascii="標楷體" w:eastAsia="標楷體" w:hAnsi="標楷體"/>
              </w:rPr>
            </w:pPr>
            <w:r w:rsidRPr="004E3CAB">
              <w:rPr>
                <w:rFonts w:ascii="標楷體" w:eastAsia="標楷體" w:hAnsi="標楷體" w:hint="eastAsia"/>
              </w:rPr>
              <w:t>更生屢行完畢日期</w:t>
            </w:r>
          </w:p>
          <w:p w14:paraId="3B902B27"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laimDate</w:t>
            </w:r>
          </w:p>
          <w:p w14:paraId="3BA8F6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4E3CAB" w:rsidRDefault="0066462C" w:rsidP="00460236">
            <w:pPr>
              <w:rPr>
                <w:rFonts w:ascii="標楷體" w:eastAsia="標楷體" w:hAnsi="標楷體"/>
              </w:rPr>
            </w:pPr>
          </w:p>
        </w:tc>
      </w:tr>
      <w:tr w:rsidR="0066462C" w:rsidRPr="004E3CAB"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4E3CAB" w:rsidRDefault="0066462C" w:rsidP="00460236">
            <w:pPr>
              <w:rPr>
                <w:rFonts w:ascii="標楷體" w:eastAsia="標楷體" w:hAnsi="標楷體"/>
              </w:rPr>
            </w:pPr>
            <w:r w:rsidRPr="004E3CAB">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ourtCode</w:t>
            </w:r>
          </w:p>
        </w:tc>
      </w:tr>
      <w:tr w:rsidR="0066462C" w:rsidRPr="004E3CAB"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Year</w:t>
            </w:r>
          </w:p>
          <w:p w14:paraId="3FC4DFE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Dev</w:t>
            </w:r>
          </w:p>
          <w:p w14:paraId="12EFEB25"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CaseNo</w:t>
            </w:r>
          </w:p>
          <w:p w14:paraId="6E1A47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Date</w:t>
            </w:r>
          </w:p>
          <w:p w14:paraId="3D0195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EndDate</w:t>
            </w:r>
          </w:p>
          <w:p w14:paraId="36B0B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eriod</w:t>
            </w:r>
          </w:p>
          <w:p w14:paraId="1F756B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Rate</w:t>
            </w:r>
          </w:p>
          <w:p w14:paraId="00AAF00A" w14:textId="2A161C6E"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OutstandAmt</w:t>
            </w:r>
          </w:p>
          <w:p w14:paraId="554A84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ubAmt</w:t>
            </w:r>
          </w:p>
          <w:p w14:paraId="5F4720C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1</w:t>
            </w:r>
          </w:p>
        </w:tc>
      </w:tr>
      <w:tr w:rsidR="0066462C" w:rsidRPr="004E3CAB"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Date</w:t>
            </w:r>
          </w:p>
          <w:p w14:paraId="0C6936B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2</w:t>
            </w:r>
          </w:p>
        </w:tc>
      </w:tr>
      <w:tr w:rsidR="0066462C" w:rsidRPr="004E3CAB"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EndDate</w:t>
            </w:r>
          </w:p>
          <w:p w14:paraId="2E092BE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4E3CAB" w:rsidRDefault="0066462C" w:rsidP="00460236">
            <w:pPr>
              <w:rPr>
                <w:rFonts w:ascii="標楷體" w:eastAsia="標楷體" w:hAnsi="標楷體"/>
              </w:rPr>
            </w:pPr>
            <w:r w:rsidRPr="004E3CAB">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IsImplement</w:t>
            </w:r>
          </w:p>
        </w:tc>
      </w:tr>
      <w:tr w:rsidR="0066462C" w:rsidRPr="004E3CAB"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4E3CAB" w:rsidRDefault="0066462C" w:rsidP="00460236">
            <w:pPr>
              <w:rPr>
                <w:rFonts w:ascii="標楷體" w:eastAsia="標楷體" w:hAnsi="標楷體"/>
              </w:rPr>
            </w:pPr>
            <w:r w:rsidRPr="004E3CAB">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InspectName</w:t>
            </w:r>
          </w:p>
          <w:p w14:paraId="3C917C3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4E3CAB" w:rsidRDefault="0066462C" w:rsidP="00460236">
            <w:pPr>
              <w:rPr>
                <w:rFonts w:ascii="標楷體" w:eastAsia="標楷體" w:hAnsi="標楷體"/>
              </w:rPr>
            </w:pPr>
          </w:p>
        </w:tc>
      </w:tr>
      <w:tr w:rsidR="0066462C" w:rsidRPr="004E3CAB"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4E3CAB" w:rsidRDefault="0066462C" w:rsidP="00460236">
            <w:pPr>
              <w:rPr>
                <w:rFonts w:ascii="標楷體" w:eastAsia="標楷體" w:hAnsi="標楷體"/>
                <w:lang w:eastAsia="zh-HK"/>
              </w:rPr>
            </w:pPr>
          </w:p>
        </w:tc>
      </w:tr>
      <w:tr w:rsidR="0066462C" w:rsidRPr="004E3CAB"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1B1788D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EDD4A99" w14:textId="77777777" w:rsidR="0066462C" w:rsidRPr="004E3CAB" w:rsidRDefault="0066462C" w:rsidP="0066462C">
      <w:pPr>
        <w:widowControl/>
        <w:rPr>
          <w:rFonts w:ascii="標楷體" w:eastAsia="標楷體" w:hAnsi="標楷體"/>
          <w:sz w:val="26"/>
          <w:szCs w:val="26"/>
          <w:lang w:val="x-none"/>
        </w:rPr>
      </w:pPr>
    </w:p>
    <w:p w14:paraId="3A83CB4A" w14:textId="77777777" w:rsidR="0066462C" w:rsidRPr="004E3CAB" w:rsidRDefault="0066462C" w:rsidP="0066462C">
      <w:pPr>
        <w:widowControl/>
        <w:rPr>
          <w:rFonts w:ascii="標楷體" w:eastAsia="標楷體" w:hAnsi="標楷體"/>
          <w:sz w:val="26"/>
          <w:szCs w:val="26"/>
          <w:lang w:val="x-none"/>
        </w:rPr>
      </w:pPr>
    </w:p>
    <w:p w14:paraId="445E24CA" w14:textId="1561077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B5918DA" w14:textId="77777777" w:rsidR="0066462C" w:rsidRPr="004E3CAB" w:rsidRDefault="0066462C" w:rsidP="0066462C">
      <w:pPr>
        <w:pStyle w:val="3"/>
        <w:numPr>
          <w:ilvl w:val="2"/>
          <w:numId w:val="78"/>
        </w:numPr>
        <w:rPr>
          <w:rFonts w:ascii="標楷體" w:hAnsi="標楷體"/>
        </w:rPr>
      </w:pPr>
      <w:bookmarkStart w:id="215" w:name="_Toc90482853"/>
      <w:bookmarkStart w:id="216" w:name="_Toc90489846"/>
      <w:r w:rsidRPr="004E3CAB">
        <w:rPr>
          <w:rFonts w:ascii="標楷體" w:hAnsi="標楷體" w:hint="eastAsia"/>
        </w:rPr>
        <w:t>L84</w:t>
      </w:r>
      <w:r w:rsidRPr="004E3CAB">
        <w:rPr>
          <w:rFonts w:ascii="標楷體" w:hAnsi="標楷體"/>
        </w:rPr>
        <w:t xml:space="preserve">19 </w:t>
      </w:r>
      <w:r w:rsidRPr="004E3CAB">
        <w:rPr>
          <w:rFonts w:ascii="標楷體" w:hAnsi="標楷體" w:hint="eastAsia"/>
        </w:rPr>
        <w:t>JCIC檔案匯出作業(056)</w:t>
      </w:r>
      <w:bookmarkEnd w:id="215"/>
      <w:bookmarkEnd w:id="216"/>
    </w:p>
    <w:p w14:paraId="241B51F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93FD3C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0AD0D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清算案件通報資料</w:t>
            </w:r>
            <w:r w:rsidRPr="004E3CAB">
              <w:rPr>
                <w:rFonts w:ascii="標楷體" w:eastAsia="標楷體" w:hAnsi="標楷體" w:hint="eastAsia"/>
              </w:rPr>
              <w:t>(JcicZ056)]</w:t>
            </w:r>
          </w:p>
          <w:p w14:paraId="29E80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4E3CAB" w:rsidRDefault="0066462C" w:rsidP="00460236">
            <w:pPr>
              <w:rPr>
                <w:rFonts w:ascii="標楷體" w:eastAsia="標楷體" w:hAnsi="標楷體"/>
                <w:lang w:eastAsia="x-none"/>
              </w:rPr>
            </w:pPr>
          </w:p>
        </w:tc>
      </w:tr>
      <w:tr w:rsidR="0066462C" w:rsidRPr="004E3CAB"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4E3CAB" w:rsidRDefault="0066462C" w:rsidP="00460236">
            <w:pPr>
              <w:rPr>
                <w:rFonts w:ascii="標楷體" w:eastAsia="標楷體" w:hAnsi="標楷體"/>
                <w:lang w:eastAsia="x-none"/>
              </w:rPr>
            </w:pPr>
          </w:p>
        </w:tc>
      </w:tr>
      <w:tr w:rsidR="0066462C" w:rsidRPr="004E3CAB"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4E3CAB" w:rsidRDefault="0066462C" w:rsidP="00460236">
            <w:pPr>
              <w:rPr>
                <w:rFonts w:ascii="標楷體" w:eastAsia="標楷體" w:hAnsi="標楷體"/>
                <w:lang w:eastAsia="x-none"/>
              </w:rPr>
            </w:pPr>
          </w:p>
        </w:tc>
      </w:tr>
      <w:tr w:rsidR="0066462C" w:rsidRPr="004E3CAB"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4E3CAB" w:rsidRDefault="0066462C" w:rsidP="00460236">
            <w:pPr>
              <w:rPr>
                <w:rFonts w:ascii="標楷體" w:eastAsia="標楷體" w:hAnsi="標楷體"/>
                <w:lang w:eastAsia="x-none"/>
              </w:rPr>
            </w:pPr>
          </w:p>
        </w:tc>
      </w:tr>
    </w:tbl>
    <w:p w14:paraId="695A1452" w14:textId="77777777" w:rsidR="0066462C" w:rsidRPr="004E3CAB" w:rsidRDefault="0066462C" w:rsidP="0066462C">
      <w:pPr>
        <w:pStyle w:val="a"/>
        <w:numPr>
          <w:ilvl w:val="0"/>
          <w:numId w:val="0"/>
        </w:numPr>
        <w:ind w:left="1220"/>
        <w:rPr>
          <w:rFonts w:ascii="標楷體" w:hAnsi="標楷體"/>
        </w:rPr>
      </w:pPr>
    </w:p>
    <w:p w14:paraId="3FCA8081" w14:textId="2B411C88"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清算案件通報資料</w:t>
            </w:r>
            <w:r w:rsidRPr="004E3CAB">
              <w:rPr>
                <w:rFonts w:ascii="標楷體" w:eastAsia="標楷體" w:hAnsi="標楷體" w:hint="eastAsia"/>
              </w:rPr>
              <w:t>主檔</w:t>
            </w:r>
          </w:p>
        </w:tc>
      </w:tr>
      <w:tr w:rsidR="0066462C" w:rsidRPr="004E3CAB"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4E3CAB" w:rsidRDefault="0066462C" w:rsidP="00460236">
            <w:pPr>
              <w:rPr>
                <w:rFonts w:ascii="標楷體" w:eastAsia="標楷體" w:hAnsi="標楷體"/>
              </w:rPr>
            </w:pPr>
            <w:r w:rsidRPr="004E3CAB">
              <w:rPr>
                <w:rFonts w:ascii="標楷體" w:eastAsia="標楷體" w:hAnsi="標楷體" w:hint="eastAsia"/>
              </w:rPr>
              <w:t>清算案件通報資料歷程檔</w:t>
            </w:r>
          </w:p>
        </w:tc>
      </w:tr>
      <w:tr w:rsidR="0066462C" w:rsidRPr="004E3CAB"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3AAC0530" w14:textId="77777777" w:rsidR="0066462C" w:rsidRPr="004E3CAB" w:rsidRDefault="0066462C" w:rsidP="0066462C">
      <w:pPr>
        <w:rPr>
          <w:rFonts w:ascii="標楷體" w:eastAsia="標楷體" w:hAnsi="標楷體"/>
          <w:lang w:eastAsia="x-none"/>
        </w:rPr>
      </w:pPr>
    </w:p>
    <w:p w14:paraId="744FDB86"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6A5A2C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5671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B61C8B8" w14:textId="77777777" w:rsidR="0066462C" w:rsidRPr="004E3CAB" w:rsidRDefault="0066462C" w:rsidP="0066462C">
      <w:pPr>
        <w:rPr>
          <w:rFonts w:ascii="標楷體" w:eastAsia="標楷體" w:hAnsi="標楷體"/>
          <w:lang w:eastAsia="x-none"/>
        </w:rPr>
      </w:pPr>
    </w:p>
    <w:p w14:paraId="415DDEF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150D185"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482852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w:t>
            </w:r>
            <w:r w:rsidRPr="004E3CAB">
              <w:rPr>
                <w:rFonts w:ascii="標楷體" w:eastAsia="標楷體" w:hAnsi="標楷體"/>
              </w:rPr>
              <w:t>cicZ056)</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3A041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2BC2D5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cicZ056)]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5825336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63208D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88984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E9A162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785065F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F650E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清算案件通報資料主檔(J</w:t>
            </w:r>
            <w:r w:rsidRPr="004E3CAB">
              <w:rPr>
                <w:rFonts w:ascii="標楷體" w:eastAsia="標楷體" w:hAnsi="標楷體"/>
              </w:rPr>
              <w:t>cicZ056</w:t>
            </w:r>
            <w:r w:rsidRPr="004E3CAB">
              <w:rPr>
                <w:rFonts w:ascii="標楷體" w:eastAsia="標楷體" w:hAnsi="標楷體" w:hint="eastAsia"/>
              </w:rPr>
              <w:t>)]的全部資料之[輸出Jcic文字檔日期(OutJcictxtDate)]欄位，並將該欄位等於[報送日期]者，修改為0</w:t>
            </w:r>
          </w:p>
          <w:p w14:paraId="22E06C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E35C215" w14:textId="77777777" w:rsidR="0066462C" w:rsidRPr="004E3CAB" w:rsidRDefault="0066462C" w:rsidP="0066462C">
      <w:pPr>
        <w:rPr>
          <w:rFonts w:ascii="標楷體" w:eastAsia="標楷體" w:hAnsi="標楷體"/>
        </w:rPr>
      </w:pPr>
    </w:p>
    <w:p w14:paraId="1F6389B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4E3CAB" w:rsidRDefault="0066462C" w:rsidP="00460236">
            <w:pPr>
              <w:widowControl/>
              <w:rPr>
                <w:rFonts w:ascii="標楷體" w:eastAsia="標楷體" w:hAnsi="標楷體"/>
                <w:lang w:eastAsia="x-none"/>
              </w:rPr>
            </w:pPr>
          </w:p>
        </w:tc>
      </w:tr>
      <w:tr w:rsidR="0066462C" w:rsidRPr="004E3CAB"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2BE4B06"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50DD0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E3B2F3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4239A23" w14:textId="77777777" w:rsidR="0066462C" w:rsidRPr="004E3CAB" w:rsidRDefault="0066462C" w:rsidP="0066462C">
      <w:pPr>
        <w:pStyle w:val="a"/>
        <w:numPr>
          <w:ilvl w:val="0"/>
          <w:numId w:val="0"/>
        </w:numPr>
        <w:ind w:left="2127"/>
        <w:rPr>
          <w:rFonts w:ascii="標楷體" w:hAnsi="標楷體"/>
        </w:rPr>
      </w:pPr>
    </w:p>
    <w:p w14:paraId="64DCD19B"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6621D8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D144F75" w14:textId="77777777" w:rsidR="0066462C" w:rsidRPr="004E3CAB" w:rsidRDefault="0066462C" w:rsidP="0066462C">
      <w:pPr>
        <w:ind w:left="1418"/>
        <w:rPr>
          <w:rFonts w:ascii="標楷體" w:eastAsia="標楷體" w:hAnsi="標楷體"/>
          <w:lang w:val="x-none"/>
        </w:rPr>
      </w:pPr>
    </w:p>
    <w:p w14:paraId="0F39464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349AE3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396490"/>
                    </a:xfrm>
                    <a:prstGeom prst="rect">
                      <a:avLst/>
                    </a:prstGeom>
                  </pic:spPr>
                </pic:pic>
              </a:graphicData>
            </a:graphic>
          </wp:inline>
        </w:drawing>
      </w:r>
      <w:r w:rsidRPr="004E3CAB">
        <w:rPr>
          <w:rFonts w:ascii="標楷體" w:eastAsia="標楷體" w:hAnsi="標楷體"/>
          <w:noProof/>
        </w:rPr>
        <w:t xml:space="preserve">          </w:t>
      </w:r>
    </w:p>
    <w:p w14:paraId="5CAC6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C27FAB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6</w:t>
      </w:r>
    </w:p>
    <w:p w14:paraId="04CA7F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78A016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463C2B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6</w:t>
      </w:r>
      <w:r w:rsidRPr="004E3CAB">
        <w:rPr>
          <w:rFonts w:ascii="標楷體" w:eastAsia="標楷體" w:hAnsi="標楷體"/>
        </w:rPr>
        <w:t>)</w:t>
      </w:r>
      <w:r w:rsidRPr="004E3CAB">
        <w:rPr>
          <w:rFonts w:ascii="標楷體" w:eastAsia="標楷體" w:hAnsi="標楷體" w:hint="eastAsia"/>
        </w:rPr>
        <w:t>]</w:t>
      </w:r>
    </w:p>
    <w:p w14:paraId="72312C69" w14:textId="77777777" w:rsidR="0066462C" w:rsidRPr="004E3CAB" w:rsidRDefault="0066462C" w:rsidP="0066462C">
      <w:pPr>
        <w:ind w:left="1418"/>
        <w:rPr>
          <w:rFonts w:ascii="標楷體" w:eastAsia="標楷體" w:hAnsi="標楷體"/>
        </w:rPr>
      </w:pPr>
    </w:p>
    <w:p w14:paraId="63819AC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4E3CAB" w:rsidRDefault="0066462C" w:rsidP="00460236">
            <w:pPr>
              <w:rPr>
                <w:rFonts w:ascii="標楷體" w:eastAsia="標楷體" w:hAnsi="標楷體"/>
                <w:lang w:eastAsia="zh-HK"/>
              </w:rPr>
            </w:pPr>
          </w:p>
        </w:tc>
      </w:tr>
      <w:tr w:rsidR="0066462C" w:rsidRPr="004E3CAB"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4E3CAB" w:rsidRDefault="0066462C" w:rsidP="00460236">
            <w:pPr>
              <w:rPr>
                <w:rFonts w:ascii="標楷體" w:eastAsia="標楷體" w:hAnsi="標楷體"/>
                <w:lang w:eastAsia="zh-HK"/>
              </w:rPr>
            </w:pPr>
          </w:p>
        </w:tc>
      </w:tr>
      <w:tr w:rsidR="0066462C" w:rsidRPr="004E3CAB"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4E3CAB" w:rsidRDefault="0066462C" w:rsidP="00460236">
            <w:pPr>
              <w:rPr>
                <w:rFonts w:ascii="標楷體" w:eastAsia="標楷體" w:hAnsi="標楷體"/>
                <w:lang w:eastAsia="zh-HK"/>
              </w:rPr>
            </w:pPr>
          </w:p>
        </w:tc>
      </w:tr>
      <w:tr w:rsidR="0066462C" w:rsidRPr="004E3CAB"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FCD49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19B79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37B7B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4E3CAB" w:rsidRDefault="0066462C" w:rsidP="00460236">
            <w:pPr>
              <w:rPr>
                <w:rFonts w:ascii="標楷體" w:eastAsia="標楷體" w:hAnsi="標楷體"/>
                <w:lang w:eastAsia="zh-HK"/>
              </w:rPr>
            </w:pPr>
          </w:p>
        </w:tc>
      </w:tr>
      <w:tr w:rsidR="0066462C" w:rsidRPr="004E3CAB"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4E3CAB" w:rsidRDefault="0066462C" w:rsidP="00460236">
            <w:pPr>
              <w:rPr>
                <w:rFonts w:ascii="標楷體" w:eastAsia="標楷體" w:hAnsi="標楷體"/>
                <w:lang w:eastAsia="zh-HK"/>
              </w:rPr>
            </w:pPr>
          </w:p>
        </w:tc>
      </w:tr>
      <w:tr w:rsidR="0066462C" w:rsidRPr="004E3CAB"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4E3CAB" w:rsidRDefault="0066462C" w:rsidP="00460236">
            <w:pPr>
              <w:rPr>
                <w:rFonts w:ascii="標楷體" w:eastAsia="標楷體" w:hAnsi="標楷體"/>
              </w:rPr>
            </w:pPr>
            <w:r w:rsidRPr="004E3CAB">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4E3CAB" w:rsidRDefault="0066462C" w:rsidP="00460236">
            <w:pPr>
              <w:rPr>
                <w:rFonts w:ascii="標楷體" w:eastAsia="標楷體" w:hAnsi="標楷體"/>
              </w:rPr>
            </w:pPr>
          </w:p>
        </w:tc>
      </w:tr>
      <w:tr w:rsidR="0066462C" w:rsidRPr="004E3CAB"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TranKey</w:t>
            </w:r>
          </w:p>
        </w:tc>
      </w:tr>
      <w:tr w:rsidR="0066462C" w:rsidRPr="004E3CAB"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4E3CAB" w:rsidRDefault="0066462C" w:rsidP="00460236">
            <w:pPr>
              <w:rPr>
                <w:rFonts w:ascii="標楷體" w:eastAsia="標楷體" w:hAnsi="標楷體"/>
              </w:rPr>
            </w:pPr>
          </w:p>
        </w:tc>
      </w:tr>
      <w:tr w:rsidR="0066462C" w:rsidRPr="004E3CAB"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ustId</w:t>
            </w:r>
          </w:p>
          <w:p w14:paraId="79DA530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CaseStatus</w:t>
            </w:r>
          </w:p>
        </w:tc>
      </w:tr>
      <w:tr w:rsidR="0066462C" w:rsidRPr="004E3CAB"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3C84E50A"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laimDate</w:t>
            </w:r>
          </w:p>
          <w:p w14:paraId="326DC97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4E3CAB" w:rsidRDefault="0066462C" w:rsidP="00460236">
            <w:pPr>
              <w:rPr>
                <w:rFonts w:ascii="標楷體" w:eastAsia="標楷體" w:hAnsi="標楷體"/>
              </w:rPr>
            </w:pPr>
          </w:p>
        </w:tc>
      </w:tr>
      <w:tr w:rsidR="0066462C" w:rsidRPr="004E3CAB"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4E3CAB" w:rsidRDefault="0066462C" w:rsidP="00460236">
            <w:pPr>
              <w:rPr>
                <w:rFonts w:ascii="標楷體" w:eastAsia="標楷體" w:hAnsi="標楷體"/>
              </w:rPr>
            </w:pPr>
            <w:r w:rsidRPr="004E3CAB">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ourtCode</w:t>
            </w:r>
          </w:p>
        </w:tc>
      </w:tr>
      <w:tr w:rsidR="0066462C" w:rsidRPr="004E3CAB"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Year</w:t>
            </w:r>
          </w:p>
          <w:p w14:paraId="474F8E6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Dev</w:t>
            </w:r>
          </w:p>
          <w:p w14:paraId="600BEFC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CaseNo</w:t>
            </w:r>
          </w:p>
          <w:p w14:paraId="23EB847A"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Approve</w:t>
            </w:r>
          </w:p>
        </w:tc>
      </w:tr>
      <w:tr w:rsidR="0066462C" w:rsidRPr="004E3CAB"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OutStandAmt</w:t>
            </w:r>
          </w:p>
          <w:p w14:paraId="25211CB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4E3CAB" w:rsidRDefault="0066462C" w:rsidP="00460236">
            <w:pPr>
              <w:rPr>
                <w:rFonts w:ascii="標楷體" w:eastAsia="標楷體" w:hAnsi="標楷體"/>
              </w:rPr>
            </w:pPr>
            <w:r w:rsidRPr="004E3CAB">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ubAmt</w:t>
            </w:r>
          </w:p>
          <w:p w14:paraId="306962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1</w:t>
            </w:r>
          </w:p>
        </w:tc>
      </w:tr>
      <w:tr w:rsidR="0066462C" w:rsidRPr="004E3CAB"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Date</w:t>
            </w:r>
          </w:p>
          <w:p w14:paraId="62DD8CA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2</w:t>
            </w:r>
          </w:p>
        </w:tc>
      </w:tr>
      <w:tr w:rsidR="0066462C" w:rsidRPr="004E3CAB"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EndDate</w:t>
            </w:r>
          </w:p>
          <w:p w14:paraId="13FB404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4E3CAB" w:rsidRDefault="0066462C" w:rsidP="00460236">
            <w:pPr>
              <w:rPr>
                <w:rFonts w:ascii="標楷體" w:eastAsia="標楷體" w:hAnsi="標楷體"/>
              </w:rPr>
            </w:pPr>
            <w:r w:rsidRPr="004E3CAB">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AdminName</w:t>
            </w:r>
          </w:p>
          <w:p w14:paraId="0E9CCA9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4E3CAB" w:rsidRDefault="0066462C" w:rsidP="00460236">
            <w:pPr>
              <w:rPr>
                <w:rFonts w:ascii="標楷體" w:eastAsia="標楷體" w:hAnsi="標楷體"/>
              </w:rPr>
            </w:pPr>
          </w:p>
        </w:tc>
      </w:tr>
      <w:tr w:rsidR="0066462C" w:rsidRPr="004E3CAB"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4E3CAB" w:rsidRDefault="0066462C" w:rsidP="00460236">
            <w:pPr>
              <w:rPr>
                <w:rFonts w:ascii="標楷體" w:eastAsia="標楷體" w:hAnsi="標楷體"/>
                <w:lang w:eastAsia="zh-HK"/>
              </w:rPr>
            </w:pPr>
          </w:p>
        </w:tc>
      </w:tr>
      <w:tr w:rsidR="0066462C" w:rsidRPr="004E3CAB"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D77F31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4BB615C" w14:textId="77777777" w:rsidR="0066462C" w:rsidRPr="004E3CAB" w:rsidRDefault="0066462C" w:rsidP="0066462C">
      <w:pPr>
        <w:widowControl/>
        <w:rPr>
          <w:rFonts w:ascii="標楷體" w:eastAsia="標楷體" w:hAnsi="標楷體"/>
          <w:lang w:val="x-none"/>
        </w:rPr>
      </w:pPr>
    </w:p>
    <w:p w14:paraId="4392DD7D" w14:textId="77777777" w:rsidR="0066462C" w:rsidRPr="004E3CAB" w:rsidRDefault="0066462C" w:rsidP="0066462C">
      <w:pPr>
        <w:widowControl/>
        <w:rPr>
          <w:rFonts w:ascii="標楷體" w:eastAsia="標楷體" w:hAnsi="標楷體"/>
          <w:lang w:val="x-none"/>
        </w:rPr>
      </w:pPr>
    </w:p>
    <w:p w14:paraId="46691649" w14:textId="5C0A6BE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F152B6" w14:textId="77777777" w:rsidR="0066462C" w:rsidRPr="004E3CAB" w:rsidRDefault="0066462C" w:rsidP="0066462C">
      <w:pPr>
        <w:pStyle w:val="3"/>
        <w:numPr>
          <w:ilvl w:val="2"/>
          <w:numId w:val="78"/>
        </w:numPr>
        <w:rPr>
          <w:rFonts w:ascii="標楷體" w:hAnsi="標楷體"/>
        </w:rPr>
      </w:pPr>
      <w:bookmarkStart w:id="217" w:name="_Toc90482854"/>
      <w:bookmarkStart w:id="218" w:name="_Toc90489847"/>
      <w:r w:rsidRPr="004E3CAB">
        <w:rPr>
          <w:rFonts w:ascii="標楷體" w:hAnsi="標楷體" w:hint="eastAsia"/>
        </w:rPr>
        <w:t>L84</w:t>
      </w:r>
      <w:r w:rsidRPr="004E3CAB">
        <w:rPr>
          <w:rFonts w:ascii="標楷體" w:hAnsi="標楷體"/>
        </w:rPr>
        <w:t xml:space="preserve">20 </w:t>
      </w:r>
      <w:r w:rsidRPr="004E3CAB">
        <w:rPr>
          <w:rFonts w:ascii="標楷體" w:hAnsi="標楷體" w:hint="eastAsia"/>
        </w:rPr>
        <w:t>JCIC檔案匯出作業(060)</w:t>
      </w:r>
      <w:bookmarkEnd w:id="217"/>
      <w:bookmarkEnd w:id="218"/>
    </w:p>
    <w:p w14:paraId="07FEC56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D9922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7C9414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w:t>
            </w:r>
          </w:p>
          <w:p w14:paraId="6EDB245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4E3CAB" w:rsidRDefault="0066462C" w:rsidP="00460236">
            <w:pPr>
              <w:rPr>
                <w:rFonts w:ascii="標楷體" w:eastAsia="標楷體" w:hAnsi="標楷體"/>
                <w:lang w:eastAsia="x-none"/>
              </w:rPr>
            </w:pPr>
          </w:p>
        </w:tc>
      </w:tr>
      <w:tr w:rsidR="0066462C" w:rsidRPr="004E3CAB"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4E3CAB" w:rsidRDefault="0066462C" w:rsidP="00460236">
            <w:pPr>
              <w:rPr>
                <w:rFonts w:ascii="標楷體" w:eastAsia="標楷體" w:hAnsi="標楷體"/>
                <w:lang w:eastAsia="x-none"/>
              </w:rPr>
            </w:pPr>
          </w:p>
        </w:tc>
      </w:tr>
      <w:tr w:rsidR="0066462C" w:rsidRPr="004E3CAB"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4E3CAB" w:rsidRDefault="0066462C" w:rsidP="00460236">
            <w:pPr>
              <w:rPr>
                <w:rFonts w:ascii="標楷體" w:eastAsia="標楷體" w:hAnsi="標楷體"/>
                <w:lang w:eastAsia="x-none"/>
              </w:rPr>
            </w:pPr>
          </w:p>
        </w:tc>
      </w:tr>
      <w:tr w:rsidR="0066462C" w:rsidRPr="004E3CAB"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4E3CAB" w:rsidRDefault="0066462C" w:rsidP="00460236">
            <w:pPr>
              <w:rPr>
                <w:rFonts w:ascii="標楷體" w:eastAsia="標楷體" w:hAnsi="標楷體"/>
                <w:lang w:eastAsia="x-none"/>
              </w:rPr>
            </w:pPr>
          </w:p>
        </w:tc>
      </w:tr>
    </w:tbl>
    <w:p w14:paraId="76A4A53F" w14:textId="77777777" w:rsidR="0066462C" w:rsidRPr="004E3CAB" w:rsidRDefault="0066462C" w:rsidP="0066462C">
      <w:pPr>
        <w:pStyle w:val="a"/>
        <w:numPr>
          <w:ilvl w:val="0"/>
          <w:numId w:val="0"/>
        </w:numPr>
        <w:ind w:left="1220"/>
        <w:rPr>
          <w:rFonts w:ascii="標楷體" w:hAnsi="標楷體"/>
        </w:rPr>
      </w:pPr>
    </w:p>
    <w:p w14:paraId="25645DD2" w14:textId="4E65883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4E3CAB" w:rsidRDefault="0066462C" w:rsidP="00460236">
            <w:pPr>
              <w:rPr>
                <w:rFonts w:ascii="標楷體" w:eastAsia="標楷體" w:hAnsi="標楷體"/>
              </w:rPr>
            </w:pPr>
            <w:r w:rsidRPr="004E3CAB">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主檔</w:t>
            </w:r>
          </w:p>
        </w:tc>
      </w:tr>
      <w:tr w:rsidR="0066462C" w:rsidRPr="004E3CAB"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變更還款條件申請暨請求回報剩餘債權通知資料歷程檔</w:t>
            </w:r>
          </w:p>
        </w:tc>
      </w:tr>
      <w:tr w:rsidR="0066462C" w:rsidRPr="004E3CAB"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FA926E6" w14:textId="77777777" w:rsidR="0066462C" w:rsidRPr="004E3CAB" w:rsidRDefault="0066462C" w:rsidP="0066462C">
      <w:pPr>
        <w:rPr>
          <w:rFonts w:ascii="標楷體" w:eastAsia="標楷體" w:hAnsi="標楷體"/>
          <w:lang w:eastAsia="x-none"/>
        </w:rPr>
      </w:pPr>
    </w:p>
    <w:p w14:paraId="1746379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BCFADB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15316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9491E99" w14:textId="77777777" w:rsidR="0066462C" w:rsidRPr="004E3CAB" w:rsidRDefault="0066462C" w:rsidP="0066462C">
      <w:pPr>
        <w:rPr>
          <w:rFonts w:ascii="標楷體" w:eastAsia="標楷體" w:hAnsi="標楷體"/>
          <w:lang w:eastAsia="x-none"/>
        </w:rPr>
      </w:pPr>
    </w:p>
    <w:p w14:paraId="3527C60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87136F7"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A567E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3F7CA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59E7E3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C5DED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67BE4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8FBC4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6DAEFF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D90965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EE3F7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的全部資料之[輸出Jcic文字檔日期(OutJcictxtDate)]欄位，並將該欄位等於[報送日期]者，修改為0</w:t>
            </w:r>
          </w:p>
          <w:p w14:paraId="6A8F1B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E477C75" w14:textId="77777777" w:rsidR="0066462C" w:rsidRPr="004E3CAB" w:rsidRDefault="0066462C" w:rsidP="0066462C">
      <w:pPr>
        <w:rPr>
          <w:rFonts w:ascii="標楷體" w:eastAsia="標楷體" w:hAnsi="標楷體"/>
        </w:rPr>
      </w:pPr>
    </w:p>
    <w:p w14:paraId="277E7D0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4E3CAB" w:rsidRDefault="0066462C" w:rsidP="00460236">
            <w:pPr>
              <w:widowControl/>
              <w:rPr>
                <w:rFonts w:ascii="標楷體" w:eastAsia="標楷體" w:hAnsi="標楷體"/>
                <w:lang w:eastAsia="x-none"/>
              </w:rPr>
            </w:pPr>
          </w:p>
        </w:tc>
      </w:tr>
      <w:tr w:rsidR="0066462C" w:rsidRPr="004E3CAB"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E518B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9514B9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ECDCB1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83CB977" w14:textId="77777777" w:rsidR="0066462C" w:rsidRPr="004E3CAB" w:rsidRDefault="0066462C" w:rsidP="0066462C">
      <w:pPr>
        <w:pStyle w:val="a"/>
        <w:numPr>
          <w:ilvl w:val="0"/>
          <w:numId w:val="0"/>
        </w:numPr>
        <w:ind w:left="2127"/>
        <w:rPr>
          <w:rFonts w:ascii="標楷體" w:hAnsi="標楷體"/>
        </w:rPr>
      </w:pPr>
    </w:p>
    <w:p w14:paraId="7CA3ED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7D0086F"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2E05FAB" w14:textId="77777777" w:rsidR="0066462C" w:rsidRPr="004E3CAB" w:rsidRDefault="0066462C" w:rsidP="0066462C">
      <w:pPr>
        <w:ind w:left="1418"/>
        <w:rPr>
          <w:rFonts w:ascii="標楷體" w:eastAsia="標楷體" w:hAnsi="標楷體"/>
          <w:lang w:val="x-none"/>
        </w:rPr>
      </w:pPr>
    </w:p>
    <w:p w14:paraId="34C2F8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6CB6269"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338B344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E6080D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0</w:t>
      </w:r>
    </w:p>
    <w:p w14:paraId="573BD9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E13E7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C9A93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0</w:t>
      </w:r>
      <w:r w:rsidRPr="004E3CAB">
        <w:rPr>
          <w:rFonts w:ascii="標楷體" w:eastAsia="標楷體" w:hAnsi="標楷體"/>
        </w:rPr>
        <w:t>)</w:t>
      </w:r>
      <w:r w:rsidRPr="004E3CAB">
        <w:rPr>
          <w:rFonts w:ascii="標楷體" w:eastAsia="標楷體" w:hAnsi="標楷體" w:hint="eastAsia"/>
        </w:rPr>
        <w:t>]</w:t>
      </w:r>
    </w:p>
    <w:p w14:paraId="610E2AC0" w14:textId="77777777" w:rsidR="0066462C" w:rsidRPr="004E3CAB" w:rsidRDefault="0066462C" w:rsidP="0066462C">
      <w:pPr>
        <w:ind w:left="1418"/>
        <w:rPr>
          <w:rFonts w:ascii="標楷體" w:eastAsia="標楷體" w:hAnsi="標楷體"/>
        </w:rPr>
      </w:pPr>
    </w:p>
    <w:p w14:paraId="778AE110" w14:textId="77777777" w:rsidR="0066462C" w:rsidRPr="004E3CAB" w:rsidRDefault="0066462C" w:rsidP="0066462C">
      <w:pPr>
        <w:pStyle w:val="af9"/>
        <w:numPr>
          <w:ilvl w:val="2"/>
          <w:numId w:val="76"/>
        </w:numPr>
        <w:ind w:leftChars="0" w:left="1614"/>
        <w:rPr>
          <w:rFonts w:ascii="標楷體" w:eastAsia="標楷體" w:hAnsi="標楷體"/>
          <w:spacing w:val="-2"/>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4E3CAB" w:rsidRDefault="0066462C" w:rsidP="00460236">
            <w:pPr>
              <w:rPr>
                <w:rFonts w:ascii="標楷體" w:eastAsia="標楷體" w:hAnsi="標楷體"/>
                <w:lang w:eastAsia="zh-HK"/>
              </w:rPr>
            </w:pPr>
          </w:p>
        </w:tc>
      </w:tr>
      <w:tr w:rsidR="0066462C" w:rsidRPr="004E3CAB"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4E3CAB" w:rsidRDefault="0066462C" w:rsidP="00460236">
            <w:pPr>
              <w:rPr>
                <w:rFonts w:ascii="標楷體" w:eastAsia="標楷體" w:hAnsi="標楷體"/>
                <w:lang w:eastAsia="zh-HK"/>
              </w:rPr>
            </w:pPr>
          </w:p>
        </w:tc>
      </w:tr>
      <w:tr w:rsidR="0066462C" w:rsidRPr="004E3CAB"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4E3CAB" w:rsidRDefault="0066462C" w:rsidP="00460236">
            <w:pPr>
              <w:rPr>
                <w:rFonts w:ascii="標楷體" w:eastAsia="標楷體" w:hAnsi="標楷體"/>
                <w:lang w:eastAsia="zh-HK"/>
              </w:rPr>
            </w:pPr>
          </w:p>
        </w:tc>
      </w:tr>
      <w:tr w:rsidR="0066462C" w:rsidRPr="004E3CAB"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AE8784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35C3D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57935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4E3CAB" w:rsidRDefault="0066462C" w:rsidP="00460236">
            <w:pPr>
              <w:rPr>
                <w:rFonts w:ascii="標楷體" w:eastAsia="標楷體" w:hAnsi="標楷體"/>
                <w:lang w:eastAsia="zh-HK"/>
              </w:rPr>
            </w:pPr>
          </w:p>
        </w:tc>
      </w:tr>
      <w:tr w:rsidR="0066462C" w:rsidRPr="004E3CAB"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4E3CAB" w:rsidRDefault="0066462C" w:rsidP="00460236">
            <w:pPr>
              <w:rPr>
                <w:rFonts w:ascii="標楷體" w:eastAsia="標楷體" w:hAnsi="標楷體"/>
                <w:lang w:eastAsia="zh-HK"/>
              </w:rPr>
            </w:pPr>
          </w:p>
        </w:tc>
      </w:tr>
      <w:tr w:rsidR="0066462C" w:rsidRPr="004E3CAB"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4E3CAB" w:rsidRDefault="0066462C" w:rsidP="00460236">
            <w:pPr>
              <w:rPr>
                <w:rFonts w:ascii="標楷體" w:eastAsia="標楷體" w:hAnsi="標楷體"/>
              </w:rPr>
            </w:pPr>
            <w:r w:rsidRPr="004E3CAB">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4E3CAB" w:rsidRDefault="0066462C" w:rsidP="00460236">
            <w:pPr>
              <w:rPr>
                <w:rFonts w:ascii="標楷體" w:eastAsia="標楷體" w:hAnsi="標楷體"/>
              </w:rPr>
            </w:pPr>
          </w:p>
        </w:tc>
      </w:tr>
      <w:tr w:rsidR="0066462C" w:rsidRPr="004E3CAB"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0.TranKey</w:t>
            </w:r>
          </w:p>
        </w:tc>
      </w:tr>
      <w:tr w:rsidR="0066462C" w:rsidRPr="004E3CAB"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4E3CAB" w:rsidRDefault="0066462C" w:rsidP="00460236">
            <w:pPr>
              <w:rPr>
                <w:rFonts w:ascii="標楷體" w:eastAsia="標楷體" w:hAnsi="標楷體"/>
              </w:rPr>
            </w:pPr>
          </w:p>
        </w:tc>
      </w:tr>
      <w:tr w:rsidR="0066462C" w:rsidRPr="004E3CAB"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ustId</w:t>
            </w:r>
          </w:p>
          <w:p w14:paraId="78C8B7C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RcDate</w:t>
            </w:r>
          </w:p>
          <w:p w14:paraId="12B8D2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4E3CAB" w:rsidRDefault="0066462C" w:rsidP="00460236">
            <w:pPr>
              <w:rPr>
                <w:rFonts w:ascii="標楷體" w:eastAsia="標楷體" w:hAnsi="標楷體"/>
              </w:rPr>
            </w:pPr>
          </w:p>
        </w:tc>
      </w:tr>
      <w:tr w:rsidR="0066462C" w:rsidRPr="004E3CAB"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hangePayDate</w:t>
            </w:r>
          </w:p>
          <w:p w14:paraId="73ABAE3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4E3CAB" w:rsidRDefault="0066462C" w:rsidP="00460236">
            <w:pPr>
              <w:rPr>
                <w:rFonts w:ascii="標楷體" w:eastAsia="標楷體" w:hAnsi="標楷體"/>
              </w:rPr>
            </w:pPr>
            <w:r w:rsidRPr="004E3CAB">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YM</w:t>
            </w:r>
          </w:p>
          <w:p w14:paraId="56BE26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4E3CAB" w:rsidRDefault="0066462C" w:rsidP="00460236">
            <w:pPr>
              <w:rPr>
                <w:rFonts w:ascii="標楷體" w:eastAsia="標楷體" w:hAnsi="標楷體"/>
              </w:rPr>
            </w:pPr>
          </w:p>
        </w:tc>
      </w:tr>
      <w:tr w:rsidR="0066462C" w:rsidRPr="004E3CAB"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4E3CAB" w:rsidRDefault="0066462C" w:rsidP="00460236">
            <w:pPr>
              <w:rPr>
                <w:rFonts w:ascii="標楷體" w:eastAsia="標楷體" w:hAnsi="標楷體"/>
                <w:lang w:eastAsia="zh-HK"/>
              </w:rPr>
            </w:pPr>
          </w:p>
        </w:tc>
      </w:tr>
      <w:tr w:rsidR="0066462C" w:rsidRPr="004E3CAB"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92535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AD719CB" w14:textId="77777777" w:rsidR="0066462C" w:rsidRPr="004E3CAB" w:rsidRDefault="0066462C" w:rsidP="0066462C">
      <w:pPr>
        <w:rPr>
          <w:rFonts w:ascii="標楷體" w:eastAsia="標楷體" w:hAnsi="標楷體"/>
          <w:lang w:val="x-none"/>
        </w:rPr>
      </w:pPr>
    </w:p>
    <w:p w14:paraId="590560BA" w14:textId="77777777" w:rsidR="0066462C" w:rsidRPr="004E3CAB" w:rsidRDefault="0066462C" w:rsidP="0066462C">
      <w:pPr>
        <w:rPr>
          <w:rFonts w:ascii="標楷體" w:eastAsia="標楷體" w:hAnsi="標楷體"/>
          <w:lang w:val="x-none"/>
        </w:rPr>
      </w:pPr>
    </w:p>
    <w:p w14:paraId="16DB7E47" w14:textId="75A1F81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88029A" w14:textId="77777777" w:rsidR="0066462C" w:rsidRPr="004E3CAB" w:rsidRDefault="0066462C" w:rsidP="0066462C">
      <w:pPr>
        <w:ind w:left="1701" w:hanging="1134"/>
        <w:rPr>
          <w:rFonts w:ascii="標楷體" w:eastAsia="標楷體" w:hAnsi="標楷體"/>
        </w:rPr>
      </w:pPr>
    </w:p>
    <w:p w14:paraId="77D8A48F" w14:textId="77777777" w:rsidR="0066462C" w:rsidRPr="004E3CAB" w:rsidRDefault="0066462C" w:rsidP="0066462C">
      <w:pPr>
        <w:pStyle w:val="3"/>
        <w:numPr>
          <w:ilvl w:val="2"/>
          <w:numId w:val="78"/>
        </w:numPr>
        <w:rPr>
          <w:rFonts w:ascii="標楷體" w:hAnsi="標楷體"/>
        </w:rPr>
      </w:pPr>
      <w:bookmarkStart w:id="219" w:name="_Toc90482855"/>
      <w:bookmarkStart w:id="220" w:name="_Toc90489848"/>
      <w:r w:rsidRPr="004E3CAB">
        <w:rPr>
          <w:rFonts w:ascii="標楷體" w:hAnsi="標楷體" w:hint="eastAsia"/>
        </w:rPr>
        <w:t>L84</w:t>
      </w:r>
      <w:r w:rsidRPr="004E3CAB">
        <w:rPr>
          <w:rFonts w:ascii="標楷體" w:hAnsi="標楷體"/>
        </w:rPr>
        <w:t xml:space="preserve">21 </w:t>
      </w:r>
      <w:r w:rsidRPr="004E3CAB">
        <w:rPr>
          <w:rFonts w:ascii="標楷體" w:hAnsi="標楷體" w:hint="eastAsia"/>
        </w:rPr>
        <w:t>JCIC檔案匯出作業(061)</w:t>
      </w:r>
      <w:bookmarkEnd w:id="219"/>
      <w:bookmarkEnd w:id="220"/>
    </w:p>
    <w:p w14:paraId="4D2E014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9DB741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3025A1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w:t>
            </w:r>
          </w:p>
          <w:p w14:paraId="3C482C2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4E3CAB" w:rsidRDefault="0066462C" w:rsidP="00460236">
            <w:pPr>
              <w:rPr>
                <w:rFonts w:ascii="標楷體" w:eastAsia="標楷體" w:hAnsi="標楷體"/>
                <w:lang w:eastAsia="x-none"/>
              </w:rPr>
            </w:pPr>
          </w:p>
        </w:tc>
      </w:tr>
      <w:tr w:rsidR="0066462C" w:rsidRPr="004E3CAB"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4E3CAB" w:rsidRDefault="0066462C" w:rsidP="00460236">
            <w:pPr>
              <w:rPr>
                <w:rFonts w:ascii="標楷體" w:eastAsia="標楷體" w:hAnsi="標楷體"/>
                <w:lang w:eastAsia="x-none"/>
              </w:rPr>
            </w:pPr>
          </w:p>
        </w:tc>
      </w:tr>
      <w:tr w:rsidR="0066462C" w:rsidRPr="004E3CAB"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4E3CAB" w:rsidRDefault="0066462C" w:rsidP="00460236">
            <w:pPr>
              <w:rPr>
                <w:rFonts w:ascii="標楷體" w:eastAsia="標楷體" w:hAnsi="標楷體"/>
                <w:lang w:eastAsia="x-none"/>
              </w:rPr>
            </w:pPr>
          </w:p>
        </w:tc>
      </w:tr>
      <w:tr w:rsidR="0066462C" w:rsidRPr="004E3CAB"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4E3CAB" w:rsidRDefault="0066462C" w:rsidP="00460236">
            <w:pPr>
              <w:rPr>
                <w:rFonts w:ascii="標楷體" w:eastAsia="標楷體" w:hAnsi="標楷體"/>
                <w:lang w:eastAsia="x-none"/>
              </w:rPr>
            </w:pPr>
          </w:p>
        </w:tc>
      </w:tr>
    </w:tbl>
    <w:p w14:paraId="6BE7AC49" w14:textId="77777777" w:rsidR="0066462C" w:rsidRPr="004E3CAB" w:rsidRDefault="0066462C" w:rsidP="0066462C">
      <w:pPr>
        <w:pStyle w:val="a"/>
        <w:numPr>
          <w:ilvl w:val="0"/>
          <w:numId w:val="0"/>
        </w:numPr>
        <w:ind w:left="1220"/>
        <w:rPr>
          <w:rFonts w:ascii="標楷體" w:hAnsi="標楷體"/>
        </w:rPr>
      </w:pPr>
    </w:p>
    <w:p w14:paraId="31C94AA2" w14:textId="780CEE0F"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協商剩餘債權金額資料</w:t>
            </w:r>
            <w:r w:rsidRPr="004E3CAB">
              <w:rPr>
                <w:rFonts w:ascii="標楷體" w:eastAsia="標楷體" w:hAnsi="標楷體" w:hint="eastAsia"/>
              </w:rPr>
              <w:t>主檔</w:t>
            </w:r>
          </w:p>
        </w:tc>
      </w:tr>
      <w:tr w:rsidR="0066462C" w:rsidRPr="004E3CAB"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4E3CAB" w:rsidRDefault="0066462C" w:rsidP="00460236">
            <w:pPr>
              <w:rPr>
                <w:rFonts w:ascii="標楷體" w:eastAsia="標楷體" w:hAnsi="標楷體"/>
              </w:rPr>
            </w:pPr>
            <w:r w:rsidRPr="004E3CAB">
              <w:rPr>
                <w:rFonts w:ascii="標楷體" w:eastAsia="標楷體" w:hAnsi="標楷體" w:hint="eastAsia"/>
              </w:rPr>
              <w:t>回報協商剩餘債權金額資料歷程檔</w:t>
            </w:r>
          </w:p>
        </w:tc>
      </w:tr>
      <w:tr w:rsidR="0066462C" w:rsidRPr="004E3CAB"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985157" w14:textId="77777777" w:rsidR="0066462C" w:rsidRPr="004E3CAB" w:rsidRDefault="0066462C" w:rsidP="0066462C">
      <w:pPr>
        <w:rPr>
          <w:rFonts w:ascii="標楷體" w:eastAsia="標楷體" w:hAnsi="標楷體"/>
          <w:lang w:eastAsia="x-none"/>
        </w:rPr>
      </w:pPr>
    </w:p>
    <w:p w14:paraId="5C753F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19011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398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92E9BF" w14:textId="77777777" w:rsidR="0066462C" w:rsidRPr="004E3CAB" w:rsidRDefault="0066462C" w:rsidP="0066462C">
      <w:pPr>
        <w:rPr>
          <w:rFonts w:ascii="標楷體" w:eastAsia="標楷體" w:hAnsi="標楷體"/>
          <w:lang w:eastAsia="x-none"/>
        </w:rPr>
      </w:pPr>
    </w:p>
    <w:p w14:paraId="741E2EC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EDD860"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492B8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w:t>
            </w:r>
            <w:r w:rsidRPr="004E3CAB">
              <w:rPr>
                <w:rFonts w:ascii="標楷體" w:eastAsia="標楷體" w:hAnsi="標楷體"/>
              </w:rPr>
              <w:t>cicZ06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CF7AC7"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1A61F5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D0C96E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052CE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C975FD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645C75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DFCA8C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0E383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協商剩餘債權金額資料主檔(J</w:t>
            </w:r>
            <w:r w:rsidRPr="004E3CAB">
              <w:rPr>
                <w:rFonts w:ascii="標楷體" w:eastAsia="標楷體" w:hAnsi="標楷體"/>
              </w:rPr>
              <w:t>cicZ061</w:t>
            </w:r>
            <w:r w:rsidRPr="004E3CAB">
              <w:rPr>
                <w:rFonts w:ascii="標楷體" w:eastAsia="標楷體" w:hAnsi="標楷體" w:hint="eastAsia"/>
              </w:rPr>
              <w:t>)]的全部資料之[輸出Jcic文字檔日期(OutJcictxtDate)]欄位，並將該欄位等於[報送日期]者，修改為0</w:t>
            </w:r>
          </w:p>
          <w:p w14:paraId="6344417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0C0ED19" w14:textId="77777777" w:rsidR="0066462C" w:rsidRPr="004E3CAB" w:rsidRDefault="0066462C" w:rsidP="0066462C">
      <w:pPr>
        <w:rPr>
          <w:rFonts w:ascii="標楷體" w:eastAsia="標楷體" w:hAnsi="標楷體"/>
        </w:rPr>
      </w:pPr>
    </w:p>
    <w:p w14:paraId="3454DD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4E3CAB" w:rsidRDefault="0066462C" w:rsidP="00460236">
            <w:pPr>
              <w:widowControl/>
              <w:rPr>
                <w:rFonts w:ascii="標楷體" w:eastAsia="標楷體" w:hAnsi="標楷體"/>
                <w:lang w:eastAsia="x-none"/>
              </w:rPr>
            </w:pPr>
          </w:p>
        </w:tc>
      </w:tr>
      <w:tr w:rsidR="0066462C" w:rsidRPr="004E3CAB"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F2D52B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CB11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16EC94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8461B8F" w14:textId="77777777" w:rsidR="0066462C" w:rsidRPr="004E3CAB" w:rsidRDefault="0066462C" w:rsidP="0066462C">
      <w:pPr>
        <w:pStyle w:val="a"/>
        <w:numPr>
          <w:ilvl w:val="0"/>
          <w:numId w:val="0"/>
        </w:numPr>
        <w:ind w:left="2127"/>
        <w:rPr>
          <w:rFonts w:ascii="標楷體" w:hAnsi="標楷體"/>
        </w:rPr>
      </w:pPr>
    </w:p>
    <w:p w14:paraId="549BEEE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D29D9D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99785A4" w14:textId="77777777" w:rsidR="0066462C" w:rsidRPr="004E3CAB" w:rsidRDefault="0066462C" w:rsidP="0066462C">
      <w:pPr>
        <w:ind w:left="1418"/>
        <w:rPr>
          <w:rFonts w:ascii="標楷體" w:eastAsia="標楷體" w:hAnsi="標楷體"/>
          <w:lang w:val="x-none"/>
        </w:rPr>
      </w:pPr>
    </w:p>
    <w:p w14:paraId="54EED1B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17F2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2350135"/>
                    </a:xfrm>
                    <a:prstGeom prst="rect">
                      <a:avLst/>
                    </a:prstGeom>
                  </pic:spPr>
                </pic:pic>
              </a:graphicData>
            </a:graphic>
          </wp:inline>
        </w:drawing>
      </w:r>
      <w:r w:rsidRPr="004E3CAB">
        <w:rPr>
          <w:rFonts w:ascii="標楷體" w:eastAsia="標楷體" w:hAnsi="標楷體"/>
          <w:noProof/>
        </w:rPr>
        <w:t xml:space="preserve">           </w:t>
      </w:r>
    </w:p>
    <w:p w14:paraId="13A8C5A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CB460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1</w:t>
      </w:r>
    </w:p>
    <w:p w14:paraId="3ED3DE4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1023FE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E5B388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1</w:t>
      </w:r>
      <w:r w:rsidRPr="004E3CAB">
        <w:rPr>
          <w:rFonts w:ascii="標楷體" w:eastAsia="標楷體" w:hAnsi="標楷體"/>
        </w:rPr>
        <w:t>)</w:t>
      </w:r>
      <w:r w:rsidRPr="004E3CAB">
        <w:rPr>
          <w:rFonts w:ascii="標楷體" w:eastAsia="標楷體" w:hAnsi="標楷體" w:hint="eastAsia"/>
        </w:rPr>
        <w:t>]</w:t>
      </w:r>
    </w:p>
    <w:p w14:paraId="7C951757" w14:textId="77777777" w:rsidR="0066462C" w:rsidRPr="004E3CAB" w:rsidRDefault="0066462C" w:rsidP="0066462C">
      <w:pPr>
        <w:ind w:left="1418"/>
        <w:rPr>
          <w:rFonts w:ascii="標楷體" w:eastAsia="標楷體" w:hAnsi="標楷體"/>
        </w:rPr>
      </w:pPr>
    </w:p>
    <w:p w14:paraId="7EAD65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4E3CAB" w:rsidRDefault="0066462C" w:rsidP="00460236">
            <w:pPr>
              <w:rPr>
                <w:rFonts w:ascii="標楷體" w:eastAsia="標楷體" w:hAnsi="標楷體"/>
                <w:lang w:eastAsia="zh-HK"/>
              </w:rPr>
            </w:pPr>
          </w:p>
        </w:tc>
      </w:tr>
      <w:tr w:rsidR="0066462C" w:rsidRPr="004E3CAB"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4E3CAB" w:rsidRDefault="0066462C" w:rsidP="00460236">
            <w:pPr>
              <w:rPr>
                <w:rFonts w:ascii="標楷體" w:eastAsia="標楷體" w:hAnsi="標楷體"/>
                <w:lang w:eastAsia="zh-HK"/>
              </w:rPr>
            </w:pPr>
          </w:p>
        </w:tc>
      </w:tr>
      <w:tr w:rsidR="0066462C" w:rsidRPr="004E3CAB"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4E3CAB" w:rsidRDefault="0066462C" w:rsidP="00460236">
            <w:pPr>
              <w:rPr>
                <w:rFonts w:ascii="標楷體" w:eastAsia="標楷體" w:hAnsi="標楷體"/>
                <w:lang w:eastAsia="zh-HK"/>
              </w:rPr>
            </w:pPr>
          </w:p>
        </w:tc>
      </w:tr>
      <w:tr w:rsidR="0066462C" w:rsidRPr="004E3CAB"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1C900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471D2C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4CC1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4E3CAB" w:rsidRDefault="0066462C" w:rsidP="00460236">
            <w:pPr>
              <w:rPr>
                <w:rFonts w:ascii="標楷體" w:eastAsia="標楷體" w:hAnsi="標楷體"/>
                <w:lang w:eastAsia="zh-HK"/>
              </w:rPr>
            </w:pPr>
          </w:p>
        </w:tc>
      </w:tr>
      <w:tr w:rsidR="0066462C" w:rsidRPr="004E3CAB"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4E3CAB" w:rsidRDefault="0066462C" w:rsidP="00460236">
            <w:pPr>
              <w:rPr>
                <w:rFonts w:ascii="標楷體" w:eastAsia="標楷體" w:hAnsi="標楷體"/>
                <w:lang w:eastAsia="zh-HK"/>
              </w:rPr>
            </w:pPr>
          </w:p>
        </w:tc>
      </w:tr>
      <w:tr w:rsidR="0066462C" w:rsidRPr="004E3CAB"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4E3CAB" w:rsidRDefault="0066462C" w:rsidP="00460236">
            <w:pPr>
              <w:rPr>
                <w:rFonts w:ascii="標楷體" w:eastAsia="標楷體" w:hAnsi="標楷體"/>
              </w:rPr>
            </w:pPr>
            <w:r w:rsidRPr="004E3CAB">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4E3CAB" w:rsidRDefault="0066462C" w:rsidP="00460236">
            <w:pPr>
              <w:rPr>
                <w:rFonts w:ascii="標楷體" w:eastAsia="標楷體" w:hAnsi="標楷體"/>
              </w:rPr>
            </w:pPr>
          </w:p>
        </w:tc>
      </w:tr>
      <w:tr w:rsidR="0066462C" w:rsidRPr="004E3CAB"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1.TranKey</w:t>
            </w:r>
          </w:p>
        </w:tc>
      </w:tr>
      <w:tr w:rsidR="0066462C" w:rsidRPr="004E3CAB"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4E3CAB" w:rsidRDefault="0066462C" w:rsidP="00460236">
            <w:pPr>
              <w:rPr>
                <w:rFonts w:ascii="標楷體" w:eastAsia="標楷體" w:hAnsi="標楷體"/>
              </w:rPr>
            </w:pPr>
          </w:p>
        </w:tc>
      </w:tr>
      <w:tr w:rsidR="0066462C" w:rsidRPr="004E3CAB"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ustId</w:t>
            </w:r>
          </w:p>
          <w:p w14:paraId="2FFFEFD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RcDate</w:t>
            </w:r>
          </w:p>
          <w:p w14:paraId="6C82FB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4E3CAB" w:rsidRDefault="0066462C" w:rsidP="00460236">
            <w:pPr>
              <w:rPr>
                <w:rFonts w:ascii="標楷體" w:eastAsia="標楷體" w:hAnsi="標楷體"/>
              </w:rPr>
            </w:pPr>
          </w:p>
        </w:tc>
      </w:tr>
      <w:tr w:rsidR="0066462C" w:rsidRPr="004E3CAB"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hangePayDate</w:t>
            </w:r>
          </w:p>
          <w:p w14:paraId="119588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Code</w:t>
            </w:r>
          </w:p>
        </w:tc>
      </w:tr>
      <w:tr w:rsidR="0066462C" w:rsidRPr="004E3CAB"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ExpBalanceAmt</w:t>
            </w:r>
          </w:p>
          <w:p w14:paraId="209BD6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ashBalanceAmt</w:t>
            </w:r>
          </w:p>
          <w:p w14:paraId="7A33C79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reditBalanceAmt</w:t>
            </w:r>
          </w:p>
          <w:p w14:paraId="218246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Note</w:t>
            </w:r>
          </w:p>
        </w:tc>
      </w:tr>
      <w:tr w:rsidR="0066462C" w:rsidRPr="004E3CAB"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4E3CAB" w:rsidRDefault="0066462C" w:rsidP="00460236">
            <w:pPr>
              <w:rPr>
                <w:rFonts w:ascii="標楷體" w:eastAsia="標楷體" w:hAnsi="標楷體"/>
              </w:rPr>
            </w:pPr>
            <w:r w:rsidRPr="004E3CAB">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Guarantor</w:t>
            </w:r>
          </w:p>
        </w:tc>
      </w:tr>
      <w:tr w:rsidR="0066462C" w:rsidRPr="004E3CAB"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ChangePayment</w:t>
            </w:r>
          </w:p>
        </w:tc>
      </w:tr>
      <w:tr w:rsidR="0066462C" w:rsidRPr="004E3CAB"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4E3CAB" w:rsidRDefault="0066462C" w:rsidP="00460236">
            <w:pPr>
              <w:rPr>
                <w:rFonts w:ascii="標楷體" w:eastAsia="標楷體" w:hAnsi="標楷體"/>
              </w:rPr>
            </w:pPr>
          </w:p>
        </w:tc>
      </w:tr>
      <w:tr w:rsidR="0066462C" w:rsidRPr="004E3CAB"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4E3CAB" w:rsidRDefault="0066462C" w:rsidP="00460236">
            <w:pPr>
              <w:rPr>
                <w:rFonts w:ascii="標楷體" w:eastAsia="標楷體" w:hAnsi="標楷體"/>
                <w:lang w:eastAsia="zh-HK"/>
              </w:rPr>
            </w:pPr>
          </w:p>
        </w:tc>
      </w:tr>
      <w:tr w:rsidR="0066462C" w:rsidRPr="004E3CAB"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F6CBA2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ED15D6" w14:textId="77777777" w:rsidR="0066462C" w:rsidRPr="004E3CAB" w:rsidRDefault="0066462C" w:rsidP="0066462C">
      <w:pPr>
        <w:pStyle w:val="3"/>
        <w:numPr>
          <w:ilvl w:val="2"/>
          <w:numId w:val="78"/>
        </w:numPr>
        <w:rPr>
          <w:rFonts w:ascii="標楷體" w:hAnsi="標楷體"/>
        </w:rPr>
      </w:pPr>
      <w:bookmarkStart w:id="221" w:name="_Toc90482856"/>
      <w:bookmarkStart w:id="222" w:name="_Toc90489849"/>
      <w:r w:rsidRPr="004E3CAB">
        <w:rPr>
          <w:rFonts w:ascii="標楷體" w:hAnsi="標楷體" w:hint="eastAsia"/>
        </w:rPr>
        <w:t>L84</w:t>
      </w:r>
      <w:r w:rsidRPr="004E3CAB">
        <w:rPr>
          <w:rFonts w:ascii="標楷體" w:hAnsi="標楷體"/>
        </w:rPr>
        <w:t xml:space="preserve">22 </w:t>
      </w:r>
      <w:r w:rsidRPr="004E3CAB">
        <w:rPr>
          <w:rFonts w:ascii="標楷體" w:hAnsi="標楷體" w:hint="eastAsia"/>
        </w:rPr>
        <w:t>JCIC檔案匯出作業(062)</w:t>
      </w:r>
      <w:bookmarkEnd w:id="221"/>
      <w:bookmarkEnd w:id="222"/>
    </w:p>
    <w:p w14:paraId="746BA99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BC63E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A51060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w:t>
            </w:r>
          </w:p>
          <w:p w14:paraId="51604EF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4E3CAB" w:rsidRDefault="0066462C" w:rsidP="00460236">
            <w:pPr>
              <w:rPr>
                <w:rFonts w:ascii="標楷體" w:eastAsia="標楷體" w:hAnsi="標楷體"/>
                <w:lang w:eastAsia="x-none"/>
              </w:rPr>
            </w:pPr>
          </w:p>
        </w:tc>
      </w:tr>
      <w:tr w:rsidR="0066462C" w:rsidRPr="004E3CAB"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4E3CAB" w:rsidRDefault="0066462C" w:rsidP="00460236">
            <w:pPr>
              <w:rPr>
                <w:rFonts w:ascii="標楷體" w:eastAsia="標楷體" w:hAnsi="標楷體"/>
                <w:lang w:eastAsia="x-none"/>
              </w:rPr>
            </w:pPr>
          </w:p>
        </w:tc>
      </w:tr>
      <w:tr w:rsidR="0066462C" w:rsidRPr="004E3CAB"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4E3CAB" w:rsidRDefault="0066462C" w:rsidP="00460236">
            <w:pPr>
              <w:rPr>
                <w:rFonts w:ascii="標楷體" w:eastAsia="標楷體" w:hAnsi="標楷體"/>
                <w:lang w:eastAsia="x-none"/>
              </w:rPr>
            </w:pPr>
          </w:p>
        </w:tc>
      </w:tr>
      <w:tr w:rsidR="0066462C" w:rsidRPr="004E3CAB"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4E3CAB" w:rsidRDefault="0066462C" w:rsidP="00460236">
            <w:pPr>
              <w:rPr>
                <w:rFonts w:ascii="標楷體" w:eastAsia="標楷體" w:hAnsi="標楷體"/>
                <w:lang w:eastAsia="x-none"/>
              </w:rPr>
            </w:pPr>
          </w:p>
        </w:tc>
      </w:tr>
    </w:tbl>
    <w:p w14:paraId="5E9D45B4" w14:textId="77777777" w:rsidR="0066462C" w:rsidRPr="004E3CAB" w:rsidRDefault="0066462C" w:rsidP="0066462C">
      <w:pPr>
        <w:pStyle w:val="a"/>
        <w:numPr>
          <w:ilvl w:val="0"/>
          <w:numId w:val="0"/>
        </w:numPr>
        <w:ind w:left="1220"/>
        <w:rPr>
          <w:rFonts w:ascii="標楷體" w:hAnsi="標楷體"/>
        </w:rPr>
      </w:pPr>
    </w:p>
    <w:p w14:paraId="528801C0" w14:textId="1045F7AE"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主檔</w:t>
            </w:r>
          </w:p>
        </w:tc>
      </w:tr>
      <w:tr w:rsidR="0066462C" w:rsidRPr="004E3CAB"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變更還款條件協議資料歷程檔</w:t>
            </w:r>
          </w:p>
        </w:tc>
      </w:tr>
      <w:tr w:rsidR="0066462C" w:rsidRPr="004E3CAB"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CC2D02F" w14:textId="77777777" w:rsidR="0066462C" w:rsidRPr="004E3CAB" w:rsidRDefault="0066462C" w:rsidP="0066462C">
      <w:pPr>
        <w:rPr>
          <w:rFonts w:ascii="標楷體" w:eastAsia="標楷體" w:hAnsi="標楷體"/>
          <w:lang w:eastAsia="x-none"/>
        </w:rPr>
      </w:pPr>
    </w:p>
    <w:p w14:paraId="08B991B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216D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0F9D07C" w14:textId="77777777" w:rsidR="0066462C" w:rsidRPr="004E3CAB" w:rsidRDefault="0066462C" w:rsidP="0066462C">
      <w:pPr>
        <w:rPr>
          <w:rFonts w:ascii="標楷體" w:eastAsia="標楷體" w:hAnsi="標楷體"/>
          <w:lang w:eastAsia="x-none"/>
        </w:rPr>
      </w:pPr>
    </w:p>
    <w:p w14:paraId="1AC00BED"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E8CA02"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59A8C3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w:t>
            </w:r>
            <w:r w:rsidRPr="004E3CAB">
              <w:rPr>
                <w:rFonts w:ascii="標楷體" w:eastAsia="標楷體" w:hAnsi="標楷體"/>
              </w:rPr>
              <w:t>cicZ06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502CE02"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7A6185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A0188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D95D2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48D7AD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52DF5F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1F42398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AA5FBB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變更還款條件協議資料主檔(J</w:t>
            </w:r>
            <w:r w:rsidRPr="004E3CAB">
              <w:rPr>
                <w:rFonts w:ascii="標楷體" w:eastAsia="標楷體" w:hAnsi="標楷體"/>
              </w:rPr>
              <w:t>cicZ062</w:t>
            </w:r>
            <w:r w:rsidRPr="004E3CAB">
              <w:rPr>
                <w:rFonts w:ascii="標楷體" w:eastAsia="標楷體" w:hAnsi="標楷體" w:hint="eastAsia"/>
              </w:rPr>
              <w:t>)]的全部資料之[輸出Jcic文字檔日期(OutJcictxtDate)]欄位，並將該欄位等於[報送日期]者，修改為0</w:t>
            </w:r>
          </w:p>
          <w:p w14:paraId="5CB63EC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18122FF" w14:textId="77777777" w:rsidR="0066462C" w:rsidRPr="004E3CAB" w:rsidRDefault="0066462C" w:rsidP="0066462C">
      <w:pPr>
        <w:rPr>
          <w:rFonts w:ascii="標楷體" w:eastAsia="標楷體" w:hAnsi="標楷體"/>
        </w:rPr>
      </w:pPr>
    </w:p>
    <w:p w14:paraId="32287F3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4E3CAB" w:rsidRDefault="0066462C" w:rsidP="00460236">
            <w:pPr>
              <w:widowControl/>
              <w:rPr>
                <w:rFonts w:ascii="標楷體" w:eastAsia="標楷體" w:hAnsi="標楷體"/>
                <w:lang w:eastAsia="x-none"/>
              </w:rPr>
            </w:pPr>
          </w:p>
        </w:tc>
      </w:tr>
      <w:tr w:rsidR="0066462C" w:rsidRPr="004E3CAB"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7D983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E86A8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F3781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B671644" w14:textId="77777777" w:rsidR="0066462C" w:rsidRPr="004E3CAB" w:rsidRDefault="0066462C" w:rsidP="0066462C">
      <w:pPr>
        <w:pStyle w:val="a"/>
        <w:numPr>
          <w:ilvl w:val="0"/>
          <w:numId w:val="0"/>
        </w:numPr>
        <w:ind w:left="2127"/>
        <w:rPr>
          <w:rFonts w:ascii="標楷體" w:hAnsi="標楷體"/>
        </w:rPr>
      </w:pPr>
    </w:p>
    <w:p w14:paraId="4CCE05C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6C049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9E20B5A" w14:textId="77777777" w:rsidR="0066462C" w:rsidRPr="004E3CAB" w:rsidRDefault="0066462C" w:rsidP="0066462C">
      <w:pPr>
        <w:ind w:left="1418"/>
        <w:rPr>
          <w:rFonts w:ascii="標楷體" w:eastAsia="標楷體" w:hAnsi="標楷體"/>
          <w:lang w:val="x-none"/>
        </w:rPr>
      </w:pPr>
    </w:p>
    <w:p w14:paraId="1FDA634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81E42C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2403475"/>
                    </a:xfrm>
                    <a:prstGeom prst="rect">
                      <a:avLst/>
                    </a:prstGeom>
                  </pic:spPr>
                </pic:pic>
              </a:graphicData>
            </a:graphic>
          </wp:inline>
        </w:drawing>
      </w:r>
      <w:r w:rsidRPr="004E3CAB">
        <w:rPr>
          <w:rFonts w:ascii="標楷體" w:eastAsia="標楷體" w:hAnsi="標楷體"/>
          <w:noProof/>
        </w:rPr>
        <w:t xml:space="preserve">            </w:t>
      </w:r>
    </w:p>
    <w:p w14:paraId="5BF48C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FBC446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2</w:t>
      </w:r>
    </w:p>
    <w:p w14:paraId="0498371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8594B7"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5A70EE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2</w:t>
      </w:r>
      <w:r w:rsidRPr="004E3CAB">
        <w:rPr>
          <w:rFonts w:ascii="標楷體" w:eastAsia="標楷體" w:hAnsi="標楷體"/>
        </w:rPr>
        <w:t>)</w:t>
      </w:r>
      <w:r w:rsidRPr="004E3CAB">
        <w:rPr>
          <w:rFonts w:ascii="標楷體" w:eastAsia="標楷體" w:hAnsi="標楷體" w:hint="eastAsia"/>
        </w:rPr>
        <w:t>]</w:t>
      </w:r>
    </w:p>
    <w:p w14:paraId="34F31593" w14:textId="77777777" w:rsidR="0066462C" w:rsidRPr="004E3CAB" w:rsidRDefault="0066462C" w:rsidP="0066462C">
      <w:pPr>
        <w:ind w:left="1418"/>
        <w:rPr>
          <w:rFonts w:ascii="標楷體" w:eastAsia="標楷體" w:hAnsi="標楷體"/>
        </w:rPr>
      </w:pPr>
    </w:p>
    <w:p w14:paraId="6C8F6C9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4E3CAB" w:rsidRDefault="0066462C" w:rsidP="00460236">
            <w:pPr>
              <w:rPr>
                <w:rFonts w:ascii="標楷體" w:eastAsia="標楷體" w:hAnsi="標楷體"/>
                <w:lang w:eastAsia="zh-HK"/>
              </w:rPr>
            </w:pPr>
          </w:p>
        </w:tc>
      </w:tr>
      <w:tr w:rsidR="0066462C" w:rsidRPr="004E3CAB"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4E3CAB" w:rsidRDefault="0066462C" w:rsidP="00460236">
            <w:pPr>
              <w:rPr>
                <w:rFonts w:ascii="標楷體" w:eastAsia="標楷體" w:hAnsi="標楷體"/>
                <w:lang w:eastAsia="zh-HK"/>
              </w:rPr>
            </w:pPr>
          </w:p>
        </w:tc>
      </w:tr>
      <w:tr w:rsidR="0066462C" w:rsidRPr="004E3CAB"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4E3CAB" w:rsidRDefault="0066462C" w:rsidP="00460236">
            <w:pPr>
              <w:rPr>
                <w:rFonts w:ascii="標楷體" w:eastAsia="標楷體" w:hAnsi="標楷體"/>
                <w:lang w:eastAsia="zh-HK"/>
              </w:rPr>
            </w:pPr>
          </w:p>
        </w:tc>
      </w:tr>
      <w:tr w:rsidR="0066462C" w:rsidRPr="004E3CAB"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3A961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0A15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23A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4E3CAB" w:rsidRDefault="0066462C" w:rsidP="00460236">
            <w:pPr>
              <w:rPr>
                <w:rFonts w:ascii="標楷體" w:eastAsia="標楷體" w:hAnsi="標楷體"/>
                <w:lang w:eastAsia="zh-HK"/>
              </w:rPr>
            </w:pPr>
          </w:p>
        </w:tc>
      </w:tr>
      <w:tr w:rsidR="0066462C" w:rsidRPr="004E3CAB"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4E3CAB" w:rsidRDefault="0066462C" w:rsidP="00460236">
            <w:pPr>
              <w:rPr>
                <w:rFonts w:ascii="標楷體" w:eastAsia="標楷體" w:hAnsi="標楷體"/>
                <w:lang w:eastAsia="zh-HK"/>
              </w:rPr>
            </w:pPr>
          </w:p>
        </w:tc>
      </w:tr>
      <w:tr w:rsidR="0066462C" w:rsidRPr="004E3CAB"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4E3CAB" w:rsidRDefault="0066462C" w:rsidP="00460236">
            <w:pPr>
              <w:rPr>
                <w:rFonts w:ascii="標楷體" w:eastAsia="標楷體" w:hAnsi="標楷體"/>
              </w:rPr>
            </w:pPr>
            <w:r w:rsidRPr="004E3CAB">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4E3CAB" w:rsidRDefault="0066462C" w:rsidP="00460236">
            <w:pPr>
              <w:rPr>
                <w:rFonts w:ascii="標楷體" w:eastAsia="標楷體" w:hAnsi="標楷體"/>
              </w:rPr>
            </w:pPr>
          </w:p>
        </w:tc>
      </w:tr>
      <w:tr w:rsidR="0066462C" w:rsidRPr="004E3CAB"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2.TranKey</w:t>
            </w:r>
          </w:p>
        </w:tc>
      </w:tr>
      <w:tr w:rsidR="0066462C" w:rsidRPr="004E3CAB"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4E3CAB" w:rsidRDefault="0066462C" w:rsidP="00460236">
            <w:pPr>
              <w:rPr>
                <w:rFonts w:ascii="標楷體" w:eastAsia="標楷體" w:hAnsi="標楷體"/>
              </w:rPr>
            </w:pPr>
          </w:p>
        </w:tc>
      </w:tr>
      <w:tr w:rsidR="0066462C" w:rsidRPr="004E3CAB"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ustId</w:t>
            </w:r>
          </w:p>
          <w:p w14:paraId="3CC104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cDate</w:t>
            </w:r>
          </w:p>
          <w:p w14:paraId="74077D3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4E3CAB" w:rsidRDefault="0066462C" w:rsidP="00460236">
            <w:pPr>
              <w:rPr>
                <w:rFonts w:ascii="標楷體" w:eastAsia="標楷體" w:hAnsi="標楷體"/>
              </w:rPr>
            </w:pPr>
          </w:p>
        </w:tc>
      </w:tr>
      <w:tr w:rsidR="0066462C" w:rsidRPr="004E3CAB"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ngePayDate</w:t>
            </w:r>
          </w:p>
          <w:p w14:paraId="3683D1F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ompletePeriod</w:t>
            </w:r>
          </w:p>
          <w:p w14:paraId="343439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w:t>
            </w:r>
          </w:p>
          <w:p w14:paraId="22A1F25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w:t>
            </w:r>
          </w:p>
          <w:p w14:paraId="215FB654"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w:t>
            </w:r>
          </w:p>
          <w:p w14:paraId="0921ADA7" w14:textId="1B1DBD9B"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ExpBalanceAmt</w:t>
            </w:r>
          </w:p>
          <w:p w14:paraId="168EAC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ashBalanceAmt</w:t>
            </w:r>
          </w:p>
          <w:p w14:paraId="566A21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reditBalanceAmt</w:t>
            </w:r>
          </w:p>
          <w:p w14:paraId="323CA18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mt</w:t>
            </w:r>
          </w:p>
          <w:p w14:paraId="5421B9C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greeDate</w:t>
            </w:r>
          </w:p>
          <w:p w14:paraId="3A95D6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ViewDate</w:t>
            </w:r>
          </w:p>
          <w:p w14:paraId="6FF5B1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EndDate</w:t>
            </w:r>
          </w:p>
          <w:p w14:paraId="7BC130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FirstDate</w:t>
            </w:r>
          </w:p>
          <w:p w14:paraId="470E3B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ayAccount</w:t>
            </w:r>
          </w:p>
          <w:p w14:paraId="415F0FA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ostAddr</w:t>
            </w:r>
          </w:p>
          <w:p w14:paraId="41EB255B"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4E3CAB" w:rsidRDefault="0066462C" w:rsidP="00460236">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JcicZ062.MonthPayAmt</w:t>
            </w:r>
          </w:p>
          <w:p w14:paraId="739B53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4E3CAB" w:rsidRDefault="0066462C" w:rsidP="00460236">
            <w:pPr>
              <w:rPr>
                <w:rFonts w:ascii="標楷體" w:eastAsia="標楷體" w:hAnsi="標楷體"/>
              </w:rPr>
            </w:pPr>
            <w:r w:rsidRPr="004E3CAB">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GradeType</w:t>
            </w:r>
          </w:p>
        </w:tc>
      </w:tr>
      <w:tr w:rsidR="0066462C" w:rsidRPr="004E3CAB"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2</w:t>
            </w:r>
          </w:p>
          <w:p w14:paraId="585AE2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2</w:t>
            </w:r>
          </w:p>
          <w:p w14:paraId="67A0FDF2" w14:textId="60A03F13" w:rsidR="0066462C" w:rsidRPr="004E3CAB" w:rsidRDefault="008F00CF" w:rsidP="00460236">
            <w:pPr>
              <w:rPr>
                <w:rFonts w:ascii="標楷體" w:eastAsia="標楷體" w:hAnsi="標楷體"/>
              </w:rPr>
            </w:pPr>
            <w:r w:rsidRPr="004E3CAB">
              <w:rPr>
                <w:rFonts w:ascii="標楷體" w:eastAsia="標楷體" w:hAnsi="標楷體" w:hint="eastAsia"/>
              </w:rPr>
              <w:t>2.右靠前補0</w:t>
            </w:r>
            <w:r w:rsidRPr="004E3CAB">
              <w:rPr>
                <w:rFonts w:ascii="標楷體" w:eastAsia="標楷體" w:hAnsi="標楷體"/>
              </w:rPr>
              <w:t xml:space="preserve"> </w:t>
            </w:r>
          </w:p>
        </w:tc>
      </w:tr>
      <w:tr w:rsidR="0066462C" w:rsidRPr="004E3CAB"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MonthPayAmt2</w:t>
            </w:r>
          </w:p>
          <w:p w14:paraId="5DD32F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4E3CAB" w:rsidRDefault="0066462C" w:rsidP="00460236">
            <w:pPr>
              <w:rPr>
                <w:rFonts w:ascii="標楷體" w:eastAsia="標楷體" w:hAnsi="標楷體"/>
              </w:rPr>
            </w:pPr>
          </w:p>
        </w:tc>
      </w:tr>
      <w:tr w:rsidR="0066462C" w:rsidRPr="004E3CAB"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4E3CAB" w:rsidRDefault="0066462C" w:rsidP="00460236">
            <w:pPr>
              <w:rPr>
                <w:rFonts w:ascii="標楷體" w:eastAsia="標楷體" w:hAnsi="標楷體"/>
                <w:lang w:eastAsia="zh-HK"/>
              </w:rPr>
            </w:pPr>
          </w:p>
        </w:tc>
      </w:tr>
      <w:tr w:rsidR="0066462C" w:rsidRPr="004E3CAB"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380C52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B521EC1" w14:textId="77777777" w:rsidR="0066462C" w:rsidRPr="004E3CAB" w:rsidRDefault="0066462C" w:rsidP="0066462C">
      <w:pPr>
        <w:rPr>
          <w:rFonts w:ascii="標楷體" w:eastAsia="標楷體" w:hAnsi="標楷體"/>
          <w:lang w:val="x-none"/>
        </w:rPr>
      </w:pPr>
    </w:p>
    <w:p w14:paraId="08728A03" w14:textId="77777777" w:rsidR="0066462C" w:rsidRPr="004E3CAB" w:rsidRDefault="0066462C" w:rsidP="0066462C">
      <w:pPr>
        <w:rPr>
          <w:rFonts w:ascii="標楷體" w:eastAsia="標楷體" w:hAnsi="標楷體"/>
          <w:lang w:val="x-none"/>
        </w:rPr>
      </w:pPr>
    </w:p>
    <w:p w14:paraId="196661A2" w14:textId="5634C327"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A08461A" w14:textId="77777777" w:rsidR="0066462C" w:rsidRPr="004E3CAB" w:rsidRDefault="0066462C" w:rsidP="0066462C">
      <w:pPr>
        <w:pStyle w:val="3"/>
        <w:numPr>
          <w:ilvl w:val="2"/>
          <w:numId w:val="78"/>
        </w:numPr>
        <w:rPr>
          <w:rFonts w:ascii="標楷體" w:hAnsi="標楷體"/>
        </w:rPr>
      </w:pPr>
      <w:bookmarkStart w:id="223" w:name="_Toc90482857"/>
      <w:bookmarkStart w:id="224" w:name="_Toc90489850"/>
      <w:r w:rsidRPr="004E3CAB">
        <w:rPr>
          <w:rFonts w:ascii="標楷體" w:hAnsi="標楷體" w:hint="eastAsia"/>
        </w:rPr>
        <w:t>L84</w:t>
      </w:r>
      <w:r w:rsidRPr="004E3CAB">
        <w:rPr>
          <w:rFonts w:ascii="標楷體" w:hAnsi="標楷體"/>
        </w:rPr>
        <w:t xml:space="preserve">23 </w:t>
      </w:r>
      <w:r w:rsidRPr="004E3CAB">
        <w:rPr>
          <w:rFonts w:ascii="標楷體" w:hAnsi="標楷體" w:hint="eastAsia"/>
        </w:rPr>
        <w:t>JCIC檔案匯出作業(063)</w:t>
      </w:r>
      <w:bookmarkEnd w:id="223"/>
      <w:bookmarkEnd w:id="224"/>
    </w:p>
    <w:p w14:paraId="7A7605B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1FE5BB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6111E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w:t>
            </w:r>
          </w:p>
          <w:p w14:paraId="09CDBB0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4E3CAB" w:rsidRDefault="0066462C" w:rsidP="00460236">
            <w:pPr>
              <w:rPr>
                <w:rFonts w:ascii="標楷體" w:eastAsia="標楷體" w:hAnsi="標楷體"/>
                <w:lang w:eastAsia="x-none"/>
              </w:rPr>
            </w:pPr>
          </w:p>
        </w:tc>
      </w:tr>
      <w:tr w:rsidR="0066462C" w:rsidRPr="004E3CAB"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4E3CAB" w:rsidRDefault="0066462C" w:rsidP="00460236">
            <w:pPr>
              <w:rPr>
                <w:rFonts w:ascii="標楷體" w:eastAsia="標楷體" w:hAnsi="標楷體"/>
                <w:lang w:eastAsia="x-none"/>
              </w:rPr>
            </w:pPr>
          </w:p>
        </w:tc>
      </w:tr>
      <w:tr w:rsidR="0066462C" w:rsidRPr="004E3CAB"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4E3CAB" w:rsidRDefault="0066462C" w:rsidP="00460236">
            <w:pPr>
              <w:rPr>
                <w:rFonts w:ascii="標楷體" w:eastAsia="標楷體" w:hAnsi="標楷體"/>
                <w:lang w:eastAsia="x-none"/>
              </w:rPr>
            </w:pPr>
          </w:p>
        </w:tc>
      </w:tr>
      <w:tr w:rsidR="0066462C" w:rsidRPr="004E3CAB"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4E3CAB" w:rsidRDefault="0066462C" w:rsidP="00460236">
            <w:pPr>
              <w:rPr>
                <w:rFonts w:ascii="標楷體" w:eastAsia="標楷體" w:hAnsi="標楷體"/>
                <w:lang w:eastAsia="x-none"/>
              </w:rPr>
            </w:pPr>
          </w:p>
        </w:tc>
      </w:tr>
    </w:tbl>
    <w:p w14:paraId="575C6719" w14:textId="77777777" w:rsidR="0066462C" w:rsidRPr="004E3CAB" w:rsidRDefault="0066462C" w:rsidP="0066462C">
      <w:pPr>
        <w:pStyle w:val="a"/>
        <w:numPr>
          <w:ilvl w:val="0"/>
          <w:numId w:val="0"/>
        </w:numPr>
        <w:ind w:left="1220"/>
        <w:rPr>
          <w:rFonts w:ascii="標楷體" w:hAnsi="標楷體"/>
        </w:rPr>
      </w:pPr>
    </w:p>
    <w:p w14:paraId="0EEC0BA4" w14:textId="72AE5A4D"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變更還款方案結案通知資料</w:t>
            </w:r>
            <w:r w:rsidRPr="004E3CAB">
              <w:rPr>
                <w:rFonts w:ascii="標楷體" w:eastAsia="標楷體" w:hAnsi="標楷體" w:hint="eastAsia"/>
              </w:rPr>
              <w:t>主檔</w:t>
            </w:r>
          </w:p>
        </w:tc>
      </w:tr>
      <w:tr w:rsidR="0066462C" w:rsidRPr="004E3CAB"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方案結案通知資料歷程檔</w:t>
            </w:r>
          </w:p>
        </w:tc>
      </w:tr>
      <w:tr w:rsidR="0066462C" w:rsidRPr="004E3CAB"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331A5D" w14:textId="77777777" w:rsidR="0066462C" w:rsidRPr="004E3CAB" w:rsidRDefault="0066462C" w:rsidP="0066462C">
      <w:pPr>
        <w:rPr>
          <w:rFonts w:ascii="標楷體" w:eastAsia="標楷體" w:hAnsi="標楷體"/>
          <w:lang w:eastAsia="x-none"/>
        </w:rPr>
      </w:pPr>
    </w:p>
    <w:p w14:paraId="1E872A5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426F38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56591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FDDF0C2" w14:textId="77777777" w:rsidR="0066462C" w:rsidRPr="004E3CAB" w:rsidRDefault="0066462C" w:rsidP="0066462C">
      <w:pPr>
        <w:rPr>
          <w:rFonts w:ascii="標楷體" w:eastAsia="標楷體" w:hAnsi="標楷體"/>
          <w:lang w:eastAsia="x-none"/>
        </w:rPr>
      </w:pPr>
    </w:p>
    <w:p w14:paraId="406A06E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57817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70E878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w:t>
            </w:r>
            <w:r w:rsidRPr="004E3CAB">
              <w:rPr>
                <w:rFonts w:ascii="標楷體" w:eastAsia="標楷體" w:hAnsi="標楷體"/>
              </w:rPr>
              <w:t>cicZ06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710840"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4256556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517BF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B15364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7D0971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842127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9CB64D4"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AE7ED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變更還款方案結案通知資料主檔(J</w:t>
            </w:r>
            <w:r w:rsidRPr="004E3CAB">
              <w:rPr>
                <w:rFonts w:ascii="標楷體" w:eastAsia="標楷體" w:hAnsi="標楷體"/>
              </w:rPr>
              <w:t>cicZ063</w:t>
            </w:r>
            <w:r w:rsidRPr="004E3CAB">
              <w:rPr>
                <w:rFonts w:ascii="標楷體" w:eastAsia="標楷體" w:hAnsi="標楷體" w:hint="eastAsia"/>
              </w:rPr>
              <w:t>)]的全部資料之[輸出Jcic文字檔日期(OutJcictxtDate)]欄位，並將該欄位等於[報送日期]者，修改為0</w:t>
            </w:r>
          </w:p>
          <w:p w14:paraId="3E96362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4B3A351" w14:textId="77777777" w:rsidR="0066462C" w:rsidRPr="004E3CAB" w:rsidRDefault="0066462C" w:rsidP="0066462C">
      <w:pPr>
        <w:rPr>
          <w:rFonts w:ascii="標楷體" w:eastAsia="標楷體" w:hAnsi="標楷體"/>
        </w:rPr>
      </w:pPr>
    </w:p>
    <w:p w14:paraId="1A8D1F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4E3CAB" w:rsidRDefault="0066462C" w:rsidP="00460236">
            <w:pPr>
              <w:widowControl/>
              <w:rPr>
                <w:rFonts w:ascii="標楷體" w:eastAsia="標楷體" w:hAnsi="標楷體"/>
                <w:lang w:eastAsia="x-none"/>
              </w:rPr>
            </w:pPr>
          </w:p>
        </w:tc>
      </w:tr>
      <w:tr w:rsidR="0066462C" w:rsidRPr="004E3CAB"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40381E0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3E50D1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352D8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D2BE88" w14:textId="77777777" w:rsidR="0066462C" w:rsidRPr="004E3CAB" w:rsidRDefault="0066462C" w:rsidP="0066462C">
      <w:pPr>
        <w:pStyle w:val="a"/>
        <w:numPr>
          <w:ilvl w:val="0"/>
          <w:numId w:val="0"/>
        </w:numPr>
        <w:ind w:left="2127"/>
        <w:rPr>
          <w:rFonts w:ascii="標楷體" w:hAnsi="標楷體"/>
        </w:rPr>
      </w:pPr>
    </w:p>
    <w:p w14:paraId="76E46F1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4871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C904F5F" w14:textId="77777777" w:rsidR="0066462C" w:rsidRPr="004E3CAB" w:rsidRDefault="0066462C" w:rsidP="0066462C">
      <w:pPr>
        <w:ind w:left="1418"/>
        <w:rPr>
          <w:rFonts w:ascii="標楷體" w:eastAsia="標楷體" w:hAnsi="標楷體"/>
          <w:lang w:val="x-none"/>
        </w:rPr>
      </w:pPr>
    </w:p>
    <w:p w14:paraId="0741BFB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06384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59025"/>
                    </a:xfrm>
                    <a:prstGeom prst="rect">
                      <a:avLst/>
                    </a:prstGeom>
                  </pic:spPr>
                </pic:pic>
              </a:graphicData>
            </a:graphic>
          </wp:inline>
        </w:drawing>
      </w:r>
      <w:r w:rsidRPr="004E3CAB">
        <w:rPr>
          <w:rFonts w:ascii="標楷體" w:eastAsia="標楷體" w:hAnsi="標楷體"/>
          <w:noProof/>
        </w:rPr>
        <w:t xml:space="preserve">             </w:t>
      </w:r>
    </w:p>
    <w:p w14:paraId="04CDBAA5"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7E103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3</w:t>
      </w:r>
    </w:p>
    <w:p w14:paraId="76406EF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0ED1B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34977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3</w:t>
      </w:r>
      <w:r w:rsidRPr="004E3CAB">
        <w:rPr>
          <w:rFonts w:ascii="標楷體" w:eastAsia="標楷體" w:hAnsi="標楷體"/>
        </w:rPr>
        <w:t>)</w:t>
      </w:r>
      <w:r w:rsidRPr="004E3CAB">
        <w:rPr>
          <w:rFonts w:ascii="標楷體" w:eastAsia="標楷體" w:hAnsi="標楷體" w:hint="eastAsia"/>
        </w:rPr>
        <w:t>]</w:t>
      </w:r>
    </w:p>
    <w:p w14:paraId="746EFAED" w14:textId="77777777" w:rsidR="0066462C" w:rsidRPr="004E3CAB" w:rsidRDefault="0066462C" w:rsidP="0066462C">
      <w:pPr>
        <w:ind w:left="1418"/>
        <w:rPr>
          <w:rFonts w:ascii="標楷體" w:eastAsia="標楷體" w:hAnsi="標楷體"/>
        </w:rPr>
      </w:pPr>
    </w:p>
    <w:p w14:paraId="609D4BA9"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4E3CAB" w:rsidRDefault="0066462C" w:rsidP="00460236">
            <w:pPr>
              <w:rPr>
                <w:rFonts w:ascii="標楷體" w:eastAsia="標楷體" w:hAnsi="標楷體"/>
                <w:lang w:eastAsia="zh-HK"/>
              </w:rPr>
            </w:pPr>
          </w:p>
        </w:tc>
      </w:tr>
      <w:tr w:rsidR="0066462C" w:rsidRPr="004E3CAB"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4E3CAB" w:rsidRDefault="0066462C" w:rsidP="00460236">
            <w:pPr>
              <w:rPr>
                <w:rFonts w:ascii="標楷體" w:eastAsia="標楷體" w:hAnsi="標楷體"/>
                <w:lang w:eastAsia="zh-HK"/>
              </w:rPr>
            </w:pPr>
          </w:p>
        </w:tc>
      </w:tr>
      <w:tr w:rsidR="0066462C" w:rsidRPr="004E3CAB"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4E3CAB" w:rsidRDefault="0066462C" w:rsidP="00460236">
            <w:pPr>
              <w:rPr>
                <w:rFonts w:ascii="標楷體" w:eastAsia="標楷體" w:hAnsi="標楷體"/>
                <w:lang w:eastAsia="zh-HK"/>
              </w:rPr>
            </w:pPr>
          </w:p>
        </w:tc>
      </w:tr>
      <w:tr w:rsidR="0066462C" w:rsidRPr="004E3CAB"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88769A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DEC39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28390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4E3CAB" w:rsidRDefault="0066462C" w:rsidP="00460236">
            <w:pPr>
              <w:rPr>
                <w:rFonts w:ascii="標楷體" w:eastAsia="標楷體" w:hAnsi="標楷體"/>
                <w:lang w:eastAsia="zh-HK"/>
              </w:rPr>
            </w:pPr>
          </w:p>
        </w:tc>
      </w:tr>
      <w:tr w:rsidR="0066462C" w:rsidRPr="004E3CAB"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4E3CAB" w:rsidRDefault="0066462C" w:rsidP="00460236">
            <w:pPr>
              <w:rPr>
                <w:rFonts w:ascii="標楷體" w:eastAsia="標楷體" w:hAnsi="標楷體"/>
                <w:lang w:eastAsia="zh-HK"/>
              </w:rPr>
            </w:pPr>
          </w:p>
        </w:tc>
      </w:tr>
      <w:tr w:rsidR="0066462C" w:rsidRPr="004E3CAB"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4E3CAB" w:rsidRDefault="0066462C" w:rsidP="00460236">
            <w:pPr>
              <w:rPr>
                <w:rFonts w:ascii="標楷體" w:eastAsia="標楷體" w:hAnsi="標楷體"/>
              </w:rPr>
            </w:pPr>
            <w:r w:rsidRPr="004E3CAB">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4E3CAB" w:rsidRDefault="0066462C" w:rsidP="00460236">
            <w:pPr>
              <w:rPr>
                <w:rFonts w:ascii="標楷體" w:eastAsia="標楷體" w:hAnsi="標楷體"/>
              </w:rPr>
            </w:pPr>
          </w:p>
        </w:tc>
      </w:tr>
      <w:tr w:rsidR="0066462C" w:rsidRPr="004E3CAB"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3.TranKey</w:t>
            </w:r>
          </w:p>
        </w:tc>
      </w:tr>
      <w:tr w:rsidR="0066462C" w:rsidRPr="004E3CAB"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4E3CAB" w:rsidRDefault="0066462C" w:rsidP="00460236">
            <w:pPr>
              <w:rPr>
                <w:rFonts w:ascii="標楷體" w:eastAsia="標楷體" w:hAnsi="標楷體"/>
              </w:rPr>
            </w:pPr>
          </w:p>
        </w:tc>
      </w:tr>
      <w:tr w:rsidR="0066462C" w:rsidRPr="004E3CAB"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ustId</w:t>
            </w:r>
          </w:p>
          <w:p w14:paraId="27C9607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RcDate</w:t>
            </w:r>
          </w:p>
          <w:p w14:paraId="477F04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4E3CAB" w:rsidRDefault="0066462C" w:rsidP="00460236">
            <w:pPr>
              <w:rPr>
                <w:rFonts w:ascii="標楷體" w:eastAsia="標楷體" w:hAnsi="標楷體"/>
              </w:rPr>
            </w:pPr>
          </w:p>
        </w:tc>
      </w:tr>
      <w:tr w:rsidR="0066462C" w:rsidRPr="004E3CAB"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hangePayDate</w:t>
            </w:r>
          </w:p>
          <w:p w14:paraId="0B64489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loseDate</w:t>
            </w:r>
          </w:p>
          <w:p w14:paraId="6A1B33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CloaseResult</w:t>
            </w:r>
          </w:p>
        </w:tc>
      </w:tr>
      <w:tr w:rsidR="0066462C" w:rsidRPr="004E3CAB"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4E3CAB" w:rsidRDefault="0066462C" w:rsidP="00460236">
            <w:pPr>
              <w:rPr>
                <w:rFonts w:ascii="標楷體" w:eastAsia="標楷體" w:hAnsi="標楷體"/>
              </w:rPr>
            </w:pPr>
          </w:p>
        </w:tc>
      </w:tr>
      <w:tr w:rsidR="0066462C" w:rsidRPr="004E3CAB"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4E3CAB" w:rsidRDefault="0066462C" w:rsidP="00460236">
            <w:pPr>
              <w:rPr>
                <w:rFonts w:ascii="標楷體" w:eastAsia="標楷體" w:hAnsi="標楷體"/>
                <w:lang w:eastAsia="zh-HK"/>
              </w:rPr>
            </w:pPr>
          </w:p>
        </w:tc>
      </w:tr>
      <w:tr w:rsidR="0066462C" w:rsidRPr="004E3CAB"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E353B9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8B9DC1" w14:textId="77777777" w:rsidR="0066462C" w:rsidRPr="004E3CAB" w:rsidRDefault="0066462C" w:rsidP="0066462C">
      <w:pPr>
        <w:widowControl/>
        <w:rPr>
          <w:rFonts w:ascii="標楷體" w:eastAsia="標楷體" w:hAnsi="標楷體"/>
          <w:lang w:val="x-none"/>
        </w:rPr>
      </w:pPr>
    </w:p>
    <w:p w14:paraId="592FFCCF" w14:textId="77777777" w:rsidR="0066462C" w:rsidRPr="004E3CAB" w:rsidRDefault="0066462C" w:rsidP="0066462C">
      <w:pPr>
        <w:widowControl/>
        <w:rPr>
          <w:rFonts w:ascii="標楷體" w:eastAsia="標楷體" w:hAnsi="標楷體"/>
          <w:lang w:val="x-none"/>
        </w:rPr>
      </w:pPr>
    </w:p>
    <w:p w14:paraId="2102693E" w14:textId="77777777" w:rsidR="0066462C" w:rsidRPr="004E3CAB" w:rsidRDefault="0066462C" w:rsidP="0066462C">
      <w:pPr>
        <w:widowControl/>
        <w:rPr>
          <w:rFonts w:ascii="標楷體" w:eastAsia="標楷體" w:hAnsi="標楷體"/>
          <w:lang w:val="x-none"/>
        </w:rPr>
      </w:pPr>
    </w:p>
    <w:p w14:paraId="412F8ABB" w14:textId="7AD285DF"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AAB3BDE" w14:textId="77777777" w:rsidR="0066462C" w:rsidRPr="004E3CAB" w:rsidRDefault="0066462C" w:rsidP="0066462C">
      <w:pPr>
        <w:pStyle w:val="3"/>
        <w:numPr>
          <w:ilvl w:val="2"/>
          <w:numId w:val="78"/>
        </w:numPr>
        <w:rPr>
          <w:rFonts w:ascii="標楷體" w:hAnsi="標楷體"/>
        </w:rPr>
      </w:pPr>
      <w:bookmarkStart w:id="225" w:name="_Toc90482858"/>
      <w:bookmarkStart w:id="226" w:name="_Toc90489851"/>
      <w:r w:rsidRPr="004E3CAB">
        <w:rPr>
          <w:rFonts w:ascii="標楷體" w:hAnsi="標楷體" w:hint="eastAsia"/>
        </w:rPr>
        <w:t>L84</w:t>
      </w:r>
      <w:r w:rsidRPr="004E3CAB">
        <w:rPr>
          <w:rFonts w:ascii="標楷體" w:hAnsi="標楷體"/>
        </w:rPr>
        <w:t xml:space="preserve">24 </w:t>
      </w:r>
      <w:r w:rsidRPr="004E3CAB">
        <w:rPr>
          <w:rFonts w:ascii="標楷體" w:hAnsi="標楷體" w:hint="eastAsia"/>
        </w:rPr>
        <w:t>JCIC檔案匯出作業(440)</w:t>
      </w:r>
      <w:bookmarkEnd w:id="225"/>
      <w:bookmarkEnd w:id="226"/>
    </w:p>
    <w:p w14:paraId="462497AE"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A3A5D18"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1227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w:t>
            </w:r>
          </w:p>
          <w:p w14:paraId="5F72F1E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4E3CAB" w:rsidRDefault="0066462C" w:rsidP="00460236">
            <w:pPr>
              <w:rPr>
                <w:rFonts w:ascii="標楷體" w:eastAsia="標楷體" w:hAnsi="標楷體"/>
                <w:lang w:eastAsia="x-none"/>
              </w:rPr>
            </w:pPr>
          </w:p>
        </w:tc>
      </w:tr>
      <w:tr w:rsidR="0066462C" w:rsidRPr="004E3CAB"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4E3CAB" w:rsidRDefault="0066462C" w:rsidP="00460236">
            <w:pPr>
              <w:rPr>
                <w:rFonts w:ascii="標楷體" w:eastAsia="標楷體" w:hAnsi="標楷體"/>
                <w:lang w:eastAsia="x-none"/>
              </w:rPr>
            </w:pPr>
          </w:p>
        </w:tc>
      </w:tr>
      <w:tr w:rsidR="0066462C" w:rsidRPr="004E3CAB"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4E3CAB" w:rsidRDefault="0066462C" w:rsidP="00460236">
            <w:pPr>
              <w:rPr>
                <w:rFonts w:ascii="標楷體" w:eastAsia="標楷體" w:hAnsi="標楷體"/>
                <w:lang w:eastAsia="x-none"/>
              </w:rPr>
            </w:pPr>
          </w:p>
        </w:tc>
      </w:tr>
      <w:tr w:rsidR="0066462C" w:rsidRPr="004E3CAB"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4E3CAB" w:rsidRDefault="0066462C" w:rsidP="00460236">
            <w:pPr>
              <w:rPr>
                <w:rFonts w:ascii="標楷體" w:eastAsia="標楷體" w:hAnsi="標楷體"/>
                <w:lang w:eastAsia="x-none"/>
              </w:rPr>
            </w:pPr>
          </w:p>
        </w:tc>
      </w:tr>
    </w:tbl>
    <w:p w14:paraId="3A3B419E" w14:textId="77777777" w:rsidR="0066462C" w:rsidRPr="004E3CAB" w:rsidRDefault="0066462C" w:rsidP="0066462C">
      <w:pPr>
        <w:pStyle w:val="a"/>
        <w:numPr>
          <w:ilvl w:val="0"/>
          <w:numId w:val="0"/>
        </w:numPr>
        <w:ind w:left="1220"/>
        <w:rPr>
          <w:rFonts w:ascii="標楷體" w:hAnsi="標楷體"/>
        </w:rPr>
      </w:pPr>
    </w:p>
    <w:p w14:paraId="0E5115A1" w14:textId="01857407"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主檔</w:t>
            </w:r>
          </w:p>
        </w:tc>
      </w:tr>
      <w:tr w:rsidR="0066462C" w:rsidRPr="004E3CAB"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受理申請暨請求回報債權通知資料歷程檔</w:t>
            </w:r>
          </w:p>
        </w:tc>
      </w:tr>
      <w:tr w:rsidR="0066462C" w:rsidRPr="004E3CAB"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0F4CDFB" w14:textId="77777777" w:rsidR="0066462C" w:rsidRPr="004E3CAB" w:rsidRDefault="0066462C" w:rsidP="0066462C">
      <w:pPr>
        <w:rPr>
          <w:rFonts w:ascii="標楷體" w:eastAsia="標楷體" w:hAnsi="標楷體"/>
          <w:lang w:eastAsia="x-none"/>
        </w:rPr>
      </w:pPr>
    </w:p>
    <w:p w14:paraId="6A8EE11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65EE19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1011F59" w14:textId="77777777" w:rsidR="0066462C" w:rsidRPr="004E3CAB" w:rsidRDefault="0066462C" w:rsidP="0066462C">
      <w:pPr>
        <w:rPr>
          <w:rFonts w:ascii="標楷體" w:eastAsia="標楷體" w:hAnsi="標楷體"/>
          <w:lang w:eastAsia="x-none"/>
        </w:rPr>
      </w:pPr>
    </w:p>
    <w:p w14:paraId="231C435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2CAECF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DF2F09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w:t>
            </w:r>
            <w:r w:rsidRPr="004E3CAB">
              <w:rPr>
                <w:rFonts w:ascii="標楷體" w:eastAsia="標楷體" w:hAnsi="標楷體"/>
              </w:rPr>
              <w:t>cicZ44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04B7A9"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C0689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1E78BB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E7D427"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AC2D2D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F1FEA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56782E5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B96F7B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受理申請暨請求回報債權通知資料主檔(J</w:t>
            </w:r>
            <w:r w:rsidRPr="004E3CAB">
              <w:rPr>
                <w:rFonts w:ascii="標楷體" w:eastAsia="標楷體" w:hAnsi="標楷體"/>
              </w:rPr>
              <w:t>cicZ440</w:t>
            </w:r>
            <w:r w:rsidRPr="004E3CAB">
              <w:rPr>
                <w:rFonts w:ascii="標楷體" w:eastAsia="標楷體" w:hAnsi="標楷體" w:hint="eastAsia"/>
              </w:rPr>
              <w:t>)]的全部資料之[輸出Jcic文字檔日期(OutJcictxtDate)]欄位，並將該欄位等於[報送日期]者，修改為0</w:t>
            </w:r>
          </w:p>
          <w:p w14:paraId="49A9996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61B6FF3" w14:textId="77777777" w:rsidR="0066462C" w:rsidRPr="004E3CAB" w:rsidRDefault="0066462C" w:rsidP="0066462C">
      <w:pPr>
        <w:rPr>
          <w:rFonts w:ascii="標楷體" w:eastAsia="標楷體" w:hAnsi="標楷體"/>
        </w:rPr>
      </w:pPr>
    </w:p>
    <w:p w14:paraId="15A2A72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4E3CAB" w:rsidRDefault="0066462C" w:rsidP="00460236">
            <w:pPr>
              <w:widowControl/>
              <w:rPr>
                <w:rFonts w:ascii="標楷體" w:eastAsia="標楷體" w:hAnsi="標楷體"/>
                <w:lang w:eastAsia="x-none"/>
              </w:rPr>
            </w:pPr>
          </w:p>
        </w:tc>
      </w:tr>
      <w:tr w:rsidR="0066462C" w:rsidRPr="004E3CAB"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CCEAD2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D469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52F0D05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C047D35" w14:textId="77777777" w:rsidR="0066462C" w:rsidRPr="004E3CAB" w:rsidRDefault="0066462C" w:rsidP="0066462C">
      <w:pPr>
        <w:pStyle w:val="a"/>
        <w:numPr>
          <w:ilvl w:val="0"/>
          <w:numId w:val="0"/>
        </w:numPr>
        <w:ind w:left="2127"/>
        <w:rPr>
          <w:rFonts w:ascii="標楷體" w:hAnsi="標楷體"/>
        </w:rPr>
      </w:pPr>
    </w:p>
    <w:p w14:paraId="4344221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7DD6D6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BBE5F5" w14:textId="77777777" w:rsidR="0066462C" w:rsidRPr="004E3CAB" w:rsidRDefault="0066462C" w:rsidP="0066462C">
      <w:pPr>
        <w:ind w:left="1418"/>
        <w:rPr>
          <w:rFonts w:ascii="標楷體" w:eastAsia="標楷體" w:hAnsi="標楷體"/>
          <w:lang w:val="x-none"/>
        </w:rPr>
      </w:pPr>
    </w:p>
    <w:p w14:paraId="6771CF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42E95B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391410"/>
                    </a:xfrm>
                    <a:prstGeom prst="rect">
                      <a:avLst/>
                    </a:prstGeom>
                  </pic:spPr>
                </pic:pic>
              </a:graphicData>
            </a:graphic>
          </wp:inline>
        </w:drawing>
      </w:r>
      <w:r w:rsidRPr="004E3CAB">
        <w:rPr>
          <w:rFonts w:ascii="標楷體" w:eastAsia="標楷體" w:hAnsi="標楷體"/>
          <w:noProof/>
        </w:rPr>
        <w:t xml:space="preserve">              </w:t>
      </w:r>
    </w:p>
    <w:p w14:paraId="5A3315A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4D3798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0</w:t>
      </w:r>
    </w:p>
    <w:p w14:paraId="6FE9BD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5245809"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E525260"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0</w:t>
      </w:r>
      <w:r w:rsidRPr="004E3CAB">
        <w:rPr>
          <w:rFonts w:ascii="標楷體" w:eastAsia="標楷體" w:hAnsi="標楷體"/>
        </w:rPr>
        <w:t>)</w:t>
      </w:r>
      <w:r w:rsidRPr="004E3CAB">
        <w:rPr>
          <w:rFonts w:ascii="標楷體" w:eastAsia="標楷體" w:hAnsi="標楷體" w:hint="eastAsia"/>
        </w:rPr>
        <w:t>]</w:t>
      </w:r>
    </w:p>
    <w:p w14:paraId="072EDF28" w14:textId="77777777" w:rsidR="0066462C" w:rsidRPr="004E3CAB" w:rsidRDefault="0066462C" w:rsidP="0066462C">
      <w:pPr>
        <w:ind w:left="1418"/>
        <w:rPr>
          <w:rFonts w:ascii="標楷體" w:eastAsia="標楷體" w:hAnsi="標楷體"/>
        </w:rPr>
      </w:pPr>
    </w:p>
    <w:p w14:paraId="2C33B07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4E3CAB" w:rsidRDefault="0066462C" w:rsidP="00460236">
            <w:pPr>
              <w:rPr>
                <w:rFonts w:ascii="標楷體" w:eastAsia="標楷體" w:hAnsi="標楷體"/>
                <w:lang w:eastAsia="zh-HK"/>
              </w:rPr>
            </w:pPr>
          </w:p>
        </w:tc>
      </w:tr>
      <w:tr w:rsidR="0066462C" w:rsidRPr="004E3CAB"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4E3CAB" w:rsidRDefault="0066462C" w:rsidP="00460236">
            <w:pPr>
              <w:rPr>
                <w:rFonts w:ascii="標楷體" w:eastAsia="標楷體" w:hAnsi="標楷體"/>
                <w:lang w:eastAsia="zh-HK"/>
              </w:rPr>
            </w:pPr>
          </w:p>
        </w:tc>
      </w:tr>
      <w:tr w:rsidR="0066462C" w:rsidRPr="004E3CAB"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4E3CAB" w:rsidRDefault="0066462C" w:rsidP="00460236">
            <w:pPr>
              <w:rPr>
                <w:rFonts w:ascii="標楷體" w:eastAsia="標楷體" w:hAnsi="標楷體"/>
                <w:lang w:eastAsia="zh-HK"/>
              </w:rPr>
            </w:pPr>
          </w:p>
        </w:tc>
      </w:tr>
      <w:tr w:rsidR="0066462C" w:rsidRPr="004E3CAB"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FE08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26C9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97FE7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4E3CAB" w:rsidRDefault="0066462C" w:rsidP="00460236">
            <w:pPr>
              <w:rPr>
                <w:rFonts w:ascii="標楷體" w:eastAsia="標楷體" w:hAnsi="標楷體"/>
                <w:lang w:eastAsia="zh-HK"/>
              </w:rPr>
            </w:pPr>
          </w:p>
        </w:tc>
      </w:tr>
      <w:tr w:rsidR="0066462C" w:rsidRPr="004E3CAB"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4E3CAB" w:rsidRDefault="0066462C" w:rsidP="00460236">
            <w:pPr>
              <w:rPr>
                <w:rFonts w:ascii="標楷體" w:eastAsia="標楷體" w:hAnsi="標楷體"/>
                <w:lang w:eastAsia="zh-HK"/>
              </w:rPr>
            </w:pPr>
          </w:p>
        </w:tc>
      </w:tr>
      <w:tr w:rsidR="0066462C" w:rsidRPr="004E3CAB"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4E3CAB" w:rsidRDefault="0066462C" w:rsidP="00460236">
            <w:pPr>
              <w:rPr>
                <w:rFonts w:ascii="標楷體" w:eastAsia="標楷體" w:hAnsi="標楷體"/>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4E3CAB" w:rsidRDefault="0066462C" w:rsidP="00460236">
            <w:pPr>
              <w:rPr>
                <w:rFonts w:ascii="標楷體" w:eastAsia="標楷體" w:hAnsi="標楷體"/>
              </w:rPr>
            </w:pPr>
            <w:r w:rsidRPr="004E3CAB">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4E3CAB" w:rsidRDefault="0066462C" w:rsidP="00460236">
            <w:pPr>
              <w:rPr>
                <w:rFonts w:ascii="標楷體" w:eastAsia="標楷體" w:hAnsi="標楷體"/>
              </w:rPr>
            </w:pPr>
          </w:p>
        </w:tc>
      </w:tr>
      <w:tr w:rsidR="0066462C" w:rsidRPr="004E3CAB"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0.TranKey</w:t>
            </w:r>
          </w:p>
        </w:tc>
      </w:tr>
      <w:tr w:rsidR="0066462C" w:rsidRPr="004E3CAB"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4E3CAB" w:rsidRDefault="0066462C" w:rsidP="00460236">
            <w:pPr>
              <w:rPr>
                <w:rFonts w:ascii="標楷體" w:eastAsia="標楷體" w:hAnsi="標楷體"/>
              </w:rPr>
            </w:pPr>
          </w:p>
        </w:tc>
      </w:tr>
      <w:tr w:rsidR="0066462C" w:rsidRPr="004E3CAB"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CustId</w:t>
            </w:r>
          </w:p>
          <w:p w14:paraId="3A6D029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pplyDate</w:t>
            </w:r>
          </w:p>
          <w:p w14:paraId="691F9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BankId</w:t>
            </w:r>
          </w:p>
        </w:tc>
      </w:tr>
      <w:tr w:rsidR="0066462C" w:rsidRPr="004E3CAB"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4E3CAB" w:rsidRDefault="0066462C" w:rsidP="00460236">
            <w:pPr>
              <w:rPr>
                <w:rFonts w:ascii="標楷體" w:eastAsia="標楷體" w:hAnsi="標楷體"/>
              </w:rPr>
            </w:pPr>
          </w:p>
        </w:tc>
      </w:tr>
      <w:tr w:rsidR="0066462C" w:rsidRPr="004E3CAB"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4E3CAB" w:rsidRDefault="0066462C" w:rsidP="00460236">
            <w:pPr>
              <w:rPr>
                <w:rFonts w:ascii="標楷體" w:eastAsia="標楷體" w:hAnsi="標楷體"/>
              </w:rPr>
            </w:pPr>
            <w:r w:rsidRPr="004E3CAB">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greeDate</w:t>
            </w:r>
          </w:p>
          <w:p w14:paraId="772B28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4E3CAB" w:rsidRDefault="0066462C" w:rsidP="00460236">
            <w:pPr>
              <w:rPr>
                <w:rFonts w:ascii="標楷體" w:eastAsia="標楷體" w:hAnsi="標楷體"/>
              </w:rPr>
            </w:pPr>
            <w:r w:rsidRPr="004E3CAB">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StartDate</w:t>
            </w:r>
          </w:p>
          <w:p w14:paraId="283EE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4E3CAB" w:rsidRDefault="0066462C" w:rsidP="00460236">
            <w:pPr>
              <w:rPr>
                <w:rFonts w:ascii="標楷體" w:eastAsia="標楷體" w:hAnsi="標楷體"/>
              </w:rPr>
            </w:pPr>
            <w:r w:rsidRPr="004E3CAB">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RemindDate</w:t>
            </w:r>
          </w:p>
          <w:p w14:paraId="6F84EB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4E3CAB" w:rsidRDefault="0066462C" w:rsidP="00460236">
            <w:pPr>
              <w:rPr>
                <w:rFonts w:ascii="標楷體" w:eastAsia="標楷體" w:hAnsi="標楷體"/>
              </w:rPr>
            </w:pPr>
            <w:r w:rsidRPr="004E3CAB">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ApplyType</w:t>
            </w:r>
          </w:p>
        </w:tc>
      </w:tr>
      <w:tr w:rsidR="0066462C" w:rsidRPr="004E3CAB"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4E3CAB" w:rsidRDefault="0066462C" w:rsidP="00460236">
            <w:pPr>
              <w:rPr>
                <w:rFonts w:ascii="標楷體" w:eastAsia="標楷體" w:hAnsi="標楷體"/>
              </w:rPr>
            </w:pPr>
            <w:r w:rsidRPr="004E3CAB">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ReportYn</w:t>
            </w:r>
          </w:p>
        </w:tc>
      </w:tr>
      <w:tr w:rsidR="0066462C" w:rsidRPr="004E3CAB"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1</w:t>
            </w:r>
          </w:p>
          <w:p w14:paraId="5172A63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2</w:t>
            </w:r>
          </w:p>
          <w:p w14:paraId="3BCC2B9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3</w:t>
            </w:r>
          </w:p>
          <w:p w14:paraId="7D3221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4</w:t>
            </w:r>
          </w:p>
          <w:p w14:paraId="29CCC4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5</w:t>
            </w:r>
          </w:p>
          <w:p w14:paraId="1FEB180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6</w:t>
            </w:r>
          </w:p>
          <w:p w14:paraId="36D4065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4E3CAB" w:rsidRDefault="0066462C" w:rsidP="00460236">
            <w:pPr>
              <w:rPr>
                <w:rFonts w:ascii="標楷體" w:eastAsia="標楷體" w:hAnsi="標楷體"/>
              </w:rPr>
            </w:pPr>
          </w:p>
        </w:tc>
      </w:tr>
      <w:tr w:rsidR="0066462C" w:rsidRPr="004E3CAB"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4E3CAB" w:rsidRDefault="0066462C" w:rsidP="00460236">
            <w:pPr>
              <w:rPr>
                <w:rFonts w:ascii="標楷體" w:eastAsia="標楷體" w:hAnsi="標楷體"/>
                <w:lang w:eastAsia="zh-HK"/>
              </w:rPr>
            </w:pPr>
          </w:p>
        </w:tc>
      </w:tr>
      <w:tr w:rsidR="0066462C" w:rsidRPr="004E3CAB"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B85060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1558B0F" w14:textId="77777777" w:rsidR="0066462C" w:rsidRPr="004E3CAB" w:rsidRDefault="0066462C" w:rsidP="0066462C">
      <w:pPr>
        <w:rPr>
          <w:rFonts w:ascii="標楷體" w:eastAsia="標楷體" w:hAnsi="標楷體"/>
          <w:lang w:val="x-none"/>
        </w:rPr>
      </w:pPr>
    </w:p>
    <w:p w14:paraId="49C45FDE" w14:textId="77777777" w:rsidR="0066462C" w:rsidRPr="004E3CAB" w:rsidRDefault="0066462C" w:rsidP="0066462C">
      <w:pPr>
        <w:rPr>
          <w:rFonts w:ascii="標楷體" w:eastAsia="標楷體" w:hAnsi="標楷體"/>
          <w:lang w:val="x-none"/>
        </w:rPr>
      </w:pPr>
    </w:p>
    <w:p w14:paraId="0D9EA1F1" w14:textId="77777777" w:rsidR="0066462C" w:rsidRPr="004E3CAB" w:rsidRDefault="0066462C" w:rsidP="0066462C">
      <w:pPr>
        <w:rPr>
          <w:rFonts w:ascii="標楷體" w:eastAsia="標楷體" w:hAnsi="標楷體"/>
          <w:lang w:val="x-none"/>
        </w:rPr>
      </w:pPr>
    </w:p>
    <w:p w14:paraId="7966C44E" w14:textId="6B037F3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E764CEE" w14:textId="77777777" w:rsidR="0066462C" w:rsidRPr="004E3CAB" w:rsidRDefault="0066462C" w:rsidP="0066462C">
      <w:pPr>
        <w:pStyle w:val="3"/>
        <w:numPr>
          <w:ilvl w:val="2"/>
          <w:numId w:val="78"/>
        </w:numPr>
        <w:rPr>
          <w:rFonts w:ascii="標楷體" w:hAnsi="標楷體"/>
        </w:rPr>
      </w:pPr>
      <w:bookmarkStart w:id="227" w:name="_Toc90482859"/>
      <w:bookmarkStart w:id="228" w:name="_Toc90489852"/>
      <w:r w:rsidRPr="004E3CAB">
        <w:rPr>
          <w:rFonts w:ascii="標楷體" w:hAnsi="標楷體" w:hint="eastAsia"/>
        </w:rPr>
        <w:t>L84</w:t>
      </w:r>
      <w:r w:rsidRPr="004E3CAB">
        <w:rPr>
          <w:rFonts w:ascii="標楷體" w:hAnsi="標楷體"/>
        </w:rPr>
        <w:t xml:space="preserve">25 </w:t>
      </w:r>
      <w:r w:rsidRPr="004E3CAB">
        <w:rPr>
          <w:rFonts w:ascii="標楷體" w:hAnsi="標楷體" w:hint="eastAsia"/>
        </w:rPr>
        <w:t>JCIC檔案匯出作業(442)</w:t>
      </w:r>
      <w:bookmarkEnd w:id="227"/>
      <w:bookmarkEnd w:id="228"/>
    </w:p>
    <w:p w14:paraId="0B72016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455382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457BE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w:t>
            </w:r>
          </w:p>
          <w:p w14:paraId="053062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4E3CAB" w:rsidRDefault="0066462C" w:rsidP="00460236">
            <w:pPr>
              <w:rPr>
                <w:rFonts w:ascii="標楷體" w:eastAsia="標楷體" w:hAnsi="標楷體"/>
                <w:lang w:eastAsia="x-none"/>
              </w:rPr>
            </w:pPr>
          </w:p>
        </w:tc>
      </w:tr>
      <w:tr w:rsidR="0066462C" w:rsidRPr="004E3CAB"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4E3CAB" w:rsidRDefault="0066462C" w:rsidP="00460236">
            <w:pPr>
              <w:rPr>
                <w:rFonts w:ascii="標楷體" w:eastAsia="標楷體" w:hAnsi="標楷體"/>
                <w:lang w:eastAsia="x-none"/>
              </w:rPr>
            </w:pPr>
          </w:p>
        </w:tc>
      </w:tr>
      <w:tr w:rsidR="0066462C" w:rsidRPr="004E3CAB"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4E3CAB" w:rsidRDefault="0066462C" w:rsidP="00460236">
            <w:pPr>
              <w:rPr>
                <w:rFonts w:ascii="標楷體" w:eastAsia="標楷體" w:hAnsi="標楷體"/>
                <w:lang w:eastAsia="x-none"/>
              </w:rPr>
            </w:pPr>
          </w:p>
        </w:tc>
      </w:tr>
      <w:tr w:rsidR="0066462C" w:rsidRPr="004E3CAB"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4E3CAB" w:rsidRDefault="0066462C" w:rsidP="00460236">
            <w:pPr>
              <w:rPr>
                <w:rFonts w:ascii="標楷體" w:eastAsia="標楷體" w:hAnsi="標楷體"/>
                <w:lang w:eastAsia="x-none"/>
              </w:rPr>
            </w:pPr>
          </w:p>
        </w:tc>
      </w:tr>
    </w:tbl>
    <w:p w14:paraId="0B07E388" w14:textId="77777777" w:rsidR="0066462C" w:rsidRPr="004E3CAB" w:rsidRDefault="0066462C" w:rsidP="0066462C">
      <w:pPr>
        <w:pStyle w:val="a"/>
        <w:numPr>
          <w:ilvl w:val="0"/>
          <w:numId w:val="0"/>
        </w:numPr>
        <w:ind w:left="1220"/>
        <w:rPr>
          <w:rFonts w:ascii="標楷體" w:hAnsi="標楷體"/>
        </w:rPr>
      </w:pPr>
    </w:p>
    <w:p w14:paraId="48B08AAF" w14:textId="3B94210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主檔</w:t>
            </w:r>
          </w:p>
        </w:tc>
      </w:tr>
      <w:tr w:rsidR="0066462C" w:rsidRPr="004E3CAB"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無擔保債權金額資料歷程檔</w:t>
            </w:r>
          </w:p>
        </w:tc>
      </w:tr>
      <w:tr w:rsidR="0066462C" w:rsidRPr="004E3CAB"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8FDEAC3" w14:textId="77777777" w:rsidR="0066462C" w:rsidRPr="004E3CAB" w:rsidRDefault="0066462C" w:rsidP="0066462C">
      <w:pPr>
        <w:rPr>
          <w:rFonts w:ascii="標楷體" w:eastAsia="標楷體" w:hAnsi="標楷體"/>
          <w:lang w:eastAsia="x-none"/>
        </w:rPr>
      </w:pPr>
    </w:p>
    <w:p w14:paraId="60240C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20C567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16414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E5DD0FA" w14:textId="77777777" w:rsidR="0066462C" w:rsidRPr="004E3CAB" w:rsidRDefault="0066462C" w:rsidP="0066462C">
      <w:pPr>
        <w:rPr>
          <w:rFonts w:ascii="標楷體" w:eastAsia="標楷體" w:hAnsi="標楷體"/>
          <w:lang w:eastAsia="x-none"/>
        </w:rPr>
      </w:pPr>
    </w:p>
    <w:p w14:paraId="4026ADB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F0B402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DAA3BE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w:t>
            </w:r>
            <w:r w:rsidRPr="004E3CAB">
              <w:rPr>
                <w:rFonts w:ascii="標楷體" w:eastAsia="標楷體" w:hAnsi="標楷體"/>
              </w:rPr>
              <w:t>cicZ44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6C96F21"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8B906C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0D45C6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8D17E6D"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7EBE4A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1FAFB85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33F4A4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E12595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無擔保債權金額資料主檔(J</w:t>
            </w:r>
            <w:r w:rsidRPr="004E3CAB">
              <w:rPr>
                <w:rFonts w:ascii="標楷體" w:eastAsia="標楷體" w:hAnsi="標楷體"/>
              </w:rPr>
              <w:t>cicZ442</w:t>
            </w:r>
            <w:r w:rsidRPr="004E3CAB">
              <w:rPr>
                <w:rFonts w:ascii="標楷體" w:eastAsia="標楷體" w:hAnsi="標楷體" w:hint="eastAsia"/>
              </w:rPr>
              <w:t>)]的全部資料之[輸出Jcic文字檔日期(OutJcictxtDate)]欄位，並將該欄位等於[報送日期]者，修改為0</w:t>
            </w:r>
          </w:p>
          <w:p w14:paraId="40FB4C7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67A2558" w14:textId="77777777" w:rsidR="0066462C" w:rsidRPr="004E3CAB" w:rsidRDefault="0066462C" w:rsidP="0066462C">
      <w:pPr>
        <w:rPr>
          <w:rFonts w:ascii="標楷體" w:eastAsia="標楷體" w:hAnsi="標楷體"/>
        </w:rPr>
      </w:pPr>
    </w:p>
    <w:p w14:paraId="46F7A93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4E3CAB" w:rsidRDefault="0066462C" w:rsidP="00460236">
            <w:pPr>
              <w:widowControl/>
              <w:rPr>
                <w:rFonts w:ascii="標楷體" w:eastAsia="標楷體" w:hAnsi="標楷體"/>
                <w:lang w:eastAsia="x-none"/>
              </w:rPr>
            </w:pPr>
          </w:p>
        </w:tc>
      </w:tr>
      <w:tr w:rsidR="0066462C" w:rsidRPr="004E3CAB"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D8FD5E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20DCB9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64772E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D50C4F2" w14:textId="77777777" w:rsidR="0066462C" w:rsidRPr="004E3CAB" w:rsidRDefault="0066462C" w:rsidP="0066462C">
      <w:pPr>
        <w:pStyle w:val="a"/>
        <w:numPr>
          <w:ilvl w:val="0"/>
          <w:numId w:val="0"/>
        </w:numPr>
        <w:ind w:left="2127"/>
        <w:rPr>
          <w:rFonts w:ascii="標楷體" w:hAnsi="標楷體"/>
        </w:rPr>
      </w:pPr>
    </w:p>
    <w:p w14:paraId="7EA06BC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B529DE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B80C28B" w14:textId="77777777" w:rsidR="0066462C" w:rsidRPr="004E3CAB" w:rsidRDefault="0066462C" w:rsidP="0066462C">
      <w:pPr>
        <w:ind w:left="1418"/>
        <w:rPr>
          <w:rFonts w:ascii="標楷體" w:eastAsia="標楷體" w:hAnsi="標楷體"/>
          <w:lang w:val="x-none"/>
        </w:rPr>
      </w:pPr>
    </w:p>
    <w:p w14:paraId="75B432A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08EB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2343785"/>
                    </a:xfrm>
                    <a:prstGeom prst="rect">
                      <a:avLst/>
                    </a:prstGeom>
                  </pic:spPr>
                </pic:pic>
              </a:graphicData>
            </a:graphic>
          </wp:inline>
        </w:drawing>
      </w:r>
      <w:r w:rsidRPr="004E3CAB">
        <w:rPr>
          <w:rFonts w:ascii="標楷體" w:eastAsia="標楷體" w:hAnsi="標楷體"/>
          <w:noProof/>
        </w:rPr>
        <w:t xml:space="preserve">               </w:t>
      </w:r>
    </w:p>
    <w:p w14:paraId="7A2ECB4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03A714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2</w:t>
      </w:r>
    </w:p>
    <w:p w14:paraId="0D17EFF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A5E458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D9E219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2</w:t>
      </w:r>
      <w:r w:rsidRPr="004E3CAB">
        <w:rPr>
          <w:rFonts w:ascii="標楷體" w:eastAsia="標楷體" w:hAnsi="標楷體"/>
        </w:rPr>
        <w:t>)</w:t>
      </w:r>
      <w:r w:rsidRPr="004E3CAB">
        <w:rPr>
          <w:rFonts w:ascii="標楷體" w:eastAsia="標楷體" w:hAnsi="標楷體" w:hint="eastAsia"/>
        </w:rPr>
        <w:t>]</w:t>
      </w:r>
    </w:p>
    <w:p w14:paraId="767C4824" w14:textId="77777777" w:rsidR="0066462C" w:rsidRPr="004E3CAB" w:rsidRDefault="0066462C" w:rsidP="0066462C">
      <w:pPr>
        <w:ind w:left="1418"/>
        <w:rPr>
          <w:rFonts w:ascii="標楷體" w:eastAsia="標楷體" w:hAnsi="標楷體"/>
        </w:rPr>
      </w:pPr>
    </w:p>
    <w:p w14:paraId="18E891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4E3CAB" w:rsidRDefault="0066462C" w:rsidP="00460236">
            <w:pPr>
              <w:rPr>
                <w:rFonts w:ascii="標楷體" w:eastAsia="標楷體" w:hAnsi="標楷體"/>
                <w:lang w:eastAsia="zh-HK"/>
              </w:rPr>
            </w:pPr>
          </w:p>
        </w:tc>
      </w:tr>
      <w:tr w:rsidR="0066462C" w:rsidRPr="004E3CAB"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4E3CAB" w:rsidRDefault="0066462C" w:rsidP="00460236">
            <w:pPr>
              <w:rPr>
                <w:rFonts w:ascii="標楷體" w:eastAsia="標楷體" w:hAnsi="標楷體"/>
                <w:lang w:eastAsia="zh-HK"/>
              </w:rPr>
            </w:pPr>
          </w:p>
        </w:tc>
      </w:tr>
      <w:tr w:rsidR="0066462C" w:rsidRPr="004E3CAB"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4E3CAB" w:rsidRDefault="0066462C" w:rsidP="00460236">
            <w:pPr>
              <w:rPr>
                <w:rFonts w:ascii="標楷體" w:eastAsia="標楷體" w:hAnsi="標楷體"/>
                <w:lang w:eastAsia="zh-HK"/>
              </w:rPr>
            </w:pPr>
          </w:p>
        </w:tc>
      </w:tr>
      <w:tr w:rsidR="0066462C" w:rsidRPr="004E3CAB"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DD8B6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DD33C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4A0E4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4E3CAB" w:rsidRDefault="0066462C" w:rsidP="00460236">
            <w:pPr>
              <w:rPr>
                <w:rFonts w:ascii="標楷體" w:eastAsia="標楷體" w:hAnsi="標楷體"/>
                <w:lang w:eastAsia="zh-HK"/>
              </w:rPr>
            </w:pPr>
          </w:p>
        </w:tc>
      </w:tr>
      <w:tr w:rsidR="0066462C" w:rsidRPr="004E3CAB"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4E3CAB" w:rsidRDefault="0066462C" w:rsidP="00460236">
            <w:pPr>
              <w:rPr>
                <w:rFonts w:ascii="標楷體" w:eastAsia="標楷體" w:hAnsi="標楷體"/>
                <w:lang w:eastAsia="zh-HK"/>
              </w:rPr>
            </w:pPr>
          </w:p>
        </w:tc>
      </w:tr>
      <w:tr w:rsidR="0066462C" w:rsidRPr="004E3CAB"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4E3CAB" w:rsidRDefault="0066462C" w:rsidP="00460236">
            <w:pPr>
              <w:rPr>
                <w:rFonts w:ascii="標楷體" w:eastAsia="標楷體" w:hAnsi="標楷體"/>
              </w:rPr>
            </w:pPr>
            <w:r w:rsidRPr="004E3CAB">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4E3CAB" w:rsidRDefault="0066462C" w:rsidP="00460236">
            <w:pPr>
              <w:rPr>
                <w:rFonts w:ascii="標楷體" w:eastAsia="標楷體" w:hAnsi="標楷體"/>
              </w:rPr>
            </w:pPr>
          </w:p>
        </w:tc>
      </w:tr>
      <w:tr w:rsidR="0066462C" w:rsidRPr="004E3CAB"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2.TranKey</w:t>
            </w:r>
          </w:p>
        </w:tc>
      </w:tr>
      <w:tr w:rsidR="0066462C" w:rsidRPr="004E3CAB"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4E3CAB" w:rsidRDefault="0066462C" w:rsidP="00460236">
            <w:pPr>
              <w:rPr>
                <w:rFonts w:ascii="標楷體" w:eastAsia="標楷體" w:hAnsi="標楷體"/>
              </w:rPr>
            </w:pPr>
          </w:p>
        </w:tc>
      </w:tr>
      <w:tr w:rsidR="0066462C" w:rsidRPr="004E3CAB"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ustId</w:t>
            </w:r>
          </w:p>
          <w:p w14:paraId="349D12B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ApplyDate</w:t>
            </w:r>
          </w:p>
          <w:p w14:paraId="784D28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BankId</w:t>
            </w:r>
          </w:p>
        </w:tc>
      </w:tr>
      <w:tr w:rsidR="0066462C" w:rsidRPr="004E3CAB"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4E3CAB" w:rsidRDefault="0066462C" w:rsidP="00460236">
            <w:pPr>
              <w:rPr>
                <w:rFonts w:ascii="標楷體" w:eastAsia="標楷體" w:hAnsi="標楷體"/>
              </w:rPr>
            </w:pPr>
          </w:p>
        </w:tc>
      </w:tr>
      <w:tr w:rsidR="0066462C" w:rsidRPr="004E3CAB"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MaxMainCode</w:t>
            </w:r>
          </w:p>
        </w:tc>
      </w:tr>
      <w:tr w:rsidR="0066462C" w:rsidRPr="004E3CAB"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MaxMain</w:t>
            </w:r>
          </w:p>
        </w:tc>
      </w:tr>
      <w:tr w:rsidR="0066462C" w:rsidRPr="004E3CAB"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Claims</w:t>
            </w:r>
          </w:p>
        </w:tc>
      </w:tr>
      <w:tr w:rsidR="0066462C" w:rsidRPr="004E3CAB"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LoanCnt</w:t>
            </w:r>
          </w:p>
          <w:p w14:paraId="6A3C1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ExpAmt</w:t>
            </w:r>
          </w:p>
          <w:p w14:paraId="4E0134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ashAmt</w:t>
            </w:r>
          </w:p>
          <w:p w14:paraId="65E55D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reditAmt</w:t>
            </w:r>
          </w:p>
          <w:p w14:paraId="555F95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GuarAmt</w:t>
            </w:r>
          </w:p>
          <w:p w14:paraId="7CC2C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4E3CAB" w:rsidRDefault="0066462C" w:rsidP="00460236">
            <w:pPr>
              <w:rPr>
                <w:rFonts w:ascii="標楷體" w:eastAsia="標楷體" w:hAnsi="標楷體"/>
              </w:rPr>
            </w:pPr>
          </w:p>
        </w:tc>
      </w:tr>
      <w:tr w:rsidR="0066462C" w:rsidRPr="004E3CAB"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rin</w:t>
            </w:r>
          </w:p>
          <w:p w14:paraId="5F311FC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Inte</w:t>
            </w:r>
          </w:p>
          <w:p w14:paraId="4C89906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ena</w:t>
            </w:r>
          </w:p>
          <w:p w14:paraId="4D8CD12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Other</w:t>
            </w:r>
          </w:p>
          <w:p w14:paraId="094134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rin</w:t>
            </w:r>
          </w:p>
          <w:p w14:paraId="33A374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Inte</w:t>
            </w:r>
          </w:p>
          <w:p w14:paraId="710BAC6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ena</w:t>
            </w:r>
          </w:p>
          <w:p w14:paraId="753C67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Other</w:t>
            </w:r>
          </w:p>
          <w:p w14:paraId="7BDD00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rin</w:t>
            </w:r>
          </w:p>
          <w:p w14:paraId="574B8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Inte</w:t>
            </w:r>
          </w:p>
          <w:p w14:paraId="738A6E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ena</w:t>
            </w:r>
          </w:p>
          <w:p w14:paraId="13FA4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Other</w:t>
            </w:r>
          </w:p>
          <w:p w14:paraId="0E5958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rin</w:t>
            </w:r>
          </w:p>
          <w:p w14:paraId="2B77BE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Inte</w:t>
            </w:r>
          </w:p>
          <w:p w14:paraId="589C99F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ena</w:t>
            </w:r>
          </w:p>
          <w:p w14:paraId="5321A2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Other</w:t>
            </w:r>
          </w:p>
          <w:p w14:paraId="5F2DE85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4E3CAB" w:rsidRDefault="0066462C" w:rsidP="00460236">
            <w:pPr>
              <w:rPr>
                <w:rFonts w:ascii="標楷體" w:eastAsia="標楷體" w:hAnsi="標楷體"/>
              </w:rPr>
            </w:pPr>
          </w:p>
        </w:tc>
      </w:tr>
      <w:tr w:rsidR="0066462C" w:rsidRPr="004E3CAB"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4E3CAB" w:rsidRDefault="0066462C" w:rsidP="00460236">
            <w:pPr>
              <w:rPr>
                <w:rFonts w:ascii="標楷體" w:eastAsia="標楷體" w:hAnsi="標楷體"/>
                <w:lang w:eastAsia="zh-HK"/>
              </w:rPr>
            </w:pPr>
          </w:p>
        </w:tc>
      </w:tr>
      <w:tr w:rsidR="0066462C" w:rsidRPr="004E3CAB"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A80F6C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3C45228" w14:textId="77777777" w:rsidR="0066462C" w:rsidRPr="004E3CAB" w:rsidRDefault="0066462C" w:rsidP="0066462C">
      <w:pPr>
        <w:rPr>
          <w:rFonts w:ascii="標楷體" w:eastAsia="標楷體" w:hAnsi="標楷體"/>
          <w:lang w:val="x-none"/>
        </w:rPr>
      </w:pPr>
    </w:p>
    <w:p w14:paraId="7D90C090" w14:textId="77777777" w:rsidR="0066462C" w:rsidRPr="004E3CAB" w:rsidRDefault="0066462C" w:rsidP="0066462C">
      <w:pPr>
        <w:rPr>
          <w:rFonts w:ascii="標楷體" w:eastAsia="標楷體" w:hAnsi="標楷體"/>
          <w:lang w:val="x-none"/>
        </w:rPr>
      </w:pPr>
    </w:p>
    <w:p w14:paraId="00333D0B" w14:textId="625E56E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FAD1911" w14:textId="77777777" w:rsidR="0066462C" w:rsidRPr="004E3CAB" w:rsidRDefault="0066462C" w:rsidP="0066462C">
      <w:pPr>
        <w:pStyle w:val="3"/>
        <w:numPr>
          <w:ilvl w:val="2"/>
          <w:numId w:val="78"/>
        </w:numPr>
        <w:rPr>
          <w:rFonts w:ascii="標楷體" w:hAnsi="標楷體"/>
        </w:rPr>
      </w:pPr>
      <w:bookmarkStart w:id="229" w:name="_Toc90482860"/>
      <w:bookmarkStart w:id="230" w:name="_Toc90489853"/>
      <w:r w:rsidRPr="004E3CAB">
        <w:rPr>
          <w:rFonts w:ascii="標楷體" w:hAnsi="標楷體" w:hint="eastAsia"/>
        </w:rPr>
        <w:t>L84</w:t>
      </w:r>
      <w:r w:rsidRPr="004E3CAB">
        <w:rPr>
          <w:rFonts w:ascii="標楷體" w:hAnsi="標楷體"/>
        </w:rPr>
        <w:t xml:space="preserve">26 </w:t>
      </w:r>
      <w:r w:rsidRPr="004E3CAB">
        <w:rPr>
          <w:rFonts w:ascii="標楷體" w:hAnsi="標楷體" w:hint="eastAsia"/>
        </w:rPr>
        <w:t>JCIC檔案匯出作業(443)</w:t>
      </w:r>
      <w:bookmarkEnd w:id="229"/>
      <w:bookmarkEnd w:id="230"/>
    </w:p>
    <w:p w14:paraId="3EA772D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600A9F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5B5C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w:t>
            </w:r>
          </w:p>
          <w:p w14:paraId="3E9CA5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4E3CAB" w:rsidRDefault="0066462C" w:rsidP="00460236">
            <w:pPr>
              <w:rPr>
                <w:rFonts w:ascii="標楷體" w:eastAsia="標楷體" w:hAnsi="標楷體"/>
                <w:lang w:eastAsia="x-none"/>
              </w:rPr>
            </w:pPr>
          </w:p>
        </w:tc>
      </w:tr>
      <w:tr w:rsidR="0066462C" w:rsidRPr="004E3CAB"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4E3CAB" w:rsidRDefault="0066462C" w:rsidP="00460236">
            <w:pPr>
              <w:rPr>
                <w:rFonts w:ascii="標楷體" w:eastAsia="標楷體" w:hAnsi="標楷體"/>
                <w:lang w:eastAsia="x-none"/>
              </w:rPr>
            </w:pPr>
          </w:p>
        </w:tc>
      </w:tr>
      <w:tr w:rsidR="0066462C" w:rsidRPr="004E3CAB"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4E3CAB" w:rsidRDefault="0066462C" w:rsidP="00460236">
            <w:pPr>
              <w:rPr>
                <w:rFonts w:ascii="標楷體" w:eastAsia="標楷體" w:hAnsi="標楷體"/>
                <w:lang w:eastAsia="x-none"/>
              </w:rPr>
            </w:pPr>
          </w:p>
        </w:tc>
      </w:tr>
      <w:tr w:rsidR="0066462C" w:rsidRPr="004E3CAB"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4E3CAB" w:rsidRDefault="0066462C" w:rsidP="00460236">
            <w:pPr>
              <w:rPr>
                <w:rFonts w:ascii="標楷體" w:eastAsia="標楷體" w:hAnsi="標楷體"/>
                <w:lang w:eastAsia="x-none"/>
              </w:rPr>
            </w:pPr>
          </w:p>
        </w:tc>
      </w:tr>
    </w:tbl>
    <w:p w14:paraId="50C5CB02" w14:textId="77777777" w:rsidR="0066462C" w:rsidRPr="004E3CAB" w:rsidRDefault="0066462C" w:rsidP="0066462C">
      <w:pPr>
        <w:pStyle w:val="a"/>
        <w:numPr>
          <w:ilvl w:val="0"/>
          <w:numId w:val="0"/>
        </w:numPr>
        <w:ind w:left="1220"/>
        <w:rPr>
          <w:rFonts w:ascii="標楷體" w:hAnsi="標楷體"/>
        </w:rPr>
      </w:pPr>
    </w:p>
    <w:p w14:paraId="4F09E0FF" w14:textId="4E736876"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主檔</w:t>
            </w:r>
          </w:p>
        </w:tc>
      </w:tr>
      <w:tr w:rsidR="0066462C" w:rsidRPr="004E3CAB"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有擔保債權金額資料歷程檔</w:t>
            </w:r>
          </w:p>
        </w:tc>
      </w:tr>
      <w:tr w:rsidR="0066462C" w:rsidRPr="004E3CAB"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0D4A7E1" w14:textId="77777777" w:rsidR="0066462C" w:rsidRPr="004E3CAB" w:rsidRDefault="0066462C" w:rsidP="0066462C">
      <w:pPr>
        <w:rPr>
          <w:rFonts w:ascii="標楷體" w:eastAsia="標楷體" w:hAnsi="標楷體"/>
          <w:lang w:eastAsia="x-none"/>
        </w:rPr>
      </w:pPr>
    </w:p>
    <w:p w14:paraId="7939091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1C1F044A"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CF441CE" w14:textId="77777777" w:rsidR="0066462C" w:rsidRPr="004E3CAB" w:rsidRDefault="0066462C" w:rsidP="0066462C">
      <w:pPr>
        <w:rPr>
          <w:rFonts w:ascii="標楷體" w:eastAsia="標楷體" w:hAnsi="標楷體"/>
          <w:lang w:eastAsia="x-none"/>
        </w:rPr>
      </w:pPr>
    </w:p>
    <w:p w14:paraId="718D5B2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1EEE59F"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4EBDDC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w:t>
            </w:r>
            <w:r w:rsidRPr="004E3CAB">
              <w:rPr>
                <w:rFonts w:ascii="標楷體" w:eastAsia="標楷體" w:hAnsi="標楷體"/>
              </w:rPr>
              <w:t>cicZ44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A7ED0A"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303D78F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1577261"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2CBBF5D"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D7941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FD6A3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84E8809"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C593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有擔保債權金額資料主檔(J</w:t>
            </w:r>
            <w:r w:rsidRPr="004E3CAB">
              <w:rPr>
                <w:rFonts w:ascii="標楷體" w:eastAsia="標楷體" w:hAnsi="標楷體"/>
              </w:rPr>
              <w:t>cicZ443</w:t>
            </w:r>
            <w:r w:rsidRPr="004E3CAB">
              <w:rPr>
                <w:rFonts w:ascii="標楷體" w:eastAsia="標楷體" w:hAnsi="標楷體" w:hint="eastAsia"/>
              </w:rPr>
              <w:t>)]的全部資料之[輸出Jcic文字檔日期(OutJcictxtDate)]欄位，並將該欄位等於[報送日期]者，修改為0</w:t>
            </w:r>
          </w:p>
          <w:p w14:paraId="41AE806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A72F815" w14:textId="77777777" w:rsidR="0066462C" w:rsidRPr="004E3CAB" w:rsidRDefault="0066462C" w:rsidP="0066462C">
      <w:pPr>
        <w:rPr>
          <w:rFonts w:ascii="標楷體" w:eastAsia="標楷體" w:hAnsi="標楷體"/>
        </w:rPr>
      </w:pPr>
    </w:p>
    <w:p w14:paraId="07A42E7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4E3CAB" w:rsidRDefault="0066462C" w:rsidP="00460236">
            <w:pPr>
              <w:widowControl/>
              <w:rPr>
                <w:rFonts w:ascii="標楷體" w:eastAsia="標楷體" w:hAnsi="標楷體"/>
                <w:lang w:eastAsia="x-none"/>
              </w:rPr>
            </w:pPr>
          </w:p>
        </w:tc>
      </w:tr>
      <w:tr w:rsidR="0066462C" w:rsidRPr="004E3CAB"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0C7B09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7CDAE6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8A8657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39B9402" w14:textId="77777777" w:rsidR="0066462C" w:rsidRPr="004E3CAB" w:rsidRDefault="0066462C" w:rsidP="0066462C">
      <w:pPr>
        <w:pStyle w:val="a"/>
        <w:numPr>
          <w:ilvl w:val="0"/>
          <w:numId w:val="0"/>
        </w:numPr>
        <w:ind w:left="2127"/>
        <w:rPr>
          <w:rFonts w:ascii="標楷體" w:hAnsi="標楷體"/>
        </w:rPr>
      </w:pPr>
    </w:p>
    <w:p w14:paraId="5289C94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AFC47C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B5A1E45" w14:textId="77777777" w:rsidR="0066462C" w:rsidRPr="004E3CAB" w:rsidRDefault="0066462C" w:rsidP="0066462C">
      <w:pPr>
        <w:ind w:left="1418"/>
        <w:rPr>
          <w:rFonts w:ascii="標楷體" w:eastAsia="標楷體" w:hAnsi="標楷體"/>
          <w:lang w:val="x-none"/>
        </w:rPr>
      </w:pPr>
    </w:p>
    <w:p w14:paraId="1B47FE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F79E3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66645"/>
                    </a:xfrm>
                    <a:prstGeom prst="rect">
                      <a:avLst/>
                    </a:prstGeom>
                  </pic:spPr>
                </pic:pic>
              </a:graphicData>
            </a:graphic>
          </wp:inline>
        </w:drawing>
      </w:r>
      <w:r w:rsidRPr="004E3CAB">
        <w:rPr>
          <w:rFonts w:ascii="標楷體" w:eastAsia="標楷體" w:hAnsi="標楷體"/>
          <w:noProof/>
        </w:rPr>
        <w:t xml:space="preserve">               </w:t>
      </w:r>
    </w:p>
    <w:p w14:paraId="3D7E8EC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B387B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3</w:t>
      </w:r>
    </w:p>
    <w:p w14:paraId="00F3407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EFC136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780526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3</w:t>
      </w:r>
      <w:r w:rsidRPr="004E3CAB">
        <w:rPr>
          <w:rFonts w:ascii="標楷體" w:eastAsia="標楷體" w:hAnsi="標楷體"/>
        </w:rPr>
        <w:t>)</w:t>
      </w:r>
      <w:r w:rsidRPr="004E3CAB">
        <w:rPr>
          <w:rFonts w:ascii="標楷體" w:eastAsia="標楷體" w:hAnsi="標楷體" w:hint="eastAsia"/>
        </w:rPr>
        <w:t>]</w:t>
      </w:r>
    </w:p>
    <w:p w14:paraId="10E5D016" w14:textId="77777777" w:rsidR="0066462C" w:rsidRPr="004E3CAB" w:rsidRDefault="0066462C" w:rsidP="0066462C">
      <w:pPr>
        <w:ind w:left="1418"/>
        <w:rPr>
          <w:rFonts w:ascii="標楷體" w:eastAsia="標楷體" w:hAnsi="標楷體"/>
        </w:rPr>
      </w:pPr>
    </w:p>
    <w:p w14:paraId="5B6CA0B3"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4E3CAB" w:rsidRDefault="0066462C" w:rsidP="00460236">
            <w:pPr>
              <w:rPr>
                <w:rFonts w:ascii="標楷體" w:eastAsia="標楷體" w:hAnsi="標楷體"/>
                <w:lang w:eastAsia="zh-HK"/>
              </w:rPr>
            </w:pPr>
          </w:p>
        </w:tc>
      </w:tr>
      <w:tr w:rsidR="0066462C" w:rsidRPr="004E3CAB"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4E3CAB" w:rsidRDefault="0066462C" w:rsidP="00460236">
            <w:pPr>
              <w:rPr>
                <w:rFonts w:ascii="標楷體" w:eastAsia="標楷體" w:hAnsi="標楷體"/>
                <w:lang w:eastAsia="zh-HK"/>
              </w:rPr>
            </w:pPr>
          </w:p>
        </w:tc>
      </w:tr>
      <w:tr w:rsidR="0066462C" w:rsidRPr="004E3CAB"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4E3CAB" w:rsidRDefault="0066462C" w:rsidP="00460236">
            <w:pPr>
              <w:rPr>
                <w:rFonts w:ascii="標楷體" w:eastAsia="標楷體" w:hAnsi="標楷體"/>
                <w:lang w:eastAsia="zh-HK"/>
              </w:rPr>
            </w:pPr>
          </w:p>
        </w:tc>
      </w:tr>
      <w:tr w:rsidR="0066462C" w:rsidRPr="004E3CAB"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4C9C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B383C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B2122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4E3CAB" w:rsidRDefault="0066462C" w:rsidP="00460236">
            <w:pPr>
              <w:rPr>
                <w:rFonts w:ascii="標楷體" w:eastAsia="標楷體" w:hAnsi="標楷體"/>
                <w:lang w:eastAsia="zh-HK"/>
              </w:rPr>
            </w:pPr>
          </w:p>
        </w:tc>
      </w:tr>
      <w:tr w:rsidR="0066462C" w:rsidRPr="004E3CAB"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4E3CAB" w:rsidRDefault="0066462C" w:rsidP="00460236">
            <w:pPr>
              <w:rPr>
                <w:rFonts w:ascii="標楷體" w:eastAsia="標楷體" w:hAnsi="標楷體"/>
                <w:lang w:eastAsia="zh-HK"/>
              </w:rPr>
            </w:pPr>
          </w:p>
        </w:tc>
      </w:tr>
      <w:tr w:rsidR="0066462C" w:rsidRPr="004E3CAB"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4E3CAB" w:rsidRDefault="0066462C" w:rsidP="00460236">
            <w:pPr>
              <w:rPr>
                <w:rFonts w:ascii="標楷體" w:eastAsia="標楷體" w:hAnsi="標楷體"/>
              </w:rPr>
            </w:pPr>
            <w:r w:rsidRPr="004E3CAB">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4E3CAB" w:rsidRDefault="0066462C" w:rsidP="00460236">
            <w:pPr>
              <w:rPr>
                <w:rFonts w:ascii="標楷體" w:eastAsia="標楷體" w:hAnsi="標楷體"/>
              </w:rPr>
            </w:pPr>
          </w:p>
        </w:tc>
      </w:tr>
      <w:tr w:rsidR="0066462C" w:rsidRPr="004E3CAB"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3.TranKey</w:t>
            </w:r>
          </w:p>
        </w:tc>
      </w:tr>
      <w:tr w:rsidR="0066462C" w:rsidRPr="004E3CAB"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4E3CAB" w:rsidRDefault="0066462C" w:rsidP="00460236">
            <w:pPr>
              <w:rPr>
                <w:rFonts w:ascii="標楷體" w:eastAsia="標楷體" w:hAnsi="標楷體"/>
              </w:rPr>
            </w:pPr>
          </w:p>
        </w:tc>
      </w:tr>
      <w:tr w:rsidR="0066462C" w:rsidRPr="004E3CAB"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ustId</w:t>
            </w:r>
          </w:p>
          <w:p w14:paraId="2F9912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pplyDate</w:t>
            </w:r>
          </w:p>
          <w:p w14:paraId="5C5180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BankId</w:t>
            </w:r>
          </w:p>
        </w:tc>
      </w:tr>
      <w:tr w:rsidR="0066462C" w:rsidRPr="004E3CAB"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4E3CAB" w:rsidRDefault="0066462C" w:rsidP="00460236">
            <w:pPr>
              <w:rPr>
                <w:rFonts w:ascii="標楷體" w:eastAsia="標楷體" w:hAnsi="標楷體"/>
              </w:rPr>
            </w:pPr>
          </w:p>
        </w:tc>
      </w:tr>
      <w:tr w:rsidR="0066462C" w:rsidRPr="004E3CAB"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MaxMainCode</w:t>
            </w:r>
          </w:p>
        </w:tc>
      </w:tr>
      <w:tr w:rsidR="0066462C" w:rsidRPr="004E3CAB"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IsMaxMain</w:t>
            </w:r>
          </w:p>
        </w:tc>
      </w:tr>
      <w:tr w:rsidR="0066462C" w:rsidRPr="004E3CAB"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ccount</w:t>
            </w:r>
          </w:p>
          <w:p w14:paraId="35D55E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GuarentType</w:t>
            </w:r>
          </w:p>
        </w:tc>
      </w:tr>
      <w:tr w:rsidR="0066462C" w:rsidRPr="004E3CAB"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oanAmt</w:t>
            </w:r>
          </w:p>
          <w:p w14:paraId="4F8270D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reditAmt</w:t>
            </w:r>
          </w:p>
          <w:p w14:paraId="5CE09B8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4E3CAB" w:rsidRDefault="0066462C" w:rsidP="00460236">
            <w:pPr>
              <w:rPr>
                <w:rFonts w:ascii="標楷體" w:eastAsia="標楷體" w:hAnsi="標楷體"/>
              </w:rPr>
            </w:pPr>
            <w:r w:rsidRPr="004E3CAB">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rincipal</w:t>
            </w:r>
          </w:p>
          <w:p w14:paraId="55C5BC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4E3CAB" w:rsidRDefault="0066462C" w:rsidP="00460236">
            <w:pPr>
              <w:rPr>
                <w:rFonts w:ascii="標楷體" w:eastAsia="標楷體" w:hAnsi="標楷體"/>
              </w:rPr>
            </w:pPr>
            <w:r w:rsidRPr="004E3CAB">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Interest</w:t>
            </w:r>
          </w:p>
          <w:p w14:paraId="1F8569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4E3CAB" w:rsidRDefault="0066462C" w:rsidP="00460236">
            <w:pPr>
              <w:rPr>
                <w:rFonts w:ascii="標楷體" w:eastAsia="標楷體" w:hAnsi="標楷體"/>
              </w:rPr>
            </w:pPr>
            <w:r w:rsidRPr="004E3CAB">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enalty</w:t>
            </w:r>
          </w:p>
          <w:p w14:paraId="0DAA85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4E3CAB" w:rsidRDefault="0066462C" w:rsidP="00460236">
            <w:pPr>
              <w:rPr>
                <w:rFonts w:ascii="標楷體" w:eastAsia="標楷體" w:hAnsi="標楷體"/>
              </w:rPr>
            </w:pPr>
            <w:r w:rsidRPr="004E3CAB">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Other</w:t>
            </w:r>
          </w:p>
          <w:p w14:paraId="2C9B076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TerminalPayAmt</w:t>
            </w:r>
          </w:p>
          <w:p w14:paraId="1897DC3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atestPayAmt</w:t>
            </w:r>
          </w:p>
          <w:p w14:paraId="5DBB273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FinalPayAmt</w:t>
            </w:r>
          </w:p>
          <w:p w14:paraId="5FE65E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NotYetaQuit</w:t>
            </w:r>
          </w:p>
          <w:p w14:paraId="11B6F8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MothPayDay</w:t>
            </w:r>
          </w:p>
          <w:p w14:paraId="4339EA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BeginDate</w:t>
            </w:r>
          </w:p>
          <w:p w14:paraId="0EDEF0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EndDate</w:t>
            </w:r>
          </w:p>
          <w:p w14:paraId="064257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4E3CAB" w:rsidRDefault="0066462C" w:rsidP="00460236">
            <w:pPr>
              <w:rPr>
                <w:rFonts w:ascii="標楷體" w:eastAsia="標楷體" w:hAnsi="標楷體"/>
              </w:rPr>
            </w:pPr>
          </w:p>
        </w:tc>
      </w:tr>
      <w:tr w:rsidR="0066462C" w:rsidRPr="004E3CAB"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4E3CAB" w:rsidRDefault="0066462C" w:rsidP="00460236">
            <w:pPr>
              <w:rPr>
                <w:rFonts w:ascii="標楷體" w:eastAsia="標楷體" w:hAnsi="標楷體"/>
                <w:lang w:eastAsia="zh-HK"/>
              </w:rPr>
            </w:pPr>
          </w:p>
        </w:tc>
      </w:tr>
      <w:tr w:rsidR="0066462C" w:rsidRPr="004E3CAB"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335BF5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45864B" w14:textId="77777777" w:rsidR="0066462C" w:rsidRPr="004E3CAB" w:rsidRDefault="0066462C" w:rsidP="0066462C">
      <w:pPr>
        <w:rPr>
          <w:rFonts w:ascii="標楷體" w:eastAsia="標楷體" w:hAnsi="標楷體"/>
        </w:rPr>
      </w:pPr>
    </w:p>
    <w:p w14:paraId="503DD8B7" w14:textId="77777777" w:rsidR="0066462C" w:rsidRPr="004E3CAB" w:rsidRDefault="0066462C" w:rsidP="0066462C">
      <w:pPr>
        <w:rPr>
          <w:rFonts w:ascii="標楷體" w:eastAsia="標楷體" w:hAnsi="標楷體"/>
          <w:lang w:val="x-none"/>
        </w:rPr>
      </w:pPr>
    </w:p>
    <w:p w14:paraId="58395A7C" w14:textId="6D2FCAB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6DDFF26" w14:textId="77777777" w:rsidR="0066462C" w:rsidRPr="004E3CAB" w:rsidRDefault="0066462C" w:rsidP="0066462C">
      <w:pPr>
        <w:pStyle w:val="3"/>
        <w:numPr>
          <w:ilvl w:val="2"/>
          <w:numId w:val="78"/>
        </w:numPr>
        <w:rPr>
          <w:rFonts w:ascii="標楷體" w:hAnsi="標楷體"/>
        </w:rPr>
      </w:pPr>
      <w:bookmarkStart w:id="231" w:name="_Toc90482861"/>
      <w:bookmarkStart w:id="232" w:name="_Toc90489854"/>
      <w:r w:rsidRPr="004E3CAB">
        <w:rPr>
          <w:rFonts w:ascii="標楷體" w:hAnsi="標楷體" w:hint="eastAsia"/>
        </w:rPr>
        <w:t>L84</w:t>
      </w:r>
      <w:r w:rsidRPr="004E3CAB">
        <w:rPr>
          <w:rFonts w:ascii="標楷體" w:hAnsi="標楷體"/>
        </w:rPr>
        <w:t xml:space="preserve">27 </w:t>
      </w:r>
      <w:r w:rsidRPr="004E3CAB">
        <w:rPr>
          <w:rFonts w:ascii="標楷體" w:hAnsi="標楷體" w:hint="eastAsia"/>
        </w:rPr>
        <w:t>JCIC檔案匯出作業(444)</w:t>
      </w:r>
      <w:bookmarkEnd w:id="231"/>
      <w:bookmarkEnd w:id="232"/>
    </w:p>
    <w:p w14:paraId="4D92358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A7B2A9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21D2F0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w:t>
            </w:r>
          </w:p>
          <w:p w14:paraId="64A11E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4E3CAB" w:rsidRDefault="0066462C" w:rsidP="00460236">
            <w:pPr>
              <w:rPr>
                <w:rFonts w:ascii="標楷體" w:eastAsia="標楷體" w:hAnsi="標楷體"/>
                <w:lang w:eastAsia="x-none"/>
              </w:rPr>
            </w:pPr>
          </w:p>
        </w:tc>
      </w:tr>
      <w:tr w:rsidR="0066462C" w:rsidRPr="004E3CAB"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4E3CAB" w:rsidRDefault="0066462C" w:rsidP="00460236">
            <w:pPr>
              <w:rPr>
                <w:rFonts w:ascii="標楷體" w:eastAsia="標楷體" w:hAnsi="標楷體"/>
                <w:lang w:eastAsia="x-none"/>
              </w:rPr>
            </w:pPr>
          </w:p>
        </w:tc>
      </w:tr>
      <w:tr w:rsidR="0066462C" w:rsidRPr="004E3CAB"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4E3CAB" w:rsidRDefault="0066462C" w:rsidP="00460236">
            <w:pPr>
              <w:rPr>
                <w:rFonts w:ascii="標楷體" w:eastAsia="標楷體" w:hAnsi="標楷體"/>
                <w:lang w:eastAsia="x-none"/>
              </w:rPr>
            </w:pPr>
          </w:p>
        </w:tc>
      </w:tr>
      <w:tr w:rsidR="0066462C" w:rsidRPr="004E3CAB"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4E3CAB" w:rsidRDefault="0066462C" w:rsidP="00460236">
            <w:pPr>
              <w:rPr>
                <w:rFonts w:ascii="標楷體" w:eastAsia="標楷體" w:hAnsi="標楷體"/>
                <w:lang w:eastAsia="x-none"/>
              </w:rPr>
            </w:pPr>
          </w:p>
        </w:tc>
      </w:tr>
    </w:tbl>
    <w:p w14:paraId="0F9AEC31" w14:textId="77777777" w:rsidR="0066462C" w:rsidRPr="004E3CAB" w:rsidRDefault="0066462C" w:rsidP="0066462C">
      <w:pPr>
        <w:pStyle w:val="a"/>
        <w:numPr>
          <w:ilvl w:val="0"/>
          <w:numId w:val="0"/>
        </w:numPr>
        <w:ind w:left="1220"/>
        <w:rPr>
          <w:rFonts w:ascii="標楷體" w:hAnsi="標楷體"/>
        </w:rPr>
      </w:pPr>
    </w:p>
    <w:p w14:paraId="4563D98F" w14:textId="64E79DFD"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基本資料</w:t>
            </w:r>
            <w:r w:rsidRPr="004E3CAB">
              <w:rPr>
                <w:rFonts w:ascii="標楷體" w:eastAsia="標楷體" w:hAnsi="標楷體" w:hint="eastAsia"/>
              </w:rPr>
              <w:t>主檔</w:t>
            </w:r>
          </w:p>
        </w:tc>
      </w:tr>
      <w:tr w:rsidR="0066462C" w:rsidRPr="004E3CAB"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基本資料歷程檔</w:t>
            </w:r>
          </w:p>
        </w:tc>
      </w:tr>
      <w:tr w:rsidR="0066462C" w:rsidRPr="004E3CAB"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916E247" w14:textId="77777777" w:rsidR="0066462C" w:rsidRPr="004E3CAB" w:rsidRDefault="0066462C" w:rsidP="0066462C">
      <w:pPr>
        <w:rPr>
          <w:rFonts w:ascii="標楷體" w:eastAsia="標楷體" w:hAnsi="標楷體"/>
          <w:lang w:eastAsia="x-none"/>
        </w:rPr>
      </w:pPr>
    </w:p>
    <w:p w14:paraId="5DF3B0F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8D887C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773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5DF041D" w14:textId="77777777" w:rsidR="0066462C" w:rsidRPr="004E3CAB" w:rsidRDefault="0066462C" w:rsidP="0066462C">
      <w:pPr>
        <w:rPr>
          <w:rFonts w:ascii="標楷體" w:eastAsia="標楷體" w:hAnsi="標楷體"/>
          <w:lang w:eastAsia="x-none"/>
        </w:rPr>
      </w:pPr>
    </w:p>
    <w:p w14:paraId="67ADA64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5A4810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2F5C51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w:t>
            </w:r>
            <w:r w:rsidRPr="004E3CAB">
              <w:rPr>
                <w:rFonts w:ascii="標楷體" w:eastAsia="標楷體" w:hAnsi="標楷體"/>
              </w:rPr>
              <w:t>cicZ44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9964F34"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696D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5AA4C6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141CD3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646A302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8C680C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5247B4C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3EFFA2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基本資料主檔(J</w:t>
            </w:r>
            <w:r w:rsidRPr="004E3CAB">
              <w:rPr>
                <w:rFonts w:ascii="標楷體" w:eastAsia="標楷體" w:hAnsi="標楷體"/>
              </w:rPr>
              <w:t>cicZ444</w:t>
            </w:r>
            <w:r w:rsidRPr="004E3CAB">
              <w:rPr>
                <w:rFonts w:ascii="標楷體" w:eastAsia="標楷體" w:hAnsi="標楷體" w:hint="eastAsia"/>
              </w:rPr>
              <w:t>)]的全部資料之[輸出Jcic文字檔日期(OutJcictxtDate)]欄位，並將該欄位等於[報送日期]者，修改為0</w:t>
            </w:r>
          </w:p>
          <w:p w14:paraId="485BC62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F7DFEA8" w14:textId="77777777" w:rsidR="0066462C" w:rsidRPr="004E3CAB" w:rsidRDefault="0066462C" w:rsidP="0066462C">
      <w:pPr>
        <w:rPr>
          <w:rFonts w:ascii="標楷體" w:eastAsia="標楷體" w:hAnsi="標楷體"/>
        </w:rPr>
      </w:pPr>
    </w:p>
    <w:p w14:paraId="6F9F23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4E3CAB" w:rsidRDefault="0066462C" w:rsidP="00460236">
            <w:pPr>
              <w:widowControl/>
              <w:rPr>
                <w:rFonts w:ascii="標楷體" w:eastAsia="標楷體" w:hAnsi="標楷體"/>
                <w:lang w:eastAsia="x-none"/>
              </w:rPr>
            </w:pPr>
          </w:p>
        </w:tc>
      </w:tr>
      <w:tr w:rsidR="0066462C" w:rsidRPr="004E3CAB"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69B9CF3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84FE64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42BF9C"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EA3ACC3" w14:textId="77777777" w:rsidR="0066462C" w:rsidRPr="004E3CAB" w:rsidRDefault="0066462C" w:rsidP="0066462C">
      <w:pPr>
        <w:pStyle w:val="a"/>
        <w:numPr>
          <w:ilvl w:val="0"/>
          <w:numId w:val="0"/>
        </w:numPr>
        <w:ind w:left="2127"/>
        <w:rPr>
          <w:rFonts w:ascii="標楷體" w:hAnsi="標楷體"/>
        </w:rPr>
      </w:pPr>
    </w:p>
    <w:p w14:paraId="1827A56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0073D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0691E1A" w14:textId="77777777" w:rsidR="0066462C" w:rsidRPr="004E3CAB" w:rsidRDefault="0066462C" w:rsidP="0066462C">
      <w:pPr>
        <w:ind w:left="1418"/>
        <w:rPr>
          <w:rFonts w:ascii="標楷體" w:eastAsia="標楷體" w:hAnsi="標楷體"/>
          <w:lang w:val="x-none"/>
        </w:rPr>
      </w:pPr>
    </w:p>
    <w:p w14:paraId="3BB4B63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EBF55F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2D51B37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25F4BD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4</w:t>
      </w:r>
    </w:p>
    <w:p w14:paraId="0CEDBFB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7DFA67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011F47"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4</w:t>
      </w:r>
      <w:r w:rsidRPr="004E3CAB">
        <w:rPr>
          <w:rFonts w:ascii="標楷體" w:eastAsia="標楷體" w:hAnsi="標楷體"/>
        </w:rPr>
        <w:t>)</w:t>
      </w:r>
      <w:r w:rsidRPr="004E3CAB">
        <w:rPr>
          <w:rFonts w:ascii="標楷體" w:eastAsia="標楷體" w:hAnsi="標楷體" w:hint="eastAsia"/>
        </w:rPr>
        <w:t>]</w:t>
      </w:r>
    </w:p>
    <w:p w14:paraId="1819EC05" w14:textId="77777777" w:rsidR="0066462C" w:rsidRPr="004E3CAB" w:rsidRDefault="0066462C" w:rsidP="0066462C">
      <w:pPr>
        <w:ind w:left="1418"/>
        <w:rPr>
          <w:rFonts w:ascii="標楷體" w:eastAsia="標楷體" w:hAnsi="標楷體"/>
        </w:rPr>
      </w:pPr>
    </w:p>
    <w:p w14:paraId="35802DCB"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4E3CAB" w:rsidRDefault="0066462C" w:rsidP="00460236">
            <w:pPr>
              <w:rPr>
                <w:rFonts w:ascii="標楷體" w:eastAsia="標楷體" w:hAnsi="標楷體"/>
                <w:lang w:eastAsia="zh-HK"/>
              </w:rPr>
            </w:pPr>
          </w:p>
        </w:tc>
      </w:tr>
      <w:tr w:rsidR="0066462C" w:rsidRPr="004E3CAB"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4E3CAB" w:rsidRDefault="0066462C" w:rsidP="00460236">
            <w:pPr>
              <w:rPr>
                <w:rFonts w:ascii="標楷體" w:eastAsia="標楷體" w:hAnsi="標楷體"/>
                <w:lang w:eastAsia="zh-HK"/>
              </w:rPr>
            </w:pPr>
          </w:p>
        </w:tc>
      </w:tr>
      <w:tr w:rsidR="0066462C" w:rsidRPr="004E3CAB"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4E3CAB" w:rsidRDefault="0066462C" w:rsidP="00460236">
            <w:pPr>
              <w:rPr>
                <w:rFonts w:ascii="標楷體" w:eastAsia="標楷體" w:hAnsi="標楷體"/>
                <w:lang w:eastAsia="zh-HK"/>
              </w:rPr>
            </w:pPr>
          </w:p>
        </w:tc>
      </w:tr>
      <w:tr w:rsidR="0066462C" w:rsidRPr="004E3CAB"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B608D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1718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746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4E3CAB" w:rsidRDefault="0066462C" w:rsidP="00460236">
            <w:pPr>
              <w:rPr>
                <w:rFonts w:ascii="標楷體" w:eastAsia="標楷體" w:hAnsi="標楷體"/>
                <w:lang w:eastAsia="zh-HK"/>
              </w:rPr>
            </w:pPr>
          </w:p>
        </w:tc>
      </w:tr>
      <w:tr w:rsidR="0066462C" w:rsidRPr="004E3CAB"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4E3CAB" w:rsidRDefault="0066462C" w:rsidP="00460236">
            <w:pPr>
              <w:rPr>
                <w:rFonts w:ascii="標楷體" w:eastAsia="標楷體" w:hAnsi="標楷體"/>
                <w:lang w:eastAsia="zh-HK"/>
              </w:rPr>
            </w:pPr>
          </w:p>
        </w:tc>
      </w:tr>
      <w:tr w:rsidR="0066462C" w:rsidRPr="004E3CAB"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4E3CAB" w:rsidRDefault="0066462C" w:rsidP="00460236">
            <w:pPr>
              <w:rPr>
                <w:rFonts w:ascii="標楷體" w:eastAsia="標楷體" w:hAnsi="標楷體"/>
              </w:rPr>
            </w:pPr>
            <w:r w:rsidRPr="004E3CAB">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4E3CAB" w:rsidRDefault="0066462C" w:rsidP="00460236">
            <w:pPr>
              <w:rPr>
                <w:rFonts w:ascii="標楷體" w:eastAsia="標楷體" w:hAnsi="標楷體"/>
              </w:rPr>
            </w:pPr>
          </w:p>
        </w:tc>
      </w:tr>
      <w:tr w:rsidR="0066462C" w:rsidRPr="004E3CAB"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4.TranKey</w:t>
            </w:r>
          </w:p>
        </w:tc>
      </w:tr>
      <w:tr w:rsidR="0066462C" w:rsidRPr="004E3CAB"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4E3CAB" w:rsidRDefault="0066462C" w:rsidP="00460236">
            <w:pPr>
              <w:rPr>
                <w:rFonts w:ascii="標楷體" w:eastAsia="標楷體" w:hAnsi="標楷體"/>
              </w:rPr>
            </w:pPr>
          </w:p>
        </w:tc>
      </w:tr>
      <w:tr w:rsidR="0066462C" w:rsidRPr="004E3CAB"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Id</w:t>
            </w:r>
          </w:p>
          <w:p w14:paraId="26E676E4"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ApplyDate</w:t>
            </w:r>
          </w:p>
          <w:p w14:paraId="7692B6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BankId</w:t>
            </w:r>
          </w:p>
        </w:tc>
      </w:tr>
      <w:tr w:rsidR="0066462C" w:rsidRPr="004E3CAB"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4E3CAB" w:rsidRDefault="0066462C" w:rsidP="00460236">
            <w:pPr>
              <w:rPr>
                <w:rFonts w:ascii="標楷體" w:eastAsia="標楷體" w:hAnsi="標楷體"/>
              </w:rPr>
            </w:pPr>
          </w:p>
        </w:tc>
      </w:tr>
      <w:tr w:rsidR="0066462C" w:rsidRPr="004E3CAB"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Addr</w:t>
            </w:r>
          </w:p>
          <w:p w14:paraId="310EAE06"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Addr</w:t>
            </w:r>
          </w:p>
          <w:p w14:paraId="429432B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TelNo</w:t>
            </w:r>
          </w:p>
          <w:p w14:paraId="5BC2D682"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TelNo</w:t>
            </w:r>
          </w:p>
          <w:p w14:paraId="605191E7"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MobilNo</w:t>
            </w:r>
          </w:p>
          <w:p w14:paraId="6B243E5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4E3CAB"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4E3CAB" w:rsidRDefault="0066462C" w:rsidP="00460236">
            <w:pPr>
              <w:rPr>
                <w:rFonts w:ascii="標楷體" w:eastAsia="標楷體" w:hAnsi="標楷體"/>
              </w:rPr>
            </w:pPr>
          </w:p>
        </w:tc>
      </w:tr>
      <w:tr w:rsidR="0066462C" w:rsidRPr="004E3CAB"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4E3CAB" w:rsidRDefault="0066462C" w:rsidP="00460236">
            <w:pPr>
              <w:rPr>
                <w:rFonts w:ascii="標楷體" w:eastAsia="標楷體" w:hAnsi="標楷體"/>
                <w:lang w:eastAsia="zh-HK"/>
              </w:rPr>
            </w:pPr>
          </w:p>
        </w:tc>
      </w:tr>
      <w:tr w:rsidR="0066462C" w:rsidRPr="004E3CAB"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956B10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8F80681" w14:textId="77777777" w:rsidR="0066462C" w:rsidRPr="004E3CAB" w:rsidRDefault="0066462C" w:rsidP="0066462C">
      <w:pPr>
        <w:rPr>
          <w:rFonts w:ascii="標楷體" w:eastAsia="標楷體" w:hAnsi="標楷體"/>
          <w:lang w:val="x-none"/>
        </w:rPr>
      </w:pPr>
    </w:p>
    <w:p w14:paraId="5D811351" w14:textId="414C6F4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2506CEB" w14:textId="77777777" w:rsidR="0066462C" w:rsidRPr="004E3CAB" w:rsidRDefault="0066462C" w:rsidP="0066462C">
      <w:pPr>
        <w:pStyle w:val="3"/>
        <w:numPr>
          <w:ilvl w:val="2"/>
          <w:numId w:val="78"/>
        </w:numPr>
        <w:rPr>
          <w:rFonts w:ascii="標楷體" w:hAnsi="標楷體"/>
        </w:rPr>
      </w:pPr>
      <w:bookmarkStart w:id="233" w:name="_Toc90482862"/>
      <w:bookmarkStart w:id="234" w:name="_Toc90489855"/>
      <w:r w:rsidRPr="004E3CAB">
        <w:rPr>
          <w:rFonts w:ascii="標楷體" w:hAnsi="標楷體" w:hint="eastAsia"/>
        </w:rPr>
        <w:t>L84</w:t>
      </w:r>
      <w:r w:rsidRPr="004E3CAB">
        <w:rPr>
          <w:rFonts w:ascii="標楷體" w:hAnsi="標楷體"/>
        </w:rPr>
        <w:t xml:space="preserve">28 </w:t>
      </w:r>
      <w:r w:rsidRPr="004E3CAB">
        <w:rPr>
          <w:rFonts w:ascii="標楷體" w:hAnsi="標楷體" w:hint="eastAsia"/>
        </w:rPr>
        <w:t>JCIC檔案匯出作業(446)</w:t>
      </w:r>
      <w:bookmarkEnd w:id="233"/>
      <w:bookmarkEnd w:id="234"/>
    </w:p>
    <w:p w14:paraId="326F319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30EA7F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44F5C9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w:t>
            </w:r>
          </w:p>
          <w:p w14:paraId="23A0ECB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4E3CAB" w:rsidRDefault="0066462C" w:rsidP="00460236">
            <w:pPr>
              <w:rPr>
                <w:rFonts w:ascii="標楷體" w:eastAsia="標楷體" w:hAnsi="標楷體"/>
                <w:lang w:eastAsia="x-none"/>
              </w:rPr>
            </w:pPr>
          </w:p>
        </w:tc>
      </w:tr>
      <w:tr w:rsidR="0066462C" w:rsidRPr="004E3CAB"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4E3CAB" w:rsidRDefault="0066462C" w:rsidP="00460236">
            <w:pPr>
              <w:rPr>
                <w:rFonts w:ascii="標楷體" w:eastAsia="標楷體" w:hAnsi="標楷體"/>
                <w:lang w:eastAsia="x-none"/>
              </w:rPr>
            </w:pPr>
          </w:p>
        </w:tc>
      </w:tr>
      <w:tr w:rsidR="0066462C" w:rsidRPr="004E3CAB"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4E3CAB" w:rsidRDefault="0066462C" w:rsidP="00460236">
            <w:pPr>
              <w:rPr>
                <w:rFonts w:ascii="標楷體" w:eastAsia="標楷體" w:hAnsi="標楷體"/>
                <w:lang w:eastAsia="x-none"/>
              </w:rPr>
            </w:pPr>
          </w:p>
        </w:tc>
      </w:tr>
      <w:tr w:rsidR="0066462C" w:rsidRPr="004E3CAB"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4E3CAB" w:rsidRDefault="0066462C" w:rsidP="00460236">
            <w:pPr>
              <w:rPr>
                <w:rFonts w:ascii="標楷體" w:eastAsia="標楷體" w:hAnsi="標楷體"/>
                <w:lang w:eastAsia="x-none"/>
              </w:rPr>
            </w:pPr>
          </w:p>
        </w:tc>
      </w:tr>
    </w:tbl>
    <w:p w14:paraId="4D099968" w14:textId="77777777" w:rsidR="0066462C" w:rsidRPr="004E3CAB" w:rsidRDefault="0066462C" w:rsidP="0066462C">
      <w:pPr>
        <w:pStyle w:val="a"/>
        <w:numPr>
          <w:ilvl w:val="0"/>
          <w:numId w:val="0"/>
        </w:numPr>
        <w:ind w:left="1220"/>
        <w:rPr>
          <w:rFonts w:ascii="標楷體" w:hAnsi="標楷體"/>
        </w:rPr>
      </w:pPr>
    </w:p>
    <w:p w14:paraId="044F182E" w14:textId="64800EB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結案通知資料</w:t>
            </w:r>
            <w:r w:rsidRPr="004E3CAB">
              <w:rPr>
                <w:rFonts w:ascii="標楷體" w:eastAsia="標楷體" w:hAnsi="標楷體" w:hint="eastAsia"/>
              </w:rPr>
              <w:t>主檔</w:t>
            </w:r>
          </w:p>
        </w:tc>
      </w:tr>
      <w:tr w:rsidR="0066462C" w:rsidRPr="004E3CAB"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結案通知資料歷程檔</w:t>
            </w:r>
          </w:p>
        </w:tc>
      </w:tr>
      <w:tr w:rsidR="0066462C" w:rsidRPr="004E3CAB"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6E401E9" w14:textId="77777777" w:rsidR="0066462C" w:rsidRPr="004E3CAB" w:rsidRDefault="0066462C" w:rsidP="0066462C">
      <w:pPr>
        <w:rPr>
          <w:rFonts w:ascii="標楷體" w:eastAsia="標楷體" w:hAnsi="標楷體"/>
          <w:lang w:eastAsia="x-none"/>
        </w:rPr>
      </w:pPr>
    </w:p>
    <w:p w14:paraId="042A31F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1CBC74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A8632D" w14:textId="77777777" w:rsidR="0066462C" w:rsidRPr="004E3CAB" w:rsidRDefault="0066462C" w:rsidP="0066462C">
      <w:pPr>
        <w:rPr>
          <w:rFonts w:ascii="標楷體" w:eastAsia="標楷體" w:hAnsi="標楷體"/>
          <w:lang w:eastAsia="x-none"/>
        </w:rPr>
      </w:pPr>
    </w:p>
    <w:p w14:paraId="13F1AFA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6970013"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9EA98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w:t>
            </w:r>
            <w:r w:rsidRPr="004E3CAB">
              <w:rPr>
                <w:rFonts w:ascii="標楷體" w:eastAsia="標楷體" w:hAnsi="標楷體"/>
              </w:rPr>
              <w:t>cicZ446)</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FB212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7834DF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cicZ446)]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F7563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57C26D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36EA58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75F61C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136430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9B5CDB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結案通知資料主檔(J</w:t>
            </w:r>
            <w:r w:rsidRPr="004E3CAB">
              <w:rPr>
                <w:rFonts w:ascii="標楷體" w:eastAsia="標楷體" w:hAnsi="標楷體"/>
              </w:rPr>
              <w:t>cicZ446</w:t>
            </w:r>
            <w:r w:rsidRPr="004E3CAB">
              <w:rPr>
                <w:rFonts w:ascii="標楷體" w:eastAsia="標楷體" w:hAnsi="標楷體" w:hint="eastAsia"/>
              </w:rPr>
              <w:t>)]的全部資料之[輸出Jcic文字檔日期(OutJcictxtDate)]欄位，並將該欄位等於[報送日期]者，修改為0</w:t>
            </w:r>
          </w:p>
          <w:p w14:paraId="6EA2AAF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1FC2E75" w14:textId="77777777" w:rsidR="0066462C" w:rsidRPr="004E3CAB" w:rsidRDefault="0066462C" w:rsidP="0066462C">
      <w:pPr>
        <w:rPr>
          <w:rFonts w:ascii="標楷體" w:eastAsia="標楷體" w:hAnsi="標楷體"/>
        </w:rPr>
      </w:pPr>
    </w:p>
    <w:p w14:paraId="028F05D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4E3CAB" w:rsidRDefault="0066462C" w:rsidP="00460236">
            <w:pPr>
              <w:widowControl/>
              <w:rPr>
                <w:rFonts w:ascii="標楷體" w:eastAsia="標楷體" w:hAnsi="標楷體"/>
                <w:lang w:eastAsia="x-none"/>
              </w:rPr>
            </w:pPr>
          </w:p>
        </w:tc>
      </w:tr>
      <w:tr w:rsidR="0066462C" w:rsidRPr="004E3CAB"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0AA446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F0DF96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25DF2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B21F38" w14:textId="77777777" w:rsidR="0066462C" w:rsidRPr="004E3CAB" w:rsidRDefault="0066462C" w:rsidP="0066462C">
      <w:pPr>
        <w:pStyle w:val="a"/>
        <w:numPr>
          <w:ilvl w:val="0"/>
          <w:numId w:val="0"/>
        </w:numPr>
        <w:ind w:left="2127"/>
        <w:rPr>
          <w:rFonts w:ascii="標楷體" w:hAnsi="標楷體"/>
        </w:rPr>
      </w:pPr>
    </w:p>
    <w:p w14:paraId="05645B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6225A47"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EEE4656" w14:textId="77777777" w:rsidR="0066462C" w:rsidRPr="004E3CAB" w:rsidRDefault="0066462C" w:rsidP="0066462C">
      <w:pPr>
        <w:ind w:left="1418"/>
        <w:rPr>
          <w:rFonts w:ascii="標楷體" w:eastAsia="標楷體" w:hAnsi="標楷體"/>
          <w:lang w:val="x-none"/>
        </w:rPr>
      </w:pPr>
    </w:p>
    <w:p w14:paraId="360D247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3DA1AF"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24707AF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2AE92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6</w:t>
      </w:r>
    </w:p>
    <w:p w14:paraId="2B3FE55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D4F43AE"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4E43FB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6</w:t>
      </w:r>
      <w:r w:rsidRPr="004E3CAB">
        <w:rPr>
          <w:rFonts w:ascii="標楷體" w:eastAsia="標楷體" w:hAnsi="標楷體"/>
        </w:rPr>
        <w:t>)</w:t>
      </w:r>
      <w:r w:rsidRPr="004E3CAB">
        <w:rPr>
          <w:rFonts w:ascii="標楷體" w:eastAsia="標楷體" w:hAnsi="標楷體" w:hint="eastAsia"/>
        </w:rPr>
        <w:t>]</w:t>
      </w:r>
    </w:p>
    <w:p w14:paraId="736CBFE5" w14:textId="77777777" w:rsidR="0066462C" w:rsidRPr="004E3CAB" w:rsidRDefault="0066462C" w:rsidP="0066462C">
      <w:pPr>
        <w:ind w:left="1418"/>
        <w:rPr>
          <w:rFonts w:ascii="標楷體" w:eastAsia="標楷體" w:hAnsi="標楷體"/>
        </w:rPr>
      </w:pPr>
    </w:p>
    <w:p w14:paraId="2E0A966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4E3CAB" w:rsidRDefault="0066462C" w:rsidP="00460236">
            <w:pPr>
              <w:rPr>
                <w:rFonts w:ascii="標楷體" w:eastAsia="標楷體" w:hAnsi="標楷體"/>
                <w:lang w:eastAsia="zh-HK"/>
              </w:rPr>
            </w:pPr>
          </w:p>
        </w:tc>
      </w:tr>
      <w:tr w:rsidR="0066462C" w:rsidRPr="004E3CAB"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4E3CAB" w:rsidRDefault="0066462C" w:rsidP="00460236">
            <w:pPr>
              <w:rPr>
                <w:rFonts w:ascii="標楷體" w:eastAsia="標楷體" w:hAnsi="標楷體"/>
                <w:lang w:eastAsia="zh-HK"/>
              </w:rPr>
            </w:pPr>
          </w:p>
        </w:tc>
      </w:tr>
      <w:tr w:rsidR="0066462C" w:rsidRPr="004E3CAB"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4E3CAB" w:rsidRDefault="0066462C" w:rsidP="00460236">
            <w:pPr>
              <w:rPr>
                <w:rFonts w:ascii="標楷體" w:eastAsia="標楷體" w:hAnsi="標楷體"/>
                <w:lang w:eastAsia="zh-HK"/>
              </w:rPr>
            </w:pPr>
          </w:p>
        </w:tc>
      </w:tr>
      <w:tr w:rsidR="0066462C" w:rsidRPr="004E3CAB"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C3F04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8E04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EE34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4E3CAB" w:rsidRDefault="0066462C" w:rsidP="00460236">
            <w:pPr>
              <w:rPr>
                <w:rFonts w:ascii="標楷體" w:eastAsia="標楷體" w:hAnsi="標楷體"/>
                <w:lang w:eastAsia="zh-HK"/>
              </w:rPr>
            </w:pPr>
          </w:p>
        </w:tc>
      </w:tr>
      <w:tr w:rsidR="0066462C" w:rsidRPr="004E3CAB"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4E3CAB" w:rsidRDefault="0066462C" w:rsidP="00460236">
            <w:pPr>
              <w:rPr>
                <w:rFonts w:ascii="標楷體" w:eastAsia="標楷體" w:hAnsi="標楷體"/>
                <w:lang w:eastAsia="zh-HK"/>
              </w:rPr>
            </w:pPr>
          </w:p>
        </w:tc>
      </w:tr>
      <w:tr w:rsidR="0066462C" w:rsidRPr="004E3CAB"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4E3CAB" w:rsidRDefault="0066462C" w:rsidP="00460236">
            <w:pPr>
              <w:rPr>
                <w:rFonts w:ascii="標楷體" w:eastAsia="標楷體" w:hAnsi="標楷體"/>
              </w:rPr>
            </w:pPr>
            <w:r w:rsidRPr="004E3CAB">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4E3CAB" w:rsidRDefault="0066462C" w:rsidP="00460236">
            <w:pPr>
              <w:rPr>
                <w:rFonts w:ascii="標楷體" w:eastAsia="標楷體" w:hAnsi="標楷體"/>
              </w:rPr>
            </w:pPr>
          </w:p>
        </w:tc>
      </w:tr>
      <w:tr w:rsidR="0066462C" w:rsidRPr="004E3CAB"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6.TranKey</w:t>
            </w:r>
          </w:p>
        </w:tc>
      </w:tr>
      <w:tr w:rsidR="0066462C" w:rsidRPr="004E3CAB"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4E3CAB" w:rsidRDefault="0066462C" w:rsidP="00460236">
            <w:pPr>
              <w:rPr>
                <w:rFonts w:ascii="標楷體" w:eastAsia="標楷體" w:hAnsi="標楷體"/>
              </w:rPr>
            </w:pPr>
          </w:p>
        </w:tc>
      </w:tr>
      <w:tr w:rsidR="0066462C" w:rsidRPr="004E3CAB"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ustId</w:t>
            </w:r>
          </w:p>
          <w:p w14:paraId="09071B5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ApplyDate</w:t>
            </w:r>
          </w:p>
          <w:p w14:paraId="7FB7EC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BankId</w:t>
            </w:r>
          </w:p>
        </w:tc>
      </w:tr>
      <w:tr w:rsidR="0066462C" w:rsidRPr="004E3CAB"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4E3CAB" w:rsidRDefault="0066462C" w:rsidP="00460236">
            <w:pPr>
              <w:rPr>
                <w:rFonts w:ascii="標楷體" w:eastAsia="標楷體" w:hAnsi="標楷體"/>
              </w:rPr>
            </w:pPr>
          </w:p>
        </w:tc>
      </w:tr>
      <w:tr w:rsidR="0066462C" w:rsidRPr="004E3CAB"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CloseCode</w:t>
            </w:r>
          </w:p>
        </w:tc>
      </w:tr>
      <w:tr w:rsidR="0066462C" w:rsidRPr="004E3CAB"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loseDate</w:t>
            </w:r>
          </w:p>
          <w:p w14:paraId="222B11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4E3CAB" w:rsidRDefault="0066462C" w:rsidP="00460236">
            <w:pPr>
              <w:rPr>
                <w:rFonts w:ascii="標楷體" w:eastAsia="標楷體" w:hAnsi="標楷體"/>
              </w:rPr>
            </w:pPr>
          </w:p>
        </w:tc>
      </w:tr>
      <w:tr w:rsidR="0066462C" w:rsidRPr="004E3CAB"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4E3CAB" w:rsidRDefault="0066462C" w:rsidP="00460236">
            <w:pPr>
              <w:rPr>
                <w:rFonts w:ascii="標楷體" w:eastAsia="標楷體" w:hAnsi="標楷體"/>
                <w:lang w:eastAsia="zh-HK"/>
              </w:rPr>
            </w:pPr>
          </w:p>
        </w:tc>
      </w:tr>
      <w:tr w:rsidR="0066462C" w:rsidRPr="004E3CAB"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97D79C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E4AD00" w14:textId="77777777" w:rsidR="0066462C" w:rsidRPr="004E3CAB" w:rsidRDefault="0066462C" w:rsidP="0066462C">
      <w:pPr>
        <w:pStyle w:val="af9"/>
        <w:ind w:leftChars="0" w:left="1614"/>
        <w:rPr>
          <w:rFonts w:ascii="標楷體" w:eastAsia="標楷體" w:hAnsi="標楷體"/>
          <w:lang w:val="x-none"/>
        </w:rPr>
      </w:pPr>
    </w:p>
    <w:p w14:paraId="15CDB7DD" w14:textId="77777777" w:rsidR="0066462C" w:rsidRPr="004E3CAB" w:rsidRDefault="0066462C" w:rsidP="0066462C">
      <w:pPr>
        <w:rPr>
          <w:rFonts w:ascii="標楷體" w:eastAsia="標楷體" w:hAnsi="標楷體"/>
          <w:lang w:val="x-none"/>
        </w:rPr>
      </w:pPr>
    </w:p>
    <w:p w14:paraId="2C56E86A" w14:textId="53D29C7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292E516" w14:textId="77777777" w:rsidR="0066462C" w:rsidRPr="004E3CAB" w:rsidRDefault="0066462C" w:rsidP="0066462C">
      <w:pPr>
        <w:pStyle w:val="3"/>
        <w:numPr>
          <w:ilvl w:val="2"/>
          <w:numId w:val="78"/>
        </w:numPr>
        <w:rPr>
          <w:rFonts w:ascii="標楷體" w:hAnsi="標楷體"/>
        </w:rPr>
      </w:pPr>
      <w:bookmarkStart w:id="235" w:name="_Toc90482863"/>
      <w:bookmarkStart w:id="236" w:name="_Toc90489856"/>
      <w:r w:rsidRPr="004E3CAB">
        <w:rPr>
          <w:rFonts w:ascii="標楷體" w:hAnsi="標楷體" w:hint="eastAsia"/>
        </w:rPr>
        <w:t>L84</w:t>
      </w:r>
      <w:r w:rsidRPr="004E3CAB">
        <w:rPr>
          <w:rFonts w:ascii="標楷體" w:hAnsi="標楷體"/>
        </w:rPr>
        <w:t xml:space="preserve">29 </w:t>
      </w:r>
      <w:r w:rsidRPr="004E3CAB">
        <w:rPr>
          <w:rFonts w:ascii="標楷體" w:hAnsi="標楷體" w:hint="eastAsia"/>
        </w:rPr>
        <w:t>JCIC檔案匯出作業(447)</w:t>
      </w:r>
      <w:bookmarkEnd w:id="235"/>
      <w:bookmarkEnd w:id="236"/>
    </w:p>
    <w:p w14:paraId="586B2F5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82785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04FA38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w:t>
            </w:r>
          </w:p>
          <w:p w14:paraId="5A4170E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4E3CAB" w:rsidRDefault="0066462C" w:rsidP="00460236">
            <w:pPr>
              <w:rPr>
                <w:rFonts w:ascii="標楷體" w:eastAsia="標楷體" w:hAnsi="標楷體"/>
                <w:lang w:eastAsia="x-none"/>
              </w:rPr>
            </w:pPr>
          </w:p>
        </w:tc>
      </w:tr>
      <w:tr w:rsidR="0066462C" w:rsidRPr="004E3CAB"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4E3CAB" w:rsidRDefault="0066462C" w:rsidP="00460236">
            <w:pPr>
              <w:rPr>
                <w:rFonts w:ascii="標楷體" w:eastAsia="標楷體" w:hAnsi="標楷體"/>
                <w:lang w:eastAsia="x-none"/>
              </w:rPr>
            </w:pPr>
          </w:p>
        </w:tc>
      </w:tr>
      <w:tr w:rsidR="0066462C" w:rsidRPr="004E3CAB"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4E3CAB" w:rsidRDefault="0066462C" w:rsidP="00460236">
            <w:pPr>
              <w:rPr>
                <w:rFonts w:ascii="標楷體" w:eastAsia="標楷體" w:hAnsi="標楷體"/>
                <w:lang w:eastAsia="x-none"/>
              </w:rPr>
            </w:pPr>
          </w:p>
        </w:tc>
      </w:tr>
      <w:tr w:rsidR="0066462C" w:rsidRPr="004E3CAB"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4E3CAB" w:rsidRDefault="0066462C" w:rsidP="00460236">
            <w:pPr>
              <w:rPr>
                <w:rFonts w:ascii="標楷體" w:eastAsia="標楷體" w:hAnsi="標楷體"/>
                <w:lang w:eastAsia="x-none"/>
              </w:rPr>
            </w:pPr>
          </w:p>
        </w:tc>
      </w:tr>
    </w:tbl>
    <w:p w14:paraId="2CFA823F" w14:textId="77777777" w:rsidR="0066462C" w:rsidRPr="004E3CAB" w:rsidRDefault="0066462C" w:rsidP="0066462C">
      <w:pPr>
        <w:pStyle w:val="a"/>
        <w:numPr>
          <w:ilvl w:val="0"/>
          <w:numId w:val="0"/>
        </w:numPr>
        <w:ind w:left="1220"/>
        <w:rPr>
          <w:rFonts w:ascii="標楷體" w:hAnsi="標楷體"/>
        </w:rPr>
      </w:pPr>
    </w:p>
    <w:p w14:paraId="21636628" w14:textId="384434F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主檔</w:t>
            </w:r>
          </w:p>
        </w:tc>
      </w:tr>
      <w:tr w:rsidR="0066462C" w:rsidRPr="004E3CAB"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金融機構無擔保債務協議資料歷程檔</w:t>
            </w:r>
          </w:p>
        </w:tc>
      </w:tr>
      <w:tr w:rsidR="0066462C" w:rsidRPr="004E3CAB"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2235B16" w14:textId="77777777" w:rsidR="0066462C" w:rsidRPr="004E3CAB" w:rsidRDefault="0066462C" w:rsidP="0066462C">
      <w:pPr>
        <w:rPr>
          <w:rFonts w:ascii="標楷體" w:eastAsia="標楷體" w:hAnsi="標楷體"/>
          <w:lang w:eastAsia="x-none"/>
        </w:rPr>
      </w:pPr>
    </w:p>
    <w:p w14:paraId="716A1A7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E85CE9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5957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52AFC0" w14:textId="77777777" w:rsidR="0066462C" w:rsidRPr="004E3CAB" w:rsidRDefault="0066462C" w:rsidP="0066462C">
      <w:pPr>
        <w:rPr>
          <w:rFonts w:ascii="標楷體" w:eastAsia="標楷體" w:hAnsi="標楷體"/>
          <w:lang w:eastAsia="x-none"/>
        </w:rPr>
      </w:pPr>
    </w:p>
    <w:p w14:paraId="052D242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39CBE6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F4188A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w:t>
            </w:r>
            <w:r w:rsidRPr="004E3CAB">
              <w:rPr>
                <w:rFonts w:ascii="標楷體" w:eastAsia="標楷體" w:hAnsi="標楷體"/>
              </w:rPr>
              <w:t>cicZ447)</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0244596"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A8E59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21D533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0DFE3C"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5DEFF7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76FA5C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7DA876EA"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2E6E63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金融機構無擔保債務協議資料主檔(J</w:t>
            </w:r>
            <w:r w:rsidRPr="004E3CAB">
              <w:rPr>
                <w:rFonts w:ascii="標楷體" w:eastAsia="標楷體" w:hAnsi="標楷體"/>
              </w:rPr>
              <w:t>cicZ447</w:t>
            </w:r>
            <w:r w:rsidRPr="004E3CAB">
              <w:rPr>
                <w:rFonts w:ascii="標楷體" w:eastAsia="標楷體" w:hAnsi="標楷體" w:hint="eastAsia"/>
              </w:rPr>
              <w:t>)]的全部資料之[輸出Jcic文字檔日期(OutJcictxtDate)]欄位，並將該欄位等於[報送日期]者，修改為0</w:t>
            </w:r>
          </w:p>
          <w:p w14:paraId="2F1ACBE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68F2309" w14:textId="77777777" w:rsidR="0066462C" w:rsidRPr="004E3CAB" w:rsidRDefault="0066462C" w:rsidP="0066462C">
      <w:pPr>
        <w:rPr>
          <w:rFonts w:ascii="標楷體" w:eastAsia="標楷體" w:hAnsi="標楷體"/>
        </w:rPr>
      </w:pPr>
    </w:p>
    <w:p w14:paraId="4C3FE7A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4E3CAB" w:rsidRDefault="0066462C" w:rsidP="00460236">
            <w:pPr>
              <w:widowControl/>
              <w:rPr>
                <w:rFonts w:ascii="標楷體" w:eastAsia="標楷體" w:hAnsi="標楷體"/>
                <w:lang w:eastAsia="x-none"/>
              </w:rPr>
            </w:pPr>
          </w:p>
        </w:tc>
      </w:tr>
      <w:tr w:rsidR="0066462C" w:rsidRPr="004E3CAB"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80EBDA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88D688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3EF24B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BA6CD69" w14:textId="77777777" w:rsidR="0066462C" w:rsidRPr="004E3CAB" w:rsidRDefault="0066462C" w:rsidP="0066462C">
      <w:pPr>
        <w:pStyle w:val="a"/>
        <w:numPr>
          <w:ilvl w:val="0"/>
          <w:numId w:val="0"/>
        </w:numPr>
        <w:ind w:left="2127"/>
        <w:rPr>
          <w:rFonts w:ascii="標楷體" w:hAnsi="標楷體"/>
        </w:rPr>
      </w:pPr>
    </w:p>
    <w:p w14:paraId="292326F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9A81D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673B9BE" w14:textId="77777777" w:rsidR="0066462C" w:rsidRPr="004E3CAB" w:rsidRDefault="0066462C" w:rsidP="0066462C">
      <w:pPr>
        <w:ind w:left="1418"/>
        <w:rPr>
          <w:rFonts w:ascii="標楷體" w:eastAsia="標楷體" w:hAnsi="標楷體"/>
          <w:lang w:val="x-none"/>
        </w:rPr>
      </w:pPr>
    </w:p>
    <w:p w14:paraId="50A9A7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7882483"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5CED865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F48704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7</w:t>
      </w:r>
    </w:p>
    <w:p w14:paraId="3908537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F77103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B5DDDA"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7</w:t>
      </w:r>
      <w:r w:rsidRPr="004E3CAB">
        <w:rPr>
          <w:rFonts w:ascii="標楷體" w:eastAsia="標楷體" w:hAnsi="標楷體"/>
        </w:rPr>
        <w:t>)</w:t>
      </w:r>
      <w:r w:rsidRPr="004E3CAB">
        <w:rPr>
          <w:rFonts w:ascii="標楷體" w:eastAsia="標楷體" w:hAnsi="標楷體" w:hint="eastAsia"/>
        </w:rPr>
        <w:t>]</w:t>
      </w:r>
    </w:p>
    <w:p w14:paraId="0D0CE62A" w14:textId="77777777" w:rsidR="0066462C" w:rsidRPr="004E3CAB" w:rsidRDefault="0066462C" w:rsidP="0066462C">
      <w:pPr>
        <w:ind w:left="1418"/>
        <w:rPr>
          <w:rFonts w:ascii="標楷體" w:eastAsia="標楷體" w:hAnsi="標楷體"/>
        </w:rPr>
      </w:pPr>
    </w:p>
    <w:p w14:paraId="42E6974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4E3CAB" w:rsidRDefault="0066462C" w:rsidP="00460236">
            <w:pPr>
              <w:rPr>
                <w:rFonts w:ascii="標楷體" w:eastAsia="標楷體" w:hAnsi="標楷體"/>
                <w:lang w:eastAsia="zh-HK"/>
              </w:rPr>
            </w:pPr>
          </w:p>
        </w:tc>
      </w:tr>
      <w:tr w:rsidR="0066462C" w:rsidRPr="004E3CAB"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4E3CAB" w:rsidRDefault="0066462C" w:rsidP="00460236">
            <w:pPr>
              <w:rPr>
                <w:rFonts w:ascii="標楷體" w:eastAsia="標楷體" w:hAnsi="標楷體"/>
                <w:lang w:eastAsia="zh-HK"/>
              </w:rPr>
            </w:pPr>
          </w:p>
        </w:tc>
      </w:tr>
      <w:tr w:rsidR="0066462C" w:rsidRPr="004E3CAB"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4E3CAB" w:rsidRDefault="0066462C" w:rsidP="00460236">
            <w:pPr>
              <w:rPr>
                <w:rFonts w:ascii="標楷體" w:eastAsia="標楷體" w:hAnsi="標楷體"/>
                <w:lang w:eastAsia="zh-HK"/>
              </w:rPr>
            </w:pPr>
          </w:p>
        </w:tc>
      </w:tr>
      <w:tr w:rsidR="0066462C" w:rsidRPr="004E3CAB"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BAD4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76825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9E9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4E3CAB" w:rsidRDefault="0066462C" w:rsidP="00460236">
            <w:pPr>
              <w:rPr>
                <w:rFonts w:ascii="標楷體" w:eastAsia="標楷體" w:hAnsi="標楷體"/>
                <w:lang w:eastAsia="zh-HK"/>
              </w:rPr>
            </w:pPr>
          </w:p>
        </w:tc>
      </w:tr>
      <w:tr w:rsidR="0066462C" w:rsidRPr="004E3CAB"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4E3CAB" w:rsidRDefault="0066462C" w:rsidP="00460236">
            <w:pPr>
              <w:rPr>
                <w:rFonts w:ascii="標楷體" w:eastAsia="標楷體" w:hAnsi="標楷體"/>
                <w:lang w:eastAsia="zh-HK"/>
              </w:rPr>
            </w:pPr>
          </w:p>
        </w:tc>
      </w:tr>
      <w:tr w:rsidR="0066462C" w:rsidRPr="004E3CAB"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4E3CAB" w:rsidRDefault="0066462C" w:rsidP="00460236">
            <w:pPr>
              <w:rPr>
                <w:rFonts w:ascii="標楷體" w:eastAsia="標楷體" w:hAnsi="標楷體"/>
              </w:rPr>
            </w:pPr>
            <w:r w:rsidRPr="004E3CAB">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4E3CAB" w:rsidRDefault="0066462C" w:rsidP="00460236">
            <w:pPr>
              <w:rPr>
                <w:rFonts w:ascii="標楷體" w:eastAsia="標楷體" w:hAnsi="標楷體"/>
              </w:rPr>
            </w:pPr>
          </w:p>
        </w:tc>
      </w:tr>
      <w:tr w:rsidR="0066462C" w:rsidRPr="004E3CAB"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7.TranKey</w:t>
            </w:r>
          </w:p>
        </w:tc>
      </w:tr>
      <w:tr w:rsidR="0066462C" w:rsidRPr="004E3CAB"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4E3CAB" w:rsidRDefault="0066462C" w:rsidP="00460236">
            <w:pPr>
              <w:rPr>
                <w:rFonts w:ascii="標楷體" w:eastAsia="標楷體" w:hAnsi="標楷體"/>
              </w:rPr>
            </w:pPr>
          </w:p>
        </w:tc>
      </w:tr>
      <w:tr w:rsidR="0066462C" w:rsidRPr="004E3CAB"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ustId</w:t>
            </w:r>
          </w:p>
          <w:p w14:paraId="1F4B42BD"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ApplyDate</w:t>
            </w:r>
          </w:p>
          <w:p w14:paraId="626708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BankId</w:t>
            </w:r>
          </w:p>
        </w:tc>
      </w:tr>
      <w:tr w:rsidR="0066462C" w:rsidRPr="004E3CAB"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4E3CAB" w:rsidRDefault="0066462C" w:rsidP="00460236">
            <w:pPr>
              <w:rPr>
                <w:rFonts w:ascii="標楷體" w:eastAsia="標楷體" w:hAnsi="標楷體"/>
              </w:rPr>
            </w:pPr>
          </w:p>
        </w:tc>
      </w:tr>
      <w:tr w:rsidR="0066462C" w:rsidRPr="004E3CAB"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ivil323Amt</w:t>
            </w:r>
          </w:p>
          <w:p w14:paraId="59D75FA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TotalAmt</w:t>
            </w:r>
          </w:p>
          <w:p w14:paraId="525D88B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SignDate</w:t>
            </w:r>
          </w:p>
          <w:p w14:paraId="4BC8969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FirstPayDate</w:t>
            </w:r>
          </w:p>
          <w:p w14:paraId="30EC8A8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eriod</w:t>
            </w:r>
          </w:p>
          <w:p w14:paraId="5763D2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Rate</w:t>
            </w:r>
          </w:p>
          <w:p w14:paraId="6DD314D6" w14:textId="784B8EDF"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MonthPayAmt</w:t>
            </w:r>
          </w:p>
          <w:p w14:paraId="3B49423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ayAccount</w:t>
            </w:r>
          </w:p>
          <w:p w14:paraId="3631230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4E3CAB" w:rsidRDefault="0066462C" w:rsidP="00460236">
            <w:pPr>
              <w:rPr>
                <w:rFonts w:ascii="標楷體" w:eastAsia="標楷體" w:hAnsi="標楷體"/>
              </w:rPr>
            </w:pPr>
          </w:p>
        </w:tc>
      </w:tr>
      <w:tr w:rsidR="0066462C" w:rsidRPr="004E3CAB"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4E3CAB" w:rsidRDefault="0066462C" w:rsidP="00460236">
            <w:pPr>
              <w:rPr>
                <w:rFonts w:ascii="標楷體" w:eastAsia="標楷體" w:hAnsi="標楷體"/>
                <w:lang w:eastAsia="zh-HK"/>
              </w:rPr>
            </w:pPr>
          </w:p>
        </w:tc>
      </w:tr>
      <w:tr w:rsidR="0066462C" w:rsidRPr="004E3CAB"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6F0D56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4C991D" w14:textId="77777777" w:rsidR="0066462C" w:rsidRPr="004E3CAB" w:rsidRDefault="0066462C" w:rsidP="0066462C">
      <w:pPr>
        <w:widowControl/>
        <w:rPr>
          <w:rFonts w:ascii="標楷體" w:eastAsia="標楷體" w:hAnsi="標楷體"/>
          <w:lang w:val="x-none"/>
        </w:rPr>
      </w:pPr>
    </w:p>
    <w:p w14:paraId="2084D766" w14:textId="77777777" w:rsidR="0066462C" w:rsidRPr="004E3CAB" w:rsidRDefault="0066462C" w:rsidP="0066462C">
      <w:pPr>
        <w:pStyle w:val="3"/>
        <w:numPr>
          <w:ilvl w:val="2"/>
          <w:numId w:val="78"/>
        </w:numPr>
        <w:rPr>
          <w:rFonts w:ascii="標楷體" w:hAnsi="標楷體"/>
        </w:rPr>
      </w:pPr>
      <w:bookmarkStart w:id="237" w:name="_Toc90482864"/>
      <w:bookmarkStart w:id="238" w:name="_Toc90489857"/>
      <w:r w:rsidRPr="004E3CAB">
        <w:rPr>
          <w:rFonts w:ascii="標楷體" w:hAnsi="標楷體" w:hint="eastAsia"/>
        </w:rPr>
        <w:t>L84</w:t>
      </w:r>
      <w:r w:rsidRPr="004E3CAB">
        <w:rPr>
          <w:rFonts w:ascii="標楷體" w:hAnsi="標楷體"/>
        </w:rPr>
        <w:t xml:space="preserve">30 </w:t>
      </w:r>
      <w:r w:rsidRPr="004E3CAB">
        <w:rPr>
          <w:rFonts w:ascii="標楷體" w:hAnsi="標楷體" w:hint="eastAsia"/>
        </w:rPr>
        <w:t>JCIC檔案匯出作業(448)</w:t>
      </w:r>
      <w:bookmarkEnd w:id="237"/>
      <w:bookmarkEnd w:id="238"/>
    </w:p>
    <w:p w14:paraId="23482FF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0F30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108F51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w:t>
            </w:r>
          </w:p>
          <w:p w14:paraId="5FAE61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4E3CAB" w:rsidRDefault="0066462C" w:rsidP="00460236">
            <w:pPr>
              <w:rPr>
                <w:rFonts w:ascii="標楷體" w:eastAsia="標楷體" w:hAnsi="標楷體"/>
                <w:lang w:eastAsia="x-none"/>
              </w:rPr>
            </w:pPr>
          </w:p>
        </w:tc>
      </w:tr>
      <w:tr w:rsidR="0066462C" w:rsidRPr="004E3CAB"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4E3CAB" w:rsidRDefault="0066462C" w:rsidP="00460236">
            <w:pPr>
              <w:rPr>
                <w:rFonts w:ascii="標楷體" w:eastAsia="標楷體" w:hAnsi="標楷體"/>
                <w:lang w:eastAsia="x-none"/>
              </w:rPr>
            </w:pPr>
          </w:p>
        </w:tc>
      </w:tr>
      <w:tr w:rsidR="0066462C" w:rsidRPr="004E3CAB"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4E3CAB" w:rsidRDefault="0066462C" w:rsidP="00460236">
            <w:pPr>
              <w:rPr>
                <w:rFonts w:ascii="標楷體" w:eastAsia="標楷體" w:hAnsi="標楷體"/>
                <w:lang w:eastAsia="x-none"/>
              </w:rPr>
            </w:pPr>
          </w:p>
        </w:tc>
      </w:tr>
      <w:tr w:rsidR="0066462C" w:rsidRPr="004E3CAB"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4E3CAB" w:rsidRDefault="0066462C" w:rsidP="00460236">
            <w:pPr>
              <w:rPr>
                <w:rFonts w:ascii="標楷體" w:eastAsia="標楷體" w:hAnsi="標楷體"/>
                <w:lang w:eastAsia="x-none"/>
              </w:rPr>
            </w:pPr>
          </w:p>
        </w:tc>
      </w:tr>
    </w:tbl>
    <w:p w14:paraId="69C090E5" w14:textId="77777777" w:rsidR="0066462C" w:rsidRPr="004E3CAB" w:rsidRDefault="0066462C" w:rsidP="0066462C">
      <w:pPr>
        <w:pStyle w:val="a"/>
        <w:numPr>
          <w:ilvl w:val="0"/>
          <w:numId w:val="0"/>
        </w:numPr>
        <w:ind w:left="1220"/>
        <w:rPr>
          <w:rFonts w:ascii="標楷體" w:hAnsi="標楷體"/>
        </w:rPr>
      </w:pPr>
    </w:p>
    <w:p w14:paraId="1B8381DA" w14:textId="0C3CBC3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主檔</w:t>
            </w:r>
          </w:p>
        </w:tc>
      </w:tr>
      <w:tr w:rsidR="0066462C" w:rsidRPr="004E3CAB"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無擔保債務還款分配資料歷程檔</w:t>
            </w:r>
          </w:p>
        </w:tc>
      </w:tr>
      <w:tr w:rsidR="0066462C" w:rsidRPr="004E3CAB"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E4C964C" w14:textId="77777777" w:rsidR="0066462C" w:rsidRPr="004E3CAB" w:rsidRDefault="0066462C" w:rsidP="0066462C">
      <w:pPr>
        <w:rPr>
          <w:rFonts w:ascii="標楷體" w:eastAsia="標楷體" w:hAnsi="標楷體"/>
          <w:lang w:eastAsia="x-none"/>
        </w:rPr>
      </w:pPr>
    </w:p>
    <w:p w14:paraId="5B2ED30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2E637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735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860AC78" w14:textId="77777777" w:rsidR="0066462C" w:rsidRPr="004E3CAB" w:rsidRDefault="0066462C" w:rsidP="0066462C">
      <w:pPr>
        <w:rPr>
          <w:rFonts w:ascii="標楷體" w:eastAsia="標楷體" w:hAnsi="標楷體"/>
          <w:lang w:eastAsia="x-none"/>
        </w:rPr>
      </w:pPr>
    </w:p>
    <w:p w14:paraId="6FC5407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CD307D5"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6E03C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w:t>
            </w:r>
            <w:r w:rsidRPr="004E3CAB">
              <w:rPr>
                <w:rFonts w:ascii="標楷體" w:eastAsia="標楷體" w:hAnsi="標楷體"/>
              </w:rPr>
              <w:t>cicZ448)</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38127E6"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CE4817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54877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81FE9E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B5C9F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B508907"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BA5B08D"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4E72F7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無擔保債務還款分配資料主檔(J</w:t>
            </w:r>
            <w:r w:rsidRPr="004E3CAB">
              <w:rPr>
                <w:rFonts w:ascii="標楷體" w:eastAsia="標楷體" w:hAnsi="標楷體"/>
              </w:rPr>
              <w:t>cicZ448</w:t>
            </w:r>
            <w:r w:rsidRPr="004E3CAB">
              <w:rPr>
                <w:rFonts w:ascii="標楷體" w:eastAsia="標楷體" w:hAnsi="標楷體" w:hint="eastAsia"/>
              </w:rPr>
              <w:t>)]的全部資料之[輸出Jcic文字檔日期(OutJcictxtDate)]欄位，並將該欄位等於[報送日期]者，修改為0</w:t>
            </w:r>
          </w:p>
          <w:p w14:paraId="2B88015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51C6DB4" w14:textId="77777777" w:rsidR="0066462C" w:rsidRPr="004E3CAB" w:rsidRDefault="0066462C" w:rsidP="0066462C">
      <w:pPr>
        <w:rPr>
          <w:rFonts w:ascii="標楷體" w:eastAsia="標楷體" w:hAnsi="標楷體"/>
        </w:rPr>
      </w:pPr>
    </w:p>
    <w:p w14:paraId="4EA95A9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4E3CAB" w:rsidRDefault="0066462C" w:rsidP="00460236">
            <w:pPr>
              <w:widowControl/>
              <w:rPr>
                <w:rFonts w:ascii="標楷體" w:eastAsia="標楷體" w:hAnsi="標楷體"/>
                <w:lang w:eastAsia="x-none"/>
              </w:rPr>
            </w:pPr>
          </w:p>
        </w:tc>
      </w:tr>
      <w:tr w:rsidR="0066462C" w:rsidRPr="004E3CAB"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4085E28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B5105D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E5A52B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6FCACFF" w14:textId="77777777" w:rsidR="0066462C" w:rsidRPr="004E3CAB" w:rsidRDefault="0066462C" w:rsidP="0066462C">
      <w:pPr>
        <w:pStyle w:val="a"/>
        <w:numPr>
          <w:ilvl w:val="0"/>
          <w:numId w:val="0"/>
        </w:numPr>
        <w:ind w:left="2127"/>
        <w:rPr>
          <w:rFonts w:ascii="標楷體" w:hAnsi="標楷體"/>
        </w:rPr>
      </w:pPr>
    </w:p>
    <w:p w14:paraId="3685A2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FAC9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A2FDEF4" w14:textId="77777777" w:rsidR="0066462C" w:rsidRPr="004E3CAB" w:rsidRDefault="0066462C" w:rsidP="0066462C">
      <w:pPr>
        <w:ind w:left="1418"/>
        <w:rPr>
          <w:rFonts w:ascii="標楷體" w:eastAsia="標楷體" w:hAnsi="標楷體"/>
          <w:lang w:val="x-none"/>
        </w:rPr>
      </w:pPr>
    </w:p>
    <w:p w14:paraId="798924C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550D5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62EC64E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1E76CD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8</w:t>
      </w:r>
    </w:p>
    <w:p w14:paraId="4646A7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81AEB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D18D57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8</w:t>
      </w:r>
      <w:r w:rsidRPr="004E3CAB">
        <w:rPr>
          <w:rFonts w:ascii="標楷體" w:eastAsia="標楷體" w:hAnsi="標楷體"/>
        </w:rPr>
        <w:t>)</w:t>
      </w:r>
      <w:r w:rsidRPr="004E3CAB">
        <w:rPr>
          <w:rFonts w:ascii="標楷體" w:eastAsia="標楷體" w:hAnsi="標楷體" w:hint="eastAsia"/>
        </w:rPr>
        <w:t>]</w:t>
      </w:r>
    </w:p>
    <w:p w14:paraId="4CC2CD90" w14:textId="77777777" w:rsidR="0066462C" w:rsidRPr="004E3CAB" w:rsidRDefault="0066462C" w:rsidP="0066462C">
      <w:pPr>
        <w:ind w:left="1418"/>
        <w:rPr>
          <w:rFonts w:ascii="標楷體" w:eastAsia="標楷體" w:hAnsi="標楷體"/>
        </w:rPr>
      </w:pPr>
    </w:p>
    <w:p w14:paraId="6854ED2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4E3CAB" w:rsidRDefault="0066462C" w:rsidP="00460236">
            <w:pPr>
              <w:rPr>
                <w:rFonts w:ascii="標楷體" w:eastAsia="標楷體" w:hAnsi="標楷體"/>
                <w:lang w:eastAsia="zh-HK"/>
              </w:rPr>
            </w:pPr>
          </w:p>
        </w:tc>
      </w:tr>
      <w:tr w:rsidR="0066462C" w:rsidRPr="004E3CAB"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4E3CAB" w:rsidRDefault="0066462C" w:rsidP="00460236">
            <w:pPr>
              <w:rPr>
                <w:rFonts w:ascii="標楷體" w:eastAsia="標楷體" w:hAnsi="標楷體"/>
                <w:lang w:eastAsia="zh-HK"/>
              </w:rPr>
            </w:pPr>
          </w:p>
        </w:tc>
      </w:tr>
      <w:tr w:rsidR="0066462C" w:rsidRPr="004E3CAB"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4E3CAB" w:rsidRDefault="0066462C" w:rsidP="00460236">
            <w:pPr>
              <w:rPr>
                <w:rFonts w:ascii="標楷體" w:eastAsia="標楷體" w:hAnsi="標楷體"/>
                <w:lang w:eastAsia="zh-HK"/>
              </w:rPr>
            </w:pPr>
          </w:p>
        </w:tc>
      </w:tr>
      <w:tr w:rsidR="0066462C" w:rsidRPr="004E3CAB"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148E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C9A40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88668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4E3CAB" w:rsidRDefault="0066462C" w:rsidP="00460236">
            <w:pPr>
              <w:rPr>
                <w:rFonts w:ascii="標楷體" w:eastAsia="標楷體" w:hAnsi="標楷體"/>
                <w:lang w:eastAsia="zh-HK"/>
              </w:rPr>
            </w:pPr>
          </w:p>
        </w:tc>
      </w:tr>
      <w:tr w:rsidR="0066462C" w:rsidRPr="004E3CAB"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4E3CAB" w:rsidRDefault="0066462C" w:rsidP="00460236">
            <w:pPr>
              <w:rPr>
                <w:rFonts w:ascii="標楷體" w:eastAsia="標楷體" w:hAnsi="標楷體"/>
                <w:lang w:eastAsia="zh-HK"/>
              </w:rPr>
            </w:pPr>
          </w:p>
        </w:tc>
      </w:tr>
      <w:tr w:rsidR="0066462C" w:rsidRPr="004E3CAB"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4E3CAB" w:rsidRDefault="0066462C" w:rsidP="00460236">
            <w:pPr>
              <w:rPr>
                <w:rFonts w:ascii="標楷體" w:eastAsia="標楷體" w:hAnsi="標楷體"/>
              </w:rPr>
            </w:pPr>
            <w:r w:rsidRPr="004E3CAB">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4E3CAB" w:rsidRDefault="0066462C" w:rsidP="00460236">
            <w:pPr>
              <w:rPr>
                <w:rFonts w:ascii="標楷體" w:eastAsia="標楷體" w:hAnsi="標楷體"/>
              </w:rPr>
            </w:pPr>
          </w:p>
        </w:tc>
      </w:tr>
      <w:tr w:rsidR="0066462C" w:rsidRPr="004E3CAB"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8.TranKey</w:t>
            </w:r>
          </w:p>
        </w:tc>
      </w:tr>
      <w:tr w:rsidR="0066462C" w:rsidRPr="004E3CAB"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4E3CAB" w:rsidRDefault="0066462C" w:rsidP="00460236">
            <w:pPr>
              <w:rPr>
                <w:rFonts w:ascii="標楷體" w:eastAsia="標楷體" w:hAnsi="標楷體"/>
              </w:rPr>
            </w:pPr>
          </w:p>
        </w:tc>
      </w:tr>
      <w:tr w:rsidR="0066462C" w:rsidRPr="004E3CAB"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CustId</w:t>
            </w:r>
          </w:p>
          <w:p w14:paraId="702A1F99"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pplyDate</w:t>
            </w:r>
          </w:p>
          <w:p w14:paraId="5C0DE99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BankId</w:t>
            </w:r>
          </w:p>
        </w:tc>
      </w:tr>
      <w:tr w:rsidR="0066462C" w:rsidRPr="004E3CAB"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4E3CAB" w:rsidRDefault="0066462C" w:rsidP="00460236">
            <w:pPr>
              <w:rPr>
                <w:rFonts w:ascii="標楷體" w:eastAsia="標楷體" w:hAnsi="標楷體"/>
              </w:rPr>
            </w:pPr>
          </w:p>
        </w:tc>
      </w:tr>
      <w:tr w:rsidR="0066462C" w:rsidRPr="004E3CAB"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MaxMainCode</w:t>
            </w:r>
          </w:p>
        </w:tc>
      </w:tr>
      <w:tr w:rsidR="0066462C" w:rsidRPr="004E3CAB"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hPrin</w:t>
            </w:r>
          </w:p>
          <w:p w14:paraId="2B87E88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nOther</w:t>
            </w:r>
          </w:p>
          <w:p w14:paraId="44EEB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OwnPercentage</w:t>
            </w:r>
          </w:p>
          <w:p w14:paraId="581D73D3" w14:textId="1A96EA6B"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4E3CAB" w:rsidRDefault="0066462C" w:rsidP="00460236">
            <w:pPr>
              <w:rPr>
                <w:rFonts w:ascii="標楷體" w:eastAsia="標楷體" w:hAnsi="標楷體"/>
              </w:rPr>
            </w:pPr>
            <w:r w:rsidRPr="004E3CAB">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cQuitAmt</w:t>
            </w:r>
          </w:p>
          <w:p w14:paraId="5562F5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4E3CAB" w:rsidRDefault="0066462C" w:rsidP="00460236">
            <w:pPr>
              <w:rPr>
                <w:rFonts w:ascii="標楷體" w:eastAsia="標楷體" w:hAnsi="標楷體"/>
              </w:rPr>
            </w:pPr>
          </w:p>
        </w:tc>
      </w:tr>
      <w:tr w:rsidR="0066462C" w:rsidRPr="004E3CAB"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4E3CAB" w:rsidRDefault="0066462C" w:rsidP="00460236">
            <w:pPr>
              <w:rPr>
                <w:rFonts w:ascii="標楷體" w:eastAsia="標楷體" w:hAnsi="標楷體"/>
                <w:lang w:eastAsia="zh-HK"/>
              </w:rPr>
            </w:pPr>
          </w:p>
        </w:tc>
      </w:tr>
      <w:tr w:rsidR="0066462C" w:rsidRPr="004E3CAB"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8CE55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C22317" w14:textId="77777777" w:rsidR="0066462C" w:rsidRPr="004E3CAB" w:rsidRDefault="0066462C" w:rsidP="0066462C">
      <w:pPr>
        <w:widowControl/>
        <w:rPr>
          <w:rFonts w:ascii="標楷體" w:eastAsia="標楷體" w:hAnsi="標楷體"/>
          <w:lang w:val="x-none"/>
        </w:rPr>
      </w:pPr>
    </w:p>
    <w:p w14:paraId="7CC8FB66" w14:textId="77777777" w:rsidR="0066462C" w:rsidRPr="004E3CAB" w:rsidRDefault="0066462C" w:rsidP="0066462C">
      <w:pPr>
        <w:widowControl/>
        <w:rPr>
          <w:rFonts w:ascii="標楷體" w:eastAsia="標楷體" w:hAnsi="標楷體"/>
          <w:lang w:val="x-none"/>
        </w:rPr>
      </w:pPr>
    </w:p>
    <w:p w14:paraId="45617449" w14:textId="77777777" w:rsidR="0066462C" w:rsidRPr="004E3CAB" w:rsidRDefault="0066462C" w:rsidP="0066462C">
      <w:pPr>
        <w:widowControl/>
        <w:rPr>
          <w:rFonts w:ascii="標楷體" w:eastAsia="標楷體" w:hAnsi="標楷體"/>
          <w:lang w:val="x-none"/>
        </w:rPr>
      </w:pPr>
    </w:p>
    <w:p w14:paraId="43B8EBE0" w14:textId="7D4B812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C6F52BD" w14:textId="77777777" w:rsidR="0066462C" w:rsidRPr="004E3CAB" w:rsidRDefault="0066462C" w:rsidP="0066462C">
      <w:pPr>
        <w:pStyle w:val="3"/>
        <w:numPr>
          <w:ilvl w:val="2"/>
          <w:numId w:val="78"/>
        </w:numPr>
        <w:rPr>
          <w:rFonts w:ascii="標楷體" w:hAnsi="標楷體"/>
        </w:rPr>
      </w:pPr>
      <w:bookmarkStart w:id="239" w:name="_Toc90482865"/>
      <w:bookmarkStart w:id="240" w:name="_Toc90489858"/>
      <w:r w:rsidRPr="004E3CAB">
        <w:rPr>
          <w:rFonts w:ascii="標楷體" w:hAnsi="標楷體" w:hint="eastAsia"/>
        </w:rPr>
        <w:t>L84</w:t>
      </w:r>
      <w:r w:rsidRPr="004E3CAB">
        <w:rPr>
          <w:rFonts w:ascii="標楷體" w:hAnsi="標楷體"/>
        </w:rPr>
        <w:t xml:space="preserve">31 </w:t>
      </w:r>
      <w:r w:rsidRPr="004E3CAB">
        <w:rPr>
          <w:rFonts w:ascii="標楷體" w:hAnsi="標楷體" w:hint="eastAsia"/>
        </w:rPr>
        <w:t>JCIC檔案匯出作業(450)</w:t>
      </w:r>
      <w:bookmarkEnd w:id="239"/>
      <w:bookmarkEnd w:id="240"/>
    </w:p>
    <w:p w14:paraId="65C5F63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F976A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D493F6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w:t>
            </w:r>
          </w:p>
          <w:p w14:paraId="0E132E3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4E3CAB" w:rsidRDefault="0066462C" w:rsidP="00460236">
            <w:pPr>
              <w:rPr>
                <w:rFonts w:ascii="標楷體" w:eastAsia="標楷體" w:hAnsi="標楷體"/>
                <w:lang w:eastAsia="x-none"/>
              </w:rPr>
            </w:pPr>
          </w:p>
        </w:tc>
      </w:tr>
      <w:tr w:rsidR="0066462C" w:rsidRPr="004E3CAB"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4E3CAB" w:rsidRDefault="0066462C" w:rsidP="00460236">
            <w:pPr>
              <w:rPr>
                <w:rFonts w:ascii="標楷體" w:eastAsia="標楷體" w:hAnsi="標楷體"/>
                <w:lang w:eastAsia="x-none"/>
              </w:rPr>
            </w:pPr>
          </w:p>
        </w:tc>
      </w:tr>
      <w:tr w:rsidR="0066462C" w:rsidRPr="004E3CAB"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4E3CAB" w:rsidRDefault="0066462C" w:rsidP="00460236">
            <w:pPr>
              <w:rPr>
                <w:rFonts w:ascii="標楷體" w:eastAsia="標楷體" w:hAnsi="標楷體"/>
                <w:lang w:eastAsia="x-none"/>
              </w:rPr>
            </w:pPr>
          </w:p>
        </w:tc>
      </w:tr>
      <w:tr w:rsidR="0066462C" w:rsidRPr="004E3CAB"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4E3CAB" w:rsidRDefault="0066462C" w:rsidP="00460236">
            <w:pPr>
              <w:rPr>
                <w:rFonts w:ascii="標楷體" w:eastAsia="標楷體" w:hAnsi="標楷體"/>
                <w:lang w:eastAsia="x-none"/>
              </w:rPr>
            </w:pPr>
          </w:p>
        </w:tc>
      </w:tr>
    </w:tbl>
    <w:p w14:paraId="16040015" w14:textId="77777777" w:rsidR="0066462C" w:rsidRPr="004E3CAB" w:rsidRDefault="0066462C" w:rsidP="0066462C">
      <w:pPr>
        <w:pStyle w:val="a"/>
        <w:numPr>
          <w:ilvl w:val="0"/>
          <w:numId w:val="0"/>
        </w:numPr>
        <w:ind w:left="1220"/>
        <w:rPr>
          <w:rFonts w:ascii="標楷體" w:hAnsi="標楷體"/>
        </w:rPr>
      </w:pPr>
    </w:p>
    <w:p w14:paraId="3283CFF7" w14:textId="1C080F52"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繳款資料</w:t>
            </w:r>
            <w:r w:rsidRPr="004E3CAB">
              <w:rPr>
                <w:rFonts w:ascii="標楷體" w:eastAsia="標楷體" w:hAnsi="標楷體" w:hint="eastAsia"/>
              </w:rPr>
              <w:t>主檔</w:t>
            </w:r>
          </w:p>
        </w:tc>
      </w:tr>
      <w:tr w:rsidR="0066462C" w:rsidRPr="004E3CAB"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繳款資料歷程檔</w:t>
            </w:r>
          </w:p>
        </w:tc>
      </w:tr>
      <w:tr w:rsidR="0066462C" w:rsidRPr="004E3CAB"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0108AC" w14:textId="77777777" w:rsidR="0066462C" w:rsidRPr="004E3CAB" w:rsidRDefault="0066462C" w:rsidP="0066462C">
      <w:pPr>
        <w:rPr>
          <w:rFonts w:ascii="標楷體" w:eastAsia="標楷體" w:hAnsi="標楷體"/>
          <w:lang w:eastAsia="x-none"/>
        </w:rPr>
      </w:pPr>
    </w:p>
    <w:p w14:paraId="3CB6943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4361B54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16084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673A1A9" w14:textId="77777777" w:rsidR="0066462C" w:rsidRPr="004E3CAB" w:rsidRDefault="0066462C" w:rsidP="0066462C">
      <w:pPr>
        <w:rPr>
          <w:rFonts w:ascii="標楷體" w:eastAsia="標楷體" w:hAnsi="標楷體"/>
          <w:lang w:eastAsia="x-none"/>
        </w:rPr>
      </w:pPr>
    </w:p>
    <w:p w14:paraId="6D0D8D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F24219"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0DEB74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w:t>
            </w:r>
            <w:r w:rsidRPr="004E3CAB">
              <w:rPr>
                <w:rFonts w:ascii="標楷體" w:eastAsia="標楷體" w:hAnsi="標楷體"/>
              </w:rPr>
              <w:t>cicZ45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295AA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2C88C12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5666CB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564FB1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E00DE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6273CC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F7D5936"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6D42C9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繳款資料主檔(J</w:t>
            </w:r>
            <w:r w:rsidRPr="004E3CAB">
              <w:rPr>
                <w:rFonts w:ascii="標楷體" w:eastAsia="標楷體" w:hAnsi="標楷體"/>
              </w:rPr>
              <w:t>cicZ450</w:t>
            </w:r>
            <w:r w:rsidRPr="004E3CAB">
              <w:rPr>
                <w:rFonts w:ascii="標楷體" w:eastAsia="標楷體" w:hAnsi="標楷體" w:hint="eastAsia"/>
              </w:rPr>
              <w:t>)]的全部資料之[輸出Jcic文字檔日期(OutJcictxtDate)]欄位，並將該欄位等於[報送日期]者，修改為0</w:t>
            </w:r>
          </w:p>
          <w:p w14:paraId="24C014C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C483ACA" w14:textId="77777777" w:rsidR="0066462C" w:rsidRPr="004E3CAB" w:rsidRDefault="0066462C" w:rsidP="0066462C">
      <w:pPr>
        <w:rPr>
          <w:rFonts w:ascii="標楷體" w:eastAsia="標楷體" w:hAnsi="標楷體"/>
        </w:rPr>
      </w:pPr>
    </w:p>
    <w:p w14:paraId="4A041F6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4E3CAB" w:rsidRDefault="0066462C" w:rsidP="00460236">
            <w:pPr>
              <w:widowControl/>
              <w:rPr>
                <w:rFonts w:ascii="標楷體" w:eastAsia="標楷體" w:hAnsi="標楷體"/>
                <w:lang w:eastAsia="x-none"/>
              </w:rPr>
            </w:pPr>
          </w:p>
        </w:tc>
      </w:tr>
      <w:tr w:rsidR="0066462C" w:rsidRPr="004E3CAB"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F43A75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178830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746D6F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C5CAE5" w14:textId="77777777" w:rsidR="0066462C" w:rsidRPr="004E3CAB" w:rsidRDefault="0066462C" w:rsidP="0066462C">
      <w:pPr>
        <w:pStyle w:val="a"/>
        <w:numPr>
          <w:ilvl w:val="0"/>
          <w:numId w:val="0"/>
        </w:numPr>
        <w:ind w:left="2127"/>
        <w:rPr>
          <w:rFonts w:ascii="標楷體" w:hAnsi="標楷體"/>
        </w:rPr>
      </w:pPr>
    </w:p>
    <w:p w14:paraId="78055B4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08B937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A488E9" w14:textId="77777777" w:rsidR="0066462C" w:rsidRPr="004E3CAB" w:rsidRDefault="0066462C" w:rsidP="0066462C">
      <w:pPr>
        <w:ind w:left="1418"/>
        <w:rPr>
          <w:rFonts w:ascii="標楷體" w:eastAsia="標楷體" w:hAnsi="標楷體"/>
          <w:lang w:val="x-none"/>
        </w:rPr>
      </w:pPr>
    </w:p>
    <w:p w14:paraId="1424F5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8EC7E" w14:textId="2EE1F08A" w:rsidR="0066462C" w:rsidRPr="004E3CAB" w:rsidRDefault="00833C3C" w:rsidP="0066462C">
      <w:pPr>
        <w:rPr>
          <w:rFonts w:ascii="標楷體" w:eastAsia="標楷體" w:hAnsi="標楷體"/>
          <w:lang w:eastAsia="zh-CN"/>
        </w:rPr>
      </w:pPr>
      <w:r>
        <w:rPr>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2357120"/>
                    </a:xfrm>
                    <a:prstGeom prst="rect">
                      <a:avLst/>
                    </a:prstGeom>
                  </pic:spPr>
                </pic:pic>
              </a:graphicData>
            </a:graphic>
          </wp:inline>
        </w:drawing>
      </w:r>
      <w:r w:rsidR="0066462C" w:rsidRPr="004E3CAB">
        <w:rPr>
          <w:rFonts w:ascii="標楷體" w:eastAsia="標楷體" w:hAnsi="標楷體"/>
          <w:noProof/>
        </w:rPr>
        <w:t xml:space="preserve">                   </w:t>
      </w:r>
    </w:p>
    <w:p w14:paraId="30958A1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3DFD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0</w:t>
      </w:r>
    </w:p>
    <w:p w14:paraId="6E00A8A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A52224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BF8AB2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0</w:t>
      </w:r>
      <w:r w:rsidRPr="004E3CAB">
        <w:rPr>
          <w:rFonts w:ascii="標楷體" w:eastAsia="標楷體" w:hAnsi="標楷體"/>
        </w:rPr>
        <w:t>)</w:t>
      </w:r>
      <w:r w:rsidRPr="004E3CAB">
        <w:rPr>
          <w:rFonts w:ascii="標楷體" w:eastAsia="標楷體" w:hAnsi="標楷體" w:hint="eastAsia"/>
        </w:rPr>
        <w:t>]</w:t>
      </w:r>
    </w:p>
    <w:p w14:paraId="7DCB7A1E" w14:textId="77777777" w:rsidR="0066462C" w:rsidRPr="004E3CAB" w:rsidRDefault="0066462C" w:rsidP="0066462C">
      <w:pPr>
        <w:ind w:left="1418"/>
        <w:rPr>
          <w:rFonts w:ascii="標楷體" w:eastAsia="標楷體" w:hAnsi="標楷體"/>
        </w:rPr>
      </w:pPr>
    </w:p>
    <w:p w14:paraId="0218C78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4E3CAB" w:rsidRDefault="0066462C" w:rsidP="00460236">
            <w:pPr>
              <w:rPr>
                <w:rFonts w:ascii="標楷體" w:eastAsia="標楷體" w:hAnsi="標楷體"/>
                <w:lang w:eastAsia="zh-HK"/>
              </w:rPr>
            </w:pPr>
          </w:p>
        </w:tc>
      </w:tr>
      <w:tr w:rsidR="0066462C" w:rsidRPr="004E3CAB"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4E3CAB" w:rsidRDefault="0066462C" w:rsidP="00460236">
            <w:pPr>
              <w:rPr>
                <w:rFonts w:ascii="標楷體" w:eastAsia="標楷體" w:hAnsi="標楷體"/>
                <w:lang w:eastAsia="zh-HK"/>
              </w:rPr>
            </w:pPr>
          </w:p>
        </w:tc>
      </w:tr>
      <w:tr w:rsidR="0066462C" w:rsidRPr="004E3CAB"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4E3CAB" w:rsidRDefault="0066462C" w:rsidP="00460236">
            <w:pPr>
              <w:rPr>
                <w:rFonts w:ascii="標楷體" w:eastAsia="標楷體" w:hAnsi="標楷體"/>
                <w:lang w:eastAsia="zh-HK"/>
              </w:rPr>
            </w:pPr>
          </w:p>
        </w:tc>
      </w:tr>
      <w:tr w:rsidR="0066462C" w:rsidRPr="004E3CAB"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2B796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10E5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DA367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4E3CAB" w:rsidRDefault="0066462C" w:rsidP="00460236">
            <w:pPr>
              <w:rPr>
                <w:rFonts w:ascii="標楷體" w:eastAsia="標楷體" w:hAnsi="標楷體"/>
                <w:lang w:eastAsia="zh-HK"/>
              </w:rPr>
            </w:pPr>
          </w:p>
        </w:tc>
      </w:tr>
      <w:tr w:rsidR="0066462C" w:rsidRPr="004E3CAB"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4E3CAB" w:rsidRDefault="0066462C" w:rsidP="00460236">
            <w:pPr>
              <w:rPr>
                <w:rFonts w:ascii="標楷體" w:eastAsia="標楷體" w:hAnsi="標楷體"/>
                <w:lang w:eastAsia="zh-HK"/>
              </w:rPr>
            </w:pPr>
          </w:p>
        </w:tc>
      </w:tr>
      <w:tr w:rsidR="0066462C" w:rsidRPr="004E3CAB"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4E3CAB" w:rsidRDefault="0066462C" w:rsidP="00460236">
            <w:pPr>
              <w:rPr>
                <w:rFonts w:ascii="標楷體" w:eastAsia="標楷體" w:hAnsi="標楷體"/>
              </w:rPr>
            </w:pPr>
            <w:r w:rsidRPr="004E3CAB">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4E3CAB" w:rsidRDefault="0066462C" w:rsidP="00460236">
            <w:pPr>
              <w:rPr>
                <w:rFonts w:ascii="標楷體" w:eastAsia="標楷體" w:hAnsi="標楷體"/>
              </w:rPr>
            </w:pPr>
          </w:p>
        </w:tc>
      </w:tr>
      <w:tr w:rsidR="0066462C" w:rsidRPr="004E3CAB"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TranKey</w:t>
            </w:r>
          </w:p>
        </w:tc>
      </w:tr>
      <w:tr w:rsidR="0066462C" w:rsidRPr="004E3CAB"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4E3CAB" w:rsidRDefault="0066462C" w:rsidP="00460236">
            <w:pPr>
              <w:rPr>
                <w:rFonts w:ascii="標楷體" w:eastAsia="標楷體" w:hAnsi="標楷體"/>
              </w:rPr>
            </w:pPr>
          </w:p>
        </w:tc>
      </w:tr>
      <w:tr w:rsidR="0066462C" w:rsidRPr="004E3CAB"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CustId</w:t>
            </w:r>
          </w:p>
          <w:p w14:paraId="5C26A3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ApplyDate</w:t>
            </w:r>
          </w:p>
          <w:p w14:paraId="4831B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BankId</w:t>
            </w:r>
          </w:p>
        </w:tc>
      </w:tr>
      <w:tr w:rsidR="0066462C" w:rsidRPr="004E3CAB"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4E3CAB" w:rsidRDefault="0066462C" w:rsidP="00460236">
            <w:pPr>
              <w:rPr>
                <w:rFonts w:ascii="標楷體" w:eastAsia="標楷體" w:hAnsi="標楷體"/>
              </w:rPr>
            </w:pPr>
          </w:p>
        </w:tc>
      </w:tr>
      <w:tr w:rsidR="0066462C" w:rsidRPr="004E3CAB"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Date</w:t>
            </w:r>
          </w:p>
          <w:p w14:paraId="0479BD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Amt</w:t>
            </w:r>
          </w:p>
          <w:p w14:paraId="775E61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ActualAmt</w:t>
            </w:r>
          </w:p>
          <w:p w14:paraId="54F26C0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ShouldAmt</w:t>
            </w:r>
          </w:p>
          <w:p w14:paraId="689105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4E3CAB" w:rsidRDefault="0066462C" w:rsidP="00460236">
            <w:pPr>
              <w:rPr>
                <w:rFonts w:ascii="標楷體" w:eastAsia="標楷體" w:hAnsi="標楷體"/>
              </w:rPr>
            </w:pPr>
            <w:r w:rsidRPr="004E3CAB">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PayStatus</w:t>
            </w:r>
          </w:p>
        </w:tc>
      </w:tr>
      <w:tr w:rsidR="0066462C" w:rsidRPr="004E3CAB"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4E3CAB" w:rsidRDefault="0066462C" w:rsidP="00460236">
            <w:pPr>
              <w:rPr>
                <w:rFonts w:ascii="標楷體" w:eastAsia="標楷體" w:hAnsi="標楷體"/>
              </w:rPr>
            </w:pPr>
          </w:p>
        </w:tc>
      </w:tr>
      <w:tr w:rsidR="0066462C" w:rsidRPr="004E3CAB"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4E3CAB" w:rsidRDefault="0066462C" w:rsidP="00460236">
            <w:pPr>
              <w:rPr>
                <w:rFonts w:ascii="標楷體" w:eastAsia="標楷體" w:hAnsi="標楷體"/>
                <w:lang w:eastAsia="zh-HK"/>
              </w:rPr>
            </w:pPr>
          </w:p>
        </w:tc>
      </w:tr>
      <w:tr w:rsidR="0066462C" w:rsidRPr="004E3CAB"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097E614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627CAA" w14:textId="77777777" w:rsidR="0066462C" w:rsidRPr="004E3CAB" w:rsidRDefault="0066462C" w:rsidP="0066462C">
      <w:pPr>
        <w:rPr>
          <w:rFonts w:ascii="標楷體" w:eastAsia="標楷體" w:hAnsi="標楷體"/>
          <w:lang w:val="x-none"/>
        </w:rPr>
      </w:pPr>
    </w:p>
    <w:p w14:paraId="7455479E" w14:textId="77777777" w:rsidR="0066462C" w:rsidRPr="004E3CAB" w:rsidRDefault="0066462C" w:rsidP="0066462C">
      <w:pPr>
        <w:rPr>
          <w:rFonts w:ascii="標楷體" w:eastAsia="標楷體" w:hAnsi="標楷體"/>
          <w:lang w:val="x-none"/>
        </w:rPr>
      </w:pPr>
    </w:p>
    <w:p w14:paraId="54A786DE" w14:textId="36CE6C8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63768D" w14:textId="77777777" w:rsidR="0066462C" w:rsidRPr="004E3CAB" w:rsidRDefault="0066462C" w:rsidP="0066462C">
      <w:pPr>
        <w:pStyle w:val="3"/>
        <w:numPr>
          <w:ilvl w:val="2"/>
          <w:numId w:val="78"/>
        </w:numPr>
        <w:rPr>
          <w:rFonts w:ascii="標楷體" w:hAnsi="標楷體"/>
        </w:rPr>
      </w:pPr>
      <w:bookmarkStart w:id="241" w:name="_Toc90482866"/>
      <w:bookmarkStart w:id="242" w:name="_Toc90489859"/>
      <w:r w:rsidRPr="004E3CAB">
        <w:rPr>
          <w:rFonts w:ascii="標楷體" w:hAnsi="標楷體" w:hint="eastAsia"/>
        </w:rPr>
        <w:t>L84</w:t>
      </w:r>
      <w:r w:rsidRPr="004E3CAB">
        <w:rPr>
          <w:rFonts w:ascii="標楷體" w:hAnsi="標楷體"/>
        </w:rPr>
        <w:t xml:space="preserve">32 </w:t>
      </w:r>
      <w:r w:rsidRPr="004E3CAB">
        <w:rPr>
          <w:rFonts w:ascii="標楷體" w:hAnsi="標楷體" w:hint="eastAsia"/>
        </w:rPr>
        <w:t>JCIC檔案匯出作業(451)</w:t>
      </w:r>
      <w:bookmarkEnd w:id="241"/>
      <w:bookmarkEnd w:id="242"/>
    </w:p>
    <w:p w14:paraId="45C7BA4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94AD894"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7638A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w:t>
            </w:r>
          </w:p>
          <w:p w14:paraId="10B59C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4E3CAB" w:rsidRDefault="0066462C" w:rsidP="00460236">
            <w:pPr>
              <w:rPr>
                <w:rFonts w:ascii="標楷體" w:eastAsia="標楷體" w:hAnsi="標楷體"/>
                <w:lang w:eastAsia="x-none"/>
              </w:rPr>
            </w:pPr>
          </w:p>
        </w:tc>
      </w:tr>
      <w:tr w:rsidR="0066462C" w:rsidRPr="004E3CAB"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4E3CAB" w:rsidRDefault="0066462C" w:rsidP="00460236">
            <w:pPr>
              <w:rPr>
                <w:rFonts w:ascii="標楷體" w:eastAsia="標楷體" w:hAnsi="標楷體"/>
                <w:lang w:eastAsia="x-none"/>
              </w:rPr>
            </w:pPr>
          </w:p>
        </w:tc>
      </w:tr>
      <w:tr w:rsidR="0066462C" w:rsidRPr="004E3CAB"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4E3CAB" w:rsidRDefault="0066462C" w:rsidP="00460236">
            <w:pPr>
              <w:rPr>
                <w:rFonts w:ascii="標楷體" w:eastAsia="標楷體" w:hAnsi="標楷體"/>
                <w:lang w:eastAsia="x-none"/>
              </w:rPr>
            </w:pPr>
          </w:p>
        </w:tc>
      </w:tr>
      <w:tr w:rsidR="0066462C" w:rsidRPr="004E3CAB"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4E3CAB" w:rsidRDefault="0066462C" w:rsidP="00460236">
            <w:pPr>
              <w:rPr>
                <w:rFonts w:ascii="標楷體" w:eastAsia="標楷體" w:hAnsi="標楷體"/>
                <w:lang w:eastAsia="x-none"/>
              </w:rPr>
            </w:pPr>
          </w:p>
        </w:tc>
      </w:tr>
    </w:tbl>
    <w:p w14:paraId="165AE152" w14:textId="77777777" w:rsidR="0066462C" w:rsidRPr="004E3CAB" w:rsidRDefault="0066462C" w:rsidP="0066462C">
      <w:pPr>
        <w:pStyle w:val="a"/>
        <w:numPr>
          <w:ilvl w:val="0"/>
          <w:numId w:val="0"/>
        </w:numPr>
        <w:ind w:left="1220"/>
        <w:rPr>
          <w:rFonts w:ascii="標楷體" w:hAnsi="標楷體"/>
        </w:rPr>
      </w:pPr>
    </w:p>
    <w:p w14:paraId="3782CE1F" w14:textId="503F257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延期繳款資料</w:t>
            </w:r>
            <w:r w:rsidRPr="004E3CAB">
              <w:rPr>
                <w:rFonts w:ascii="標楷體" w:eastAsia="標楷體" w:hAnsi="標楷體" w:hint="eastAsia"/>
              </w:rPr>
              <w:t>主檔</w:t>
            </w:r>
          </w:p>
        </w:tc>
      </w:tr>
      <w:tr w:rsidR="0066462C" w:rsidRPr="004E3CAB"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延期繳款資料歷程檔</w:t>
            </w:r>
          </w:p>
        </w:tc>
      </w:tr>
      <w:tr w:rsidR="0066462C" w:rsidRPr="004E3CAB"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F40774D" w14:textId="77777777" w:rsidR="0066462C" w:rsidRPr="004E3CAB" w:rsidRDefault="0066462C" w:rsidP="0066462C">
      <w:pPr>
        <w:rPr>
          <w:rFonts w:ascii="標楷體" w:eastAsia="標楷體" w:hAnsi="標楷體"/>
          <w:lang w:eastAsia="x-none"/>
        </w:rPr>
      </w:pPr>
    </w:p>
    <w:p w14:paraId="072D8C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960E3B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862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50BFBA2" w14:textId="77777777" w:rsidR="0066462C" w:rsidRPr="004E3CAB" w:rsidRDefault="0066462C" w:rsidP="0066462C">
      <w:pPr>
        <w:rPr>
          <w:rFonts w:ascii="標楷體" w:eastAsia="標楷體" w:hAnsi="標楷體"/>
          <w:lang w:eastAsia="x-none"/>
        </w:rPr>
      </w:pPr>
    </w:p>
    <w:p w14:paraId="07C132E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20B886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0F7B9F8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w:t>
            </w:r>
            <w:r w:rsidRPr="004E3CAB">
              <w:rPr>
                <w:rFonts w:ascii="標楷體" w:eastAsia="標楷體" w:hAnsi="標楷體"/>
              </w:rPr>
              <w:t>cicZ45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A47B1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0512881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cicZ45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2FC457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3025913"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C1FFC2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21849BD"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8D1CA0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733F42E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延期繳款資料主檔(J</w:t>
            </w:r>
            <w:r w:rsidRPr="004E3CAB">
              <w:rPr>
                <w:rFonts w:ascii="標楷體" w:eastAsia="標楷體" w:hAnsi="標楷體"/>
              </w:rPr>
              <w:t>cicZ451</w:t>
            </w:r>
            <w:r w:rsidRPr="004E3CAB">
              <w:rPr>
                <w:rFonts w:ascii="標楷體" w:eastAsia="標楷體" w:hAnsi="標楷體" w:hint="eastAsia"/>
              </w:rPr>
              <w:t>)]的全部資料之[輸出Jcic文字檔日期(OutJcictxtDate)]欄位，並將該欄位等於[報送日期]者，修改為0</w:t>
            </w:r>
          </w:p>
          <w:p w14:paraId="5CF5AC9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42B5A53" w14:textId="77777777" w:rsidR="0066462C" w:rsidRPr="004E3CAB" w:rsidRDefault="0066462C" w:rsidP="0066462C">
      <w:pPr>
        <w:rPr>
          <w:rFonts w:ascii="標楷體" w:eastAsia="標楷體" w:hAnsi="標楷體"/>
        </w:rPr>
      </w:pPr>
    </w:p>
    <w:p w14:paraId="4E34F08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4E3CAB" w:rsidRDefault="0066462C" w:rsidP="00460236">
            <w:pPr>
              <w:widowControl/>
              <w:rPr>
                <w:rFonts w:ascii="標楷體" w:eastAsia="標楷體" w:hAnsi="標楷體"/>
                <w:lang w:eastAsia="x-none"/>
              </w:rPr>
            </w:pPr>
          </w:p>
        </w:tc>
      </w:tr>
      <w:tr w:rsidR="0066462C" w:rsidRPr="004E3CAB"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BE905C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58F5B5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AFED5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01E7386" w14:textId="77777777" w:rsidR="0066462C" w:rsidRPr="004E3CAB" w:rsidRDefault="0066462C" w:rsidP="0066462C">
      <w:pPr>
        <w:pStyle w:val="a"/>
        <w:numPr>
          <w:ilvl w:val="0"/>
          <w:numId w:val="0"/>
        </w:numPr>
        <w:ind w:left="2127"/>
        <w:rPr>
          <w:rFonts w:ascii="標楷體" w:hAnsi="標楷體"/>
        </w:rPr>
      </w:pPr>
    </w:p>
    <w:p w14:paraId="0B42C0D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AEC8D7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FFBB8C9" w14:textId="77777777" w:rsidR="0066462C" w:rsidRPr="004E3CAB" w:rsidRDefault="0066462C" w:rsidP="0066462C">
      <w:pPr>
        <w:ind w:left="1418"/>
        <w:rPr>
          <w:rFonts w:ascii="標楷體" w:eastAsia="標楷體" w:hAnsi="標楷體"/>
          <w:lang w:val="x-none"/>
        </w:rPr>
      </w:pPr>
    </w:p>
    <w:p w14:paraId="76ECFDD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D20C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85060"/>
                    </a:xfrm>
                    <a:prstGeom prst="rect">
                      <a:avLst/>
                    </a:prstGeom>
                  </pic:spPr>
                </pic:pic>
              </a:graphicData>
            </a:graphic>
          </wp:inline>
        </w:drawing>
      </w:r>
      <w:r w:rsidRPr="004E3CAB">
        <w:rPr>
          <w:rFonts w:ascii="標楷體" w:eastAsia="標楷體" w:hAnsi="標楷體"/>
          <w:noProof/>
        </w:rPr>
        <w:t xml:space="preserve">                   </w:t>
      </w:r>
    </w:p>
    <w:p w14:paraId="212603F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A7273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1</w:t>
      </w:r>
    </w:p>
    <w:p w14:paraId="23C1B5A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6342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E7F4E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w:t>
      </w:r>
    </w:p>
    <w:p w14:paraId="10AA57BF" w14:textId="77777777" w:rsidR="0066462C" w:rsidRPr="004E3CAB" w:rsidRDefault="0066462C" w:rsidP="0066462C">
      <w:pPr>
        <w:ind w:left="1418"/>
        <w:rPr>
          <w:rFonts w:ascii="標楷體" w:eastAsia="標楷體" w:hAnsi="標楷體"/>
        </w:rPr>
      </w:pPr>
    </w:p>
    <w:p w14:paraId="71F5057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4E3CAB" w:rsidRDefault="0066462C" w:rsidP="00460236">
            <w:pPr>
              <w:rPr>
                <w:rFonts w:ascii="標楷體" w:eastAsia="標楷體" w:hAnsi="標楷體"/>
                <w:lang w:eastAsia="zh-HK"/>
              </w:rPr>
            </w:pPr>
          </w:p>
        </w:tc>
      </w:tr>
      <w:tr w:rsidR="0066462C" w:rsidRPr="004E3CAB"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4E3CAB" w:rsidRDefault="0066462C" w:rsidP="00460236">
            <w:pPr>
              <w:rPr>
                <w:rFonts w:ascii="標楷體" w:eastAsia="標楷體" w:hAnsi="標楷體"/>
                <w:lang w:eastAsia="zh-HK"/>
              </w:rPr>
            </w:pPr>
          </w:p>
        </w:tc>
      </w:tr>
      <w:tr w:rsidR="0066462C" w:rsidRPr="004E3CAB"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4E3CAB" w:rsidRDefault="0066462C" w:rsidP="00460236">
            <w:pPr>
              <w:rPr>
                <w:rFonts w:ascii="標楷體" w:eastAsia="標楷體" w:hAnsi="標楷體"/>
                <w:lang w:eastAsia="zh-HK"/>
              </w:rPr>
            </w:pPr>
          </w:p>
        </w:tc>
      </w:tr>
      <w:tr w:rsidR="0066462C" w:rsidRPr="004E3CAB"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54F7D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59160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D163E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4E3CAB" w:rsidRDefault="0066462C" w:rsidP="00460236">
            <w:pPr>
              <w:rPr>
                <w:rFonts w:ascii="標楷體" w:eastAsia="標楷體" w:hAnsi="標楷體"/>
                <w:lang w:eastAsia="zh-HK"/>
              </w:rPr>
            </w:pPr>
          </w:p>
        </w:tc>
      </w:tr>
      <w:tr w:rsidR="0066462C" w:rsidRPr="004E3CAB"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4E3CAB" w:rsidRDefault="0066462C" w:rsidP="00460236">
            <w:pPr>
              <w:rPr>
                <w:rFonts w:ascii="標楷體" w:eastAsia="標楷體" w:hAnsi="標楷體"/>
                <w:lang w:eastAsia="zh-HK"/>
              </w:rPr>
            </w:pPr>
          </w:p>
        </w:tc>
      </w:tr>
      <w:tr w:rsidR="0066462C" w:rsidRPr="004E3CAB"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4E3CAB" w:rsidRDefault="0066462C" w:rsidP="00460236">
            <w:pPr>
              <w:rPr>
                <w:rFonts w:ascii="標楷體" w:eastAsia="標楷體" w:hAnsi="標楷體"/>
              </w:rPr>
            </w:pPr>
            <w:r w:rsidRPr="004E3CAB">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4E3CAB" w:rsidRDefault="0066462C" w:rsidP="00460236">
            <w:pPr>
              <w:rPr>
                <w:rFonts w:ascii="標楷體" w:eastAsia="標楷體" w:hAnsi="標楷體"/>
              </w:rPr>
            </w:pPr>
          </w:p>
        </w:tc>
      </w:tr>
      <w:tr w:rsidR="0066462C" w:rsidRPr="004E3CAB"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1.TranKey</w:t>
            </w:r>
          </w:p>
        </w:tc>
      </w:tr>
      <w:tr w:rsidR="0066462C" w:rsidRPr="004E3CAB"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4E3CAB" w:rsidRDefault="0066462C" w:rsidP="00460236">
            <w:pPr>
              <w:rPr>
                <w:rFonts w:ascii="標楷體" w:eastAsia="標楷體" w:hAnsi="標楷體"/>
              </w:rPr>
            </w:pPr>
          </w:p>
        </w:tc>
      </w:tr>
      <w:tr w:rsidR="0066462C" w:rsidRPr="004E3CAB"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CustId</w:t>
            </w:r>
          </w:p>
          <w:p w14:paraId="3DC0F1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ApplyDate</w:t>
            </w:r>
          </w:p>
          <w:p w14:paraId="3E43BD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BankId</w:t>
            </w:r>
          </w:p>
        </w:tc>
      </w:tr>
      <w:tr w:rsidR="0066462C" w:rsidRPr="004E3CAB"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4E3CAB" w:rsidRDefault="0066462C" w:rsidP="00460236">
            <w:pPr>
              <w:rPr>
                <w:rFonts w:ascii="標楷體" w:eastAsia="標楷體" w:hAnsi="標楷體"/>
              </w:rPr>
            </w:pPr>
          </w:p>
        </w:tc>
      </w:tr>
      <w:tr w:rsidR="0066462C" w:rsidRPr="004E3CAB"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DelayCode</w:t>
            </w:r>
          </w:p>
        </w:tc>
      </w:tr>
      <w:tr w:rsidR="0066462C" w:rsidRPr="004E3CAB"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DelayYM</w:t>
            </w:r>
          </w:p>
          <w:p w14:paraId="269753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4E3CAB" w:rsidRDefault="0066462C" w:rsidP="00460236">
            <w:pPr>
              <w:rPr>
                <w:rFonts w:ascii="標楷體" w:eastAsia="標楷體" w:hAnsi="標楷體"/>
              </w:rPr>
            </w:pPr>
          </w:p>
        </w:tc>
      </w:tr>
      <w:tr w:rsidR="0066462C" w:rsidRPr="004E3CAB"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4E3CAB" w:rsidRDefault="0066462C" w:rsidP="00460236">
            <w:pPr>
              <w:rPr>
                <w:rFonts w:ascii="標楷體" w:eastAsia="標楷體" w:hAnsi="標楷體"/>
                <w:lang w:eastAsia="zh-HK"/>
              </w:rPr>
            </w:pPr>
          </w:p>
        </w:tc>
      </w:tr>
      <w:tr w:rsidR="0066462C" w:rsidRPr="004E3CAB"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74F843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9A09D93" w14:textId="77777777" w:rsidR="0066462C" w:rsidRPr="004E3CAB" w:rsidRDefault="0066462C" w:rsidP="0066462C">
      <w:pPr>
        <w:rPr>
          <w:rFonts w:ascii="標楷體" w:eastAsia="標楷體" w:hAnsi="標楷體"/>
        </w:rPr>
      </w:pPr>
    </w:p>
    <w:p w14:paraId="51C9FBA0" w14:textId="77777777" w:rsidR="0066462C" w:rsidRPr="004E3CAB" w:rsidRDefault="0066462C" w:rsidP="0066462C">
      <w:pPr>
        <w:rPr>
          <w:rFonts w:ascii="標楷體" w:eastAsia="標楷體" w:hAnsi="標楷體"/>
        </w:rPr>
      </w:pPr>
    </w:p>
    <w:p w14:paraId="4CC70031" w14:textId="77777777" w:rsidR="0066462C" w:rsidRPr="004E3CAB" w:rsidRDefault="0066462C" w:rsidP="0066462C">
      <w:pPr>
        <w:rPr>
          <w:rFonts w:ascii="標楷體" w:eastAsia="標楷體" w:hAnsi="標楷體"/>
          <w:lang w:val="x-none"/>
        </w:rPr>
      </w:pPr>
    </w:p>
    <w:p w14:paraId="28272707" w14:textId="4D8E94B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F2D087F" w14:textId="77777777" w:rsidR="0066462C" w:rsidRPr="004E3CAB" w:rsidRDefault="0066462C" w:rsidP="0066462C">
      <w:pPr>
        <w:pStyle w:val="3"/>
        <w:numPr>
          <w:ilvl w:val="2"/>
          <w:numId w:val="78"/>
        </w:numPr>
        <w:rPr>
          <w:rFonts w:ascii="標楷體" w:hAnsi="標楷體"/>
        </w:rPr>
      </w:pPr>
      <w:bookmarkStart w:id="243" w:name="_Toc90482867"/>
      <w:bookmarkStart w:id="244" w:name="_Toc90489860"/>
      <w:r w:rsidRPr="004E3CAB">
        <w:rPr>
          <w:rFonts w:ascii="標楷體" w:hAnsi="標楷體" w:hint="eastAsia"/>
        </w:rPr>
        <w:t>L84</w:t>
      </w:r>
      <w:r w:rsidRPr="004E3CAB">
        <w:rPr>
          <w:rFonts w:ascii="標楷體" w:hAnsi="標楷體"/>
        </w:rPr>
        <w:t xml:space="preserve">33 </w:t>
      </w:r>
      <w:r w:rsidRPr="004E3CAB">
        <w:rPr>
          <w:rFonts w:ascii="標楷體" w:hAnsi="標楷體" w:hint="eastAsia"/>
        </w:rPr>
        <w:t>JCIC檔案匯出作業(454)</w:t>
      </w:r>
      <w:bookmarkEnd w:id="243"/>
      <w:bookmarkEnd w:id="244"/>
    </w:p>
    <w:p w14:paraId="4DABAD4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46DEE1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5379A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w:t>
            </w:r>
          </w:p>
          <w:p w14:paraId="456F470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4E3CAB" w:rsidRDefault="0066462C" w:rsidP="00460236">
            <w:pPr>
              <w:rPr>
                <w:rFonts w:ascii="標楷體" w:eastAsia="標楷體" w:hAnsi="標楷體"/>
                <w:lang w:eastAsia="x-none"/>
              </w:rPr>
            </w:pPr>
          </w:p>
        </w:tc>
      </w:tr>
      <w:tr w:rsidR="0066462C" w:rsidRPr="004E3CAB"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4E3CAB" w:rsidRDefault="0066462C" w:rsidP="00460236">
            <w:pPr>
              <w:rPr>
                <w:rFonts w:ascii="標楷體" w:eastAsia="標楷體" w:hAnsi="標楷體"/>
                <w:lang w:eastAsia="x-none"/>
              </w:rPr>
            </w:pPr>
          </w:p>
        </w:tc>
      </w:tr>
      <w:tr w:rsidR="0066462C" w:rsidRPr="004E3CAB"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4E3CAB" w:rsidRDefault="0066462C" w:rsidP="00460236">
            <w:pPr>
              <w:rPr>
                <w:rFonts w:ascii="標楷體" w:eastAsia="標楷體" w:hAnsi="標楷體"/>
                <w:lang w:eastAsia="x-none"/>
              </w:rPr>
            </w:pPr>
          </w:p>
        </w:tc>
      </w:tr>
      <w:tr w:rsidR="0066462C" w:rsidRPr="004E3CAB"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4E3CAB" w:rsidRDefault="0066462C" w:rsidP="00460236">
            <w:pPr>
              <w:rPr>
                <w:rFonts w:ascii="標楷體" w:eastAsia="標楷體" w:hAnsi="標楷體"/>
                <w:lang w:eastAsia="x-none"/>
              </w:rPr>
            </w:pPr>
          </w:p>
        </w:tc>
      </w:tr>
    </w:tbl>
    <w:p w14:paraId="1CB9B7A1" w14:textId="77777777" w:rsidR="0066462C" w:rsidRPr="004E3CAB" w:rsidRDefault="0066462C" w:rsidP="0066462C">
      <w:pPr>
        <w:pStyle w:val="a"/>
        <w:numPr>
          <w:ilvl w:val="0"/>
          <w:numId w:val="0"/>
        </w:numPr>
        <w:ind w:left="1220"/>
        <w:rPr>
          <w:rFonts w:ascii="標楷體" w:hAnsi="標楷體"/>
        </w:rPr>
      </w:pPr>
    </w:p>
    <w:p w14:paraId="1BC66465" w14:textId="1D05A0F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單獨全數受清償資料</w:t>
            </w:r>
            <w:r w:rsidRPr="004E3CAB">
              <w:rPr>
                <w:rFonts w:ascii="標楷體" w:eastAsia="標楷體" w:hAnsi="標楷體" w:hint="eastAsia"/>
              </w:rPr>
              <w:t>主檔</w:t>
            </w:r>
          </w:p>
        </w:tc>
      </w:tr>
      <w:tr w:rsidR="0066462C" w:rsidRPr="004E3CAB"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單獨全數受清償資料歷程檔</w:t>
            </w:r>
          </w:p>
        </w:tc>
      </w:tr>
      <w:tr w:rsidR="0066462C" w:rsidRPr="004E3CAB"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57023D1" w14:textId="77777777" w:rsidR="0066462C" w:rsidRPr="004E3CAB" w:rsidRDefault="0066462C" w:rsidP="0066462C">
      <w:pPr>
        <w:rPr>
          <w:rFonts w:ascii="標楷體" w:eastAsia="標楷體" w:hAnsi="標楷體"/>
          <w:lang w:eastAsia="x-none"/>
        </w:rPr>
      </w:pPr>
    </w:p>
    <w:p w14:paraId="4A1ADE5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3D0B28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85CE536" w14:textId="77777777" w:rsidR="0066462C" w:rsidRPr="004E3CAB" w:rsidRDefault="0066462C" w:rsidP="0066462C">
      <w:pPr>
        <w:rPr>
          <w:rFonts w:ascii="標楷體" w:eastAsia="標楷體" w:hAnsi="標楷體"/>
          <w:lang w:eastAsia="x-none"/>
        </w:rPr>
      </w:pPr>
    </w:p>
    <w:p w14:paraId="1ED24D7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4EDEC41"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268D41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w:t>
            </w:r>
            <w:r w:rsidRPr="004E3CAB">
              <w:rPr>
                <w:rFonts w:ascii="標楷體" w:eastAsia="標楷體" w:hAnsi="標楷體"/>
              </w:rPr>
              <w:t>cicZ45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1579DB"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16F071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1334C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7FF33D8"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2474AD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2B3E498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0F96B461"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2392B0E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單獨全數受清償資料主檔(J</w:t>
            </w:r>
            <w:r w:rsidRPr="004E3CAB">
              <w:rPr>
                <w:rFonts w:ascii="標楷體" w:eastAsia="標楷體" w:hAnsi="標楷體"/>
              </w:rPr>
              <w:t>cicZ454</w:t>
            </w:r>
            <w:r w:rsidRPr="004E3CAB">
              <w:rPr>
                <w:rFonts w:ascii="標楷體" w:eastAsia="標楷體" w:hAnsi="標楷體" w:hint="eastAsia"/>
              </w:rPr>
              <w:t>)]的全部資料之[輸出Jcic文字檔日期(OutJcictxtDate)]欄位，並將該欄位等於[報送日期]者，修改為0</w:t>
            </w:r>
          </w:p>
          <w:p w14:paraId="4D99423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FBECF54" w14:textId="77777777" w:rsidR="0066462C" w:rsidRPr="004E3CAB" w:rsidRDefault="0066462C" w:rsidP="0066462C">
      <w:pPr>
        <w:rPr>
          <w:rFonts w:ascii="標楷體" w:eastAsia="標楷體" w:hAnsi="標楷體"/>
        </w:rPr>
      </w:pPr>
    </w:p>
    <w:p w14:paraId="3624B47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4E3CAB" w:rsidRDefault="0066462C" w:rsidP="00460236">
            <w:pPr>
              <w:widowControl/>
              <w:rPr>
                <w:rFonts w:ascii="標楷體" w:eastAsia="標楷體" w:hAnsi="標楷體"/>
                <w:lang w:eastAsia="x-none"/>
              </w:rPr>
            </w:pPr>
          </w:p>
        </w:tc>
      </w:tr>
      <w:tr w:rsidR="0066462C" w:rsidRPr="004E3CAB"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18E04A73"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F94E9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C732C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5B17CE9" w14:textId="77777777" w:rsidR="0066462C" w:rsidRPr="004E3CAB" w:rsidRDefault="0066462C" w:rsidP="0066462C">
      <w:pPr>
        <w:pStyle w:val="a"/>
        <w:numPr>
          <w:ilvl w:val="0"/>
          <w:numId w:val="0"/>
        </w:numPr>
        <w:ind w:left="2127"/>
        <w:rPr>
          <w:rFonts w:ascii="標楷體" w:hAnsi="標楷體"/>
        </w:rPr>
      </w:pPr>
    </w:p>
    <w:p w14:paraId="1511DAF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90A64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EC2B2ED" w14:textId="77777777" w:rsidR="0066462C" w:rsidRPr="004E3CAB" w:rsidRDefault="0066462C" w:rsidP="0066462C">
      <w:pPr>
        <w:ind w:left="1418"/>
        <w:rPr>
          <w:rFonts w:ascii="標楷體" w:eastAsia="標楷體" w:hAnsi="標楷體"/>
          <w:lang w:val="x-none"/>
        </w:rPr>
      </w:pPr>
    </w:p>
    <w:p w14:paraId="1E570A6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C372F9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2407285"/>
                    </a:xfrm>
                    <a:prstGeom prst="rect">
                      <a:avLst/>
                    </a:prstGeom>
                  </pic:spPr>
                </pic:pic>
              </a:graphicData>
            </a:graphic>
          </wp:inline>
        </w:drawing>
      </w:r>
      <w:r w:rsidRPr="004E3CAB">
        <w:rPr>
          <w:rFonts w:ascii="標楷體" w:eastAsia="標楷體" w:hAnsi="標楷體"/>
          <w:noProof/>
        </w:rPr>
        <w:t xml:space="preserve">                    </w:t>
      </w:r>
    </w:p>
    <w:p w14:paraId="3C299EB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3BA39F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4</w:t>
      </w:r>
    </w:p>
    <w:p w14:paraId="3A4F1C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8112E1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62293C8"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4</w:t>
      </w:r>
      <w:r w:rsidRPr="004E3CAB">
        <w:rPr>
          <w:rFonts w:ascii="標楷體" w:eastAsia="標楷體" w:hAnsi="標楷體"/>
        </w:rPr>
        <w:t>)</w:t>
      </w:r>
      <w:r w:rsidRPr="004E3CAB">
        <w:rPr>
          <w:rFonts w:ascii="標楷體" w:eastAsia="標楷體" w:hAnsi="標楷體" w:hint="eastAsia"/>
        </w:rPr>
        <w:t>]</w:t>
      </w:r>
    </w:p>
    <w:p w14:paraId="478C2E8E" w14:textId="77777777" w:rsidR="0066462C" w:rsidRPr="004E3CAB" w:rsidRDefault="0066462C" w:rsidP="0066462C">
      <w:pPr>
        <w:ind w:left="1418"/>
        <w:rPr>
          <w:rFonts w:ascii="標楷體" w:eastAsia="標楷體" w:hAnsi="標楷體"/>
        </w:rPr>
      </w:pPr>
    </w:p>
    <w:p w14:paraId="67E2E1B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4E3CAB" w:rsidRDefault="0066462C" w:rsidP="00460236">
            <w:pPr>
              <w:rPr>
                <w:rFonts w:ascii="標楷體" w:eastAsia="標楷體" w:hAnsi="標楷體"/>
                <w:lang w:eastAsia="zh-HK"/>
              </w:rPr>
            </w:pPr>
          </w:p>
        </w:tc>
      </w:tr>
      <w:tr w:rsidR="0066462C" w:rsidRPr="004E3CAB"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4E3CAB" w:rsidRDefault="0066462C" w:rsidP="00460236">
            <w:pPr>
              <w:rPr>
                <w:rFonts w:ascii="標楷體" w:eastAsia="標楷體" w:hAnsi="標楷體"/>
                <w:lang w:eastAsia="zh-HK"/>
              </w:rPr>
            </w:pPr>
          </w:p>
        </w:tc>
      </w:tr>
      <w:tr w:rsidR="0066462C" w:rsidRPr="004E3CAB"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4E3CAB" w:rsidRDefault="0066462C" w:rsidP="00460236">
            <w:pPr>
              <w:rPr>
                <w:rFonts w:ascii="標楷體" w:eastAsia="標楷體" w:hAnsi="標楷體"/>
                <w:lang w:eastAsia="zh-HK"/>
              </w:rPr>
            </w:pPr>
          </w:p>
        </w:tc>
      </w:tr>
      <w:tr w:rsidR="0066462C" w:rsidRPr="004E3CAB"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6A573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44D1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EAA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4E3CAB" w:rsidRDefault="0066462C" w:rsidP="00460236">
            <w:pPr>
              <w:rPr>
                <w:rFonts w:ascii="標楷體" w:eastAsia="標楷體" w:hAnsi="標楷體"/>
                <w:lang w:eastAsia="zh-HK"/>
              </w:rPr>
            </w:pPr>
          </w:p>
        </w:tc>
      </w:tr>
      <w:tr w:rsidR="0066462C" w:rsidRPr="004E3CAB"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4E3CAB" w:rsidRDefault="0066462C" w:rsidP="00460236">
            <w:pPr>
              <w:rPr>
                <w:rFonts w:ascii="標楷體" w:eastAsia="標楷體" w:hAnsi="標楷體"/>
                <w:lang w:eastAsia="zh-HK"/>
              </w:rPr>
            </w:pPr>
          </w:p>
        </w:tc>
      </w:tr>
      <w:tr w:rsidR="0066462C" w:rsidRPr="004E3CAB"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4E3CAB" w:rsidRDefault="0066462C" w:rsidP="00460236">
            <w:pPr>
              <w:rPr>
                <w:rFonts w:ascii="標楷體" w:eastAsia="標楷體" w:hAnsi="標楷體"/>
              </w:rPr>
            </w:pPr>
            <w:r w:rsidRPr="004E3CAB">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4E3CAB" w:rsidRDefault="0066462C" w:rsidP="00460236">
            <w:pPr>
              <w:rPr>
                <w:rFonts w:ascii="標楷體" w:eastAsia="標楷體" w:hAnsi="標楷體"/>
              </w:rPr>
            </w:pPr>
          </w:p>
        </w:tc>
      </w:tr>
      <w:tr w:rsidR="0066462C" w:rsidRPr="004E3CAB"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4.TranKey</w:t>
            </w:r>
          </w:p>
        </w:tc>
      </w:tr>
      <w:tr w:rsidR="0066462C" w:rsidRPr="004E3CAB"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4E3CAB" w:rsidRDefault="0066462C" w:rsidP="00460236">
            <w:pPr>
              <w:rPr>
                <w:rFonts w:ascii="標楷體" w:eastAsia="標楷體" w:hAnsi="標楷體"/>
              </w:rPr>
            </w:pPr>
          </w:p>
        </w:tc>
      </w:tr>
      <w:tr w:rsidR="0066462C" w:rsidRPr="004E3CAB"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CustId</w:t>
            </w:r>
          </w:p>
          <w:p w14:paraId="20FA306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ApplyDate</w:t>
            </w:r>
          </w:p>
          <w:p w14:paraId="0657D5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BankId</w:t>
            </w:r>
          </w:p>
        </w:tc>
      </w:tr>
      <w:tr w:rsidR="0066462C" w:rsidRPr="004E3CAB"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4E3CAB" w:rsidRDefault="0066462C" w:rsidP="00460236">
            <w:pPr>
              <w:rPr>
                <w:rFonts w:ascii="標楷體" w:eastAsia="標楷體" w:hAnsi="標楷體"/>
              </w:rPr>
            </w:pPr>
          </w:p>
        </w:tc>
      </w:tr>
      <w:tr w:rsidR="0066462C" w:rsidRPr="004E3CAB"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MaxMainCode</w:t>
            </w:r>
          </w:p>
        </w:tc>
      </w:tr>
      <w:tr w:rsidR="0066462C" w:rsidRPr="004E3CAB"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PayOffResult</w:t>
            </w:r>
          </w:p>
        </w:tc>
      </w:tr>
      <w:tr w:rsidR="0066462C" w:rsidRPr="004E3CAB"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PayOffDate</w:t>
            </w:r>
          </w:p>
          <w:p w14:paraId="5B30CD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4E3CAB" w:rsidRDefault="0066462C" w:rsidP="00460236">
            <w:pPr>
              <w:rPr>
                <w:rFonts w:ascii="標楷體" w:eastAsia="標楷體" w:hAnsi="標楷體"/>
              </w:rPr>
            </w:pPr>
          </w:p>
        </w:tc>
      </w:tr>
      <w:tr w:rsidR="0066462C" w:rsidRPr="004E3CAB"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4E3CAB" w:rsidRDefault="0066462C" w:rsidP="00460236">
            <w:pPr>
              <w:rPr>
                <w:rFonts w:ascii="標楷體" w:eastAsia="標楷體" w:hAnsi="標楷體"/>
                <w:lang w:eastAsia="zh-HK"/>
              </w:rPr>
            </w:pPr>
          </w:p>
        </w:tc>
      </w:tr>
      <w:tr w:rsidR="0066462C" w:rsidRPr="004E3CAB"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5D2EF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98855C4" w14:textId="77777777" w:rsidR="0066462C" w:rsidRPr="004E3CAB" w:rsidRDefault="0066462C" w:rsidP="0066462C">
      <w:pPr>
        <w:widowControl/>
        <w:rPr>
          <w:rFonts w:ascii="標楷體" w:eastAsia="標楷體" w:hAnsi="標楷體"/>
          <w:lang w:val="x-none"/>
        </w:rPr>
      </w:pPr>
    </w:p>
    <w:p w14:paraId="7E4F2CC5" w14:textId="77777777" w:rsidR="0066462C" w:rsidRPr="004E3CAB" w:rsidRDefault="0066462C" w:rsidP="0066462C">
      <w:pPr>
        <w:widowControl/>
        <w:rPr>
          <w:rFonts w:ascii="標楷體" w:eastAsia="標楷體" w:hAnsi="標楷體"/>
          <w:lang w:val="x-none"/>
        </w:rPr>
      </w:pPr>
    </w:p>
    <w:p w14:paraId="3E758969" w14:textId="77777777" w:rsidR="0066462C" w:rsidRPr="004E3CAB" w:rsidRDefault="0066462C" w:rsidP="0066462C">
      <w:pPr>
        <w:widowControl/>
        <w:rPr>
          <w:rFonts w:ascii="標楷體" w:eastAsia="標楷體" w:hAnsi="標楷體"/>
          <w:lang w:val="x-none"/>
        </w:rPr>
      </w:pPr>
    </w:p>
    <w:p w14:paraId="71EC8786" w14:textId="19E1DC78"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56EEC48" w14:textId="77777777" w:rsidR="0066462C" w:rsidRPr="004E3CAB" w:rsidRDefault="0066462C" w:rsidP="0066462C">
      <w:pPr>
        <w:pStyle w:val="3"/>
        <w:numPr>
          <w:ilvl w:val="2"/>
          <w:numId w:val="78"/>
        </w:numPr>
        <w:rPr>
          <w:rFonts w:ascii="標楷體" w:hAnsi="標楷體"/>
        </w:rPr>
      </w:pPr>
      <w:bookmarkStart w:id="245" w:name="_Toc90482868"/>
      <w:bookmarkStart w:id="246" w:name="_Toc90489861"/>
      <w:r w:rsidRPr="004E3CAB">
        <w:rPr>
          <w:rFonts w:ascii="標楷體" w:hAnsi="標楷體" w:hint="eastAsia"/>
        </w:rPr>
        <w:t>L84</w:t>
      </w:r>
      <w:r w:rsidRPr="004E3CAB">
        <w:rPr>
          <w:rFonts w:ascii="標楷體" w:hAnsi="標楷體"/>
        </w:rPr>
        <w:t xml:space="preserve">34 </w:t>
      </w:r>
      <w:r w:rsidRPr="004E3CAB">
        <w:rPr>
          <w:rFonts w:ascii="標楷體" w:hAnsi="標楷體" w:hint="eastAsia"/>
        </w:rPr>
        <w:t>JCIC檔案匯出作業(570)</w:t>
      </w:r>
      <w:bookmarkEnd w:id="245"/>
      <w:bookmarkEnd w:id="246"/>
    </w:p>
    <w:p w14:paraId="2B6B4F9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8D305B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FEF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JcicZ570)]</w:t>
            </w:r>
          </w:p>
          <w:p w14:paraId="46E0817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4E3CAB" w:rsidRDefault="0066462C" w:rsidP="00460236">
            <w:pPr>
              <w:rPr>
                <w:rFonts w:ascii="標楷體" w:eastAsia="標楷體" w:hAnsi="標楷體"/>
                <w:lang w:eastAsia="x-none"/>
              </w:rPr>
            </w:pPr>
          </w:p>
        </w:tc>
      </w:tr>
      <w:tr w:rsidR="0066462C" w:rsidRPr="004E3CAB"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4E3CAB" w:rsidRDefault="0066462C" w:rsidP="00460236">
            <w:pPr>
              <w:rPr>
                <w:rFonts w:ascii="標楷體" w:eastAsia="標楷體" w:hAnsi="標楷體"/>
                <w:lang w:eastAsia="x-none"/>
              </w:rPr>
            </w:pPr>
          </w:p>
        </w:tc>
      </w:tr>
      <w:tr w:rsidR="0066462C" w:rsidRPr="004E3CAB"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4E3CAB" w:rsidRDefault="0066462C" w:rsidP="00460236">
            <w:pPr>
              <w:rPr>
                <w:rFonts w:ascii="標楷體" w:eastAsia="標楷體" w:hAnsi="標楷體"/>
                <w:lang w:eastAsia="x-none"/>
              </w:rPr>
            </w:pPr>
          </w:p>
        </w:tc>
      </w:tr>
      <w:tr w:rsidR="0066462C" w:rsidRPr="004E3CAB"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4E3CAB" w:rsidRDefault="0066462C" w:rsidP="00460236">
            <w:pPr>
              <w:rPr>
                <w:rFonts w:ascii="標楷體" w:eastAsia="標楷體" w:hAnsi="標楷體"/>
                <w:lang w:eastAsia="x-none"/>
              </w:rPr>
            </w:pPr>
          </w:p>
        </w:tc>
      </w:tr>
    </w:tbl>
    <w:p w14:paraId="7151E110" w14:textId="77777777" w:rsidR="0066462C" w:rsidRPr="004E3CAB" w:rsidRDefault="0066462C" w:rsidP="0066462C">
      <w:pPr>
        <w:pStyle w:val="a"/>
        <w:numPr>
          <w:ilvl w:val="0"/>
          <w:numId w:val="0"/>
        </w:numPr>
        <w:ind w:left="1220"/>
        <w:rPr>
          <w:rFonts w:ascii="標楷體" w:hAnsi="標楷體"/>
        </w:rPr>
      </w:pPr>
    </w:p>
    <w:p w14:paraId="6D3422B6" w14:textId="1838970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主檔</w:t>
            </w:r>
          </w:p>
        </w:tc>
      </w:tr>
      <w:tr w:rsidR="0066462C" w:rsidRPr="004E3CAB"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通知資料歷程檔</w:t>
            </w:r>
          </w:p>
        </w:tc>
      </w:tr>
      <w:tr w:rsidR="0066462C" w:rsidRPr="004E3CAB"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2808E3" w14:textId="77777777" w:rsidR="0066462C" w:rsidRPr="004E3CAB" w:rsidRDefault="0066462C" w:rsidP="0066462C">
      <w:pPr>
        <w:rPr>
          <w:rFonts w:ascii="標楷體" w:eastAsia="標楷體" w:hAnsi="標楷體"/>
          <w:lang w:eastAsia="x-none"/>
        </w:rPr>
      </w:pPr>
    </w:p>
    <w:p w14:paraId="27E9E0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24363C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E58765A" w14:textId="77777777" w:rsidR="0066462C" w:rsidRPr="004E3CAB" w:rsidRDefault="0066462C" w:rsidP="0066462C">
      <w:pPr>
        <w:rPr>
          <w:rFonts w:ascii="標楷體" w:eastAsia="標楷體" w:hAnsi="標楷體"/>
          <w:lang w:eastAsia="x-none"/>
        </w:rPr>
      </w:pPr>
    </w:p>
    <w:p w14:paraId="22C154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C70C324"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3CFB35F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w:t>
            </w:r>
            <w:r w:rsidRPr="004E3CAB">
              <w:rPr>
                <w:rFonts w:ascii="標楷體" w:eastAsia="標楷體" w:hAnsi="標楷體"/>
              </w:rPr>
              <w:t>cicZ570)</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52F2C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5382A7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36C1C1D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3722B0"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583A86E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855A13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681659EC"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3C84B39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受理更生款項統一收付通知資料主檔(J</w:t>
            </w:r>
            <w:r w:rsidRPr="004E3CAB">
              <w:rPr>
                <w:rFonts w:ascii="標楷體" w:eastAsia="標楷體" w:hAnsi="標楷體"/>
              </w:rPr>
              <w:t>cicZ570</w:t>
            </w:r>
            <w:r w:rsidRPr="004E3CAB">
              <w:rPr>
                <w:rFonts w:ascii="標楷體" w:eastAsia="標楷體" w:hAnsi="標楷體" w:hint="eastAsia"/>
              </w:rPr>
              <w:t>)]的全部資料之[輸出Jcic文字檔日期(OutJcictxtDate)]欄位，並將該欄位等於[報送日期]者，修改為0</w:t>
            </w:r>
          </w:p>
          <w:p w14:paraId="49EB51B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DBF065F" w14:textId="77777777" w:rsidR="0066462C" w:rsidRPr="004E3CAB" w:rsidRDefault="0066462C" w:rsidP="0066462C">
      <w:pPr>
        <w:rPr>
          <w:rFonts w:ascii="標楷體" w:eastAsia="標楷體" w:hAnsi="標楷體"/>
        </w:rPr>
      </w:pPr>
    </w:p>
    <w:p w14:paraId="54644B3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4E3CAB" w:rsidRDefault="0066462C" w:rsidP="00460236">
            <w:pPr>
              <w:widowControl/>
              <w:rPr>
                <w:rFonts w:ascii="標楷體" w:eastAsia="標楷體" w:hAnsi="標楷體"/>
                <w:lang w:eastAsia="x-none"/>
              </w:rPr>
            </w:pPr>
          </w:p>
        </w:tc>
      </w:tr>
      <w:tr w:rsidR="0066462C" w:rsidRPr="004E3CAB"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04084BE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D55757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287990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6B6F756" w14:textId="77777777" w:rsidR="0066462C" w:rsidRPr="004E3CAB" w:rsidRDefault="0066462C" w:rsidP="0066462C">
      <w:pPr>
        <w:pStyle w:val="a"/>
        <w:numPr>
          <w:ilvl w:val="0"/>
          <w:numId w:val="0"/>
        </w:numPr>
        <w:ind w:left="2127"/>
        <w:rPr>
          <w:rFonts w:ascii="標楷體" w:hAnsi="標楷體"/>
        </w:rPr>
      </w:pPr>
    </w:p>
    <w:p w14:paraId="543B5DA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483DC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1C052F5" w14:textId="77777777" w:rsidR="0066462C" w:rsidRPr="004E3CAB" w:rsidRDefault="0066462C" w:rsidP="0066462C">
      <w:pPr>
        <w:ind w:left="1418"/>
        <w:rPr>
          <w:rFonts w:ascii="標楷體" w:eastAsia="標楷體" w:hAnsi="標楷體"/>
          <w:lang w:val="x-none"/>
        </w:rPr>
      </w:pPr>
    </w:p>
    <w:p w14:paraId="5A3B646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88D19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2364105"/>
                    </a:xfrm>
                    <a:prstGeom prst="rect">
                      <a:avLst/>
                    </a:prstGeom>
                  </pic:spPr>
                </pic:pic>
              </a:graphicData>
            </a:graphic>
          </wp:inline>
        </w:drawing>
      </w:r>
      <w:r w:rsidRPr="004E3CAB">
        <w:rPr>
          <w:rFonts w:ascii="標楷體" w:eastAsia="標楷體" w:hAnsi="標楷體"/>
          <w:noProof/>
        </w:rPr>
        <w:t xml:space="preserve">                     </w:t>
      </w:r>
    </w:p>
    <w:p w14:paraId="22DD4A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E7EDBC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0</w:t>
      </w:r>
    </w:p>
    <w:p w14:paraId="03C2104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6F722F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2067B1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w:t>
      </w:r>
    </w:p>
    <w:p w14:paraId="1DADBF49" w14:textId="77777777" w:rsidR="0066462C" w:rsidRPr="004E3CAB" w:rsidRDefault="0066462C" w:rsidP="0066462C">
      <w:pPr>
        <w:ind w:left="1418"/>
        <w:rPr>
          <w:rFonts w:ascii="標楷體" w:eastAsia="標楷體" w:hAnsi="標楷體"/>
        </w:rPr>
      </w:pPr>
    </w:p>
    <w:p w14:paraId="2D900C6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4E3CAB" w:rsidRDefault="0066462C" w:rsidP="00460236">
            <w:pPr>
              <w:rPr>
                <w:rFonts w:ascii="標楷體" w:eastAsia="標楷體" w:hAnsi="標楷體"/>
                <w:lang w:eastAsia="zh-HK"/>
              </w:rPr>
            </w:pPr>
          </w:p>
        </w:tc>
      </w:tr>
      <w:tr w:rsidR="0066462C" w:rsidRPr="004E3CAB"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4E3CAB" w:rsidRDefault="0066462C" w:rsidP="00460236">
            <w:pPr>
              <w:rPr>
                <w:rFonts w:ascii="標楷體" w:eastAsia="標楷體" w:hAnsi="標楷體"/>
                <w:lang w:eastAsia="zh-HK"/>
              </w:rPr>
            </w:pPr>
          </w:p>
        </w:tc>
      </w:tr>
      <w:tr w:rsidR="0066462C" w:rsidRPr="004E3CAB"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4E3CAB" w:rsidRDefault="0066462C" w:rsidP="00460236">
            <w:pPr>
              <w:rPr>
                <w:rFonts w:ascii="標楷體" w:eastAsia="標楷體" w:hAnsi="標楷體"/>
                <w:lang w:eastAsia="zh-HK"/>
              </w:rPr>
            </w:pPr>
          </w:p>
        </w:tc>
      </w:tr>
      <w:tr w:rsidR="0066462C" w:rsidRPr="004E3CAB"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EA3027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EA13C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5B9D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4E3CAB" w:rsidRDefault="0066462C" w:rsidP="00460236">
            <w:pPr>
              <w:rPr>
                <w:rFonts w:ascii="標楷體" w:eastAsia="標楷體" w:hAnsi="標楷體"/>
                <w:lang w:eastAsia="zh-HK"/>
              </w:rPr>
            </w:pPr>
          </w:p>
        </w:tc>
      </w:tr>
      <w:tr w:rsidR="0066462C" w:rsidRPr="004E3CAB"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4E3CAB" w:rsidRDefault="0066462C" w:rsidP="00460236">
            <w:pPr>
              <w:rPr>
                <w:rFonts w:ascii="標楷體" w:eastAsia="標楷體" w:hAnsi="標楷體"/>
                <w:lang w:eastAsia="zh-HK"/>
              </w:rPr>
            </w:pPr>
          </w:p>
        </w:tc>
      </w:tr>
      <w:tr w:rsidR="0066462C" w:rsidRPr="004E3CAB"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4E3CAB" w:rsidRDefault="0066462C" w:rsidP="00460236">
            <w:pPr>
              <w:rPr>
                <w:rFonts w:ascii="標楷體" w:eastAsia="標楷體" w:hAnsi="標楷體"/>
              </w:rPr>
            </w:pPr>
            <w:r w:rsidRPr="004E3CAB">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4E3CAB" w:rsidRDefault="0066462C" w:rsidP="00460236">
            <w:pPr>
              <w:rPr>
                <w:rFonts w:ascii="標楷體" w:eastAsia="標楷體" w:hAnsi="標楷體"/>
              </w:rPr>
            </w:pPr>
          </w:p>
        </w:tc>
      </w:tr>
      <w:tr w:rsidR="0066462C" w:rsidRPr="004E3CAB"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0.TranKey</w:t>
            </w:r>
          </w:p>
        </w:tc>
      </w:tr>
      <w:tr w:rsidR="0066462C" w:rsidRPr="004E3CAB"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4E3CAB" w:rsidRDefault="0066462C" w:rsidP="00460236">
            <w:pPr>
              <w:rPr>
                <w:rFonts w:ascii="標楷體" w:eastAsia="標楷體" w:hAnsi="標楷體"/>
              </w:rPr>
            </w:pPr>
          </w:p>
        </w:tc>
      </w:tr>
      <w:tr w:rsidR="0066462C" w:rsidRPr="004E3CAB"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CustId</w:t>
            </w:r>
          </w:p>
          <w:p w14:paraId="733A8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pplyDate</w:t>
            </w:r>
          </w:p>
          <w:p w14:paraId="20A7C0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djudicateDate</w:t>
            </w:r>
          </w:p>
          <w:p w14:paraId="3FD72B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BankCount</w:t>
            </w:r>
          </w:p>
          <w:p w14:paraId="3AC7EC7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w:t>
            </w:r>
          </w:p>
        </w:tc>
      </w:tr>
      <w:tr w:rsidR="0066462C" w:rsidRPr="004E3CAB"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w:t>
            </w:r>
          </w:p>
        </w:tc>
      </w:tr>
      <w:tr w:rsidR="0066462C" w:rsidRPr="004E3CAB"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w:t>
            </w:r>
          </w:p>
        </w:tc>
      </w:tr>
      <w:tr w:rsidR="0066462C" w:rsidRPr="004E3CAB"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4</w:t>
            </w:r>
          </w:p>
        </w:tc>
      </w:tr>
      <w:tr w:rsidR="0066462C" w:rsidRPr="004E3CAB"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5</w:t>
            </w:r>
          </w:p>
        </w:tc>
      </w:tr>
      <w:tr w:rsidR="0066462C" w:rsidRPr="004E3CAB"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6</w:t>
            </w:r>
          </w:p>
        </w:tc>
      </w:tr>
      <w:tr w:rsidR="0066462C" w:rsidRPr="004E3CAB"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7</w:t>
            </w:r>
          </w:p>
        </w:tc>
      </w:tr>
      <w:tr w:rsidR="0066462C" w:rsidRPr="004E3CAB"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8</w:t>
            </w:r>
          </w:p>
        </w:tc>
      </w:tr>
      <w:tr w:rsidR="0066462C" w:rsidRPr="004E3CAB"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9</w:t>
            </w:r>
          </w:p>
        </w:tc>
      </w:tr>
      <w:tr w:rsidR="0066462C" w:rsidRPr="004E3CAB"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0</w:t>
            </w:r>
          </w:p>
        </w:tc>
      </w:tr>
      <w:tr w:rsidR="0066462C" w:rsidRPr="004E3CAB"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1</w:t>
            </w:r>
          </w:p>
        </w:tc>
      </w:tr>
      <w:tr w:rsidR="0066462C" w:rsidRPr="004E3CAB"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2</w:t>
            </w:r>
          </w:p>
        </w:tc>
      </w:tr>
      <w:tr w:rsidR="0066462C" w:rsidRPr="004E3CAB"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3</w:t>
            </w:r>
          </w:p>
        </w:tc>
      </w:tr>
      <w:tr w:rsidR="0066462C" w:rsidRPr="004E3CAB"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4</w:t>
            </w:r>
          </w:p>
        </w:tc>
      </w:tr>
      <w:tr w:rsidR="0066462C" w:rsidRPr="004E3CAB"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5</w:t>
            </w:r>
          </w:p>
        </w:tc>
      </w:tr>
      <w:tr w:rsidR="0066462C" w:rsidRPr="004E3CAB"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6</w:t>
            </w:r>
          </w:p>
        </w:tc>
      </w:tr>
      <w:tr w:rsidR="0066462C" w:rsidRPr="004E3CAB"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7</w:t>
            </w:r>
          </w:p>
        </w:tc>
      </w:tr>
      <w:tr w:rsidR="0066462C" w:rsidRPr="004E3CAB"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8</w:t>
            </w:r>
          </w:p>
        </w:tc>
      </w:tr>
      <w:tr w:rsidR="0066462C" w:rsidRPr="004E3CAB"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9</w:t>
            </w:r>
          </w:p>
        </w:tc>
      </w:tr>
      <w:tr w:rsidR="0066462C" w:rsidRPr="004E3CAB"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0</w:t>
            </w:r>
          </w:p>
        </w:tc>
      </w:tr>
      <w:tr w:rsidR="0066462C" w:rsidRPr="004E3CAB"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1</w:t>
            </w:r>
          </w:p>
        </w:tc>
      </w:tr>
      <w:tr w:rsidR="0066462C" w:rsidRPr="004E3CAB"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2</w:t>
            </w:r>
          </w:p>
        </w:tc>
      </w:tr>
      <w:tr w:rsidR="0066462C" w:rsidRPr="004E3CAB"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3</w:t>
            </w:r>
          </w:p>
        </w:tc>
      </w:tr>
      <w:tr w:rsidR="0066462C" w:rsidRPr="004E3CAB"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4</w:t>
            </w:r>
          </w:p>
        </w:tc>
      </w:tr>
      <w:tr w:rsidR="0066462C" w:rsidRPr="004E3CAB"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5</w:t>
            </w:r>
          </w:p>
        </w:tc>
      </w:tr>
      <w:tr w:rsidR="0066462C" w:rsidRPr="004E3CAB"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6</w:t>
            </w:r>
          </w:p>
        </w:tc>
      </w:tr>
      <w:tr w:rsidR="0066462C" w:rsidRPr="004E3CAB"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7</w:t>
            </w:r>
          </w:p>
        </w:tc>
      </w:tr>
      <w:tr w:rsidR="0066462C" w:rsidRPr="004E3CAB"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8</w:t>
            </w:r>
          </w:p>
        </w:tc>
      </w:tr>
      <w:tr w:rsidR="0066462C" w:rsidRPr="004E3CAB"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9</w:t>
            </w:r>
          </w:p>
        </w:tc>
      </w:tr>
      <w:tr w:rsidR="0066462C" w:rsidRPr="004E3CAB"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0</w:t>
            </w:r>
          </w:p>
        </w:tc>
      </w:tr>
      <w:tr w:rsidR="0066462C" w:rsidRPr="004E3CAB"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4E3CAB" w:rsidRDefault="0066462C" w:rsidP="00460236">
            <w:pPr>
              <w:rPr>
                <w:rFonts w:ascii="標楷體" w:eastAsia="標楷體" w:hAnsi="標楷體"/>
              </w:rPr>
            </w:pPr>
          </w:p>
        </w:tc>
      </w:tr>
      <w:tr w:rsidR="0066462C" w:rsidRPr="004E3CAB"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4E3CAB" w:rsidRDefault="0066462C" w:rsidP="00460236">
            <w:pPr>
              <w:rPr>
                <w:rFonts w:ascii="標楷體" w:eastAsia="標楷體" w:hAnsi="標楷體"/>
                <w:lang w:eastAsia="zh-HK"/>
              </w:rPr>
            </w:pPr>
          </w:p>
        </w:tc>
      </w:tr>
      <w:tr w:rsidR="0066462C" w:rsidRPr="004E3CAB"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5BAB8FD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2FCD44F" w14:textId="77777777" w:rsidR="0066462C" w:rsidRPr="004E3CAB" w:rsidRDefault="0066462C" w:rsidP="0066462C">
      <w:pPr>
        <w:widowControl/>
        <w:rPr>
          <w:rFonts w:ascii="標楷體" w:eastAsia="標楷體" w:hAnsi="標楷體"/>
          <w:lang w:val="x-none"/>
        </w:rPr>
      </w:pPr>
    </w:p>
    <w:p w14:paraId="08D39B99" w14:textId="5E47FC6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39DE12" w14:textId="77777777" w:rsidR="0066462C" w:rsidRPr="004E3CAB" w:rsidRDefault="0066462C" w:rsidP="0066462C">
      <w:pPr>
        <w:pStyle w:val="3"/>
        <w:numPr>
          <w:ilvl w:val="2"/>
          <w:numId w:val="78"/>
        </w:numPr>
        <w:rPr>
          <w:rFonts w:ascii="標楷體" w:hAnsi="標楷體"/>
        </w:rPr>
      </w:pPr>
      <w:bookmarkStart w:id="247" w:name="_Toc90482869"/>
      <w:bookmarkStart w:id="248" w:name="_Toc90489862"/>
      <w:r w:rsidRPr="004E3CAB">
        <w:rPr>
          <w:rFonts w:ascii="標楷體" w:hAnsi="標楷體" w:hint="eastAsia"/>
        </w:rPr>
        <w:t>L84</w:t>
      </w:r>
      <w:r w:rsidRPr="004E3CAB">
        <w:rPr>
          <w:rFonts w:ascii="標楷體" w:hAnsi="標楷體"/>
        </w:rPr>
        <w:t xml:space="preserve">35 </w:t>
      </w:r>
      <w:r w:rsidRPr="004E3CAB">
        <w:rPr>
          <w:rFonts w:ascii="標楷體" w:hAnsi="標楷體" w:hint="eastAsia"/>
        </w:rPr>
        <w:t>JCIC檔案匯出作業(571)</w:t>
      </w:r>
      <w:bookmarkEnd w:id="247"/>
      <w:bookmarkEnd w:id="248"/>
    </w:p>
    <w:p w14:paraId="42091BD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E2917D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9846E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JcicZ571)]</w:t>
            </w:r>
          </w:p>
          <w:p w14:paraId="28824F9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4E3CAB" w:rsidRDefault="0066462C" w:rsidP="00460236">
            <w:pPr>
              <w:rPr>
                <w:rFonts w:ascii="標楷體" w:eastAsia="標楷體" w:hAnsi="標楷體"/>
                <w:lang w:eastAsia="x-none"/>
              </w:rPr>
            </w:pPr>
          </w:p>
        </w:tc>
      </w:tr>
      <w:tr w:rsidR="0066462C" w:rsidRPr="004E3CAB"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4E3CAB" w:rsidRDefault="0066462C" w:rsidP="00460236">
            <w:pPr>
              <w:rPr>
                <w:rFonts w:ascii="標楷體" w:eastAsia="標楷體" w:hAnsi="標楷體"/>
                <w:lang w:eastAsia="x-none"/>
              </w:rPr>
            </w:pPr>
          </w:p>
        </w:tc>
      </w:tr>
      <w:tr w:rsidR="0066462C" w:rsidRPr="004E3CAB"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4E3CAB" w:rsidRDefault="0066462C" w:rsidP="00460236">
            <w:pPr>
              <w:rPr>
                <w:rFonts w:ascii="標楷體" w:eastAsia="標楷體" w:hAnsi="標楷體"/>
                <w:lang w:eastAsia="x-none"/>
              </w:rPr>
            </w:pPr>
          </w:p>
        </w:tc>
      </w:tr>
      <w:tr w:rsidR="0066462C" w:rsidRPr="004E3CAB"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4E3CAB" w:rsidRDefault="0066462C" w:rsidP="00460236">
            <w:pPr>
              <w:rPr>
                <w:rFonts w:ascii="標楷體" w:eastAsia="標楷體" w:hAnsi="標楷體"/>
                <w:lang w:eastAsia="x-none"/>
              </w:rPr>
            </w:pPr>
          </w:p>
        </w:tc>
      </w:tr>
    </w:tbl>
    <w:p w14:paraId="49572457" w14:textId="77777777" w:rsidR="0066462C" w:rsidRPr="004E3CAB" w:rsidRDefault="0066462C" w:rsidP="0066462C">
      <w:pPr>
        <w:pStyle w:val="a"/>
        <w:numPr>
          <w:ilvl w:val="0"/>
          <w:numId w:val="0"/>
        </w:numPr>
        <w:ind w:left="1220"/>
        <w:rPr>
          <w:rFonts w:ascii="標楷體" w:hAnsi="標楷體"/>
        </w:rPr>
      </w:pPr>
    </w:p>
    <w:p w14:paraId="2F19FD11" w14:textId="56CA711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主檔</w:t>
            </w:r>
          </w:p>
        </w:tc>
      </w:tr>
      <w:tr w:rsidR="0066462C" w:rsidRPr="004E3CAB"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付回報債權資料歷程檔</w:t>
            </w:r>
          </w:p>
        </w:tc>
      </w:tr>
      <w:tr w:rsidR="0066462C" w:rsidRPr="004E3CAB"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0327DDF" w14:textId="77777777" w:rsidR="0066462C" w:rsidRPr="004E3CAB" w:rsidRDefault="0066462C" w:rsidP="0066462C">
      <w:pPr>
        <w:rPr>
          <w:rFonts w:ascii="標楷體" w:eastAsia="標楷體" w:hAnsi="標楷體"/>
          <w:lang w:eastAsia="x-none"/>
        </w:rPr>
      </w:pPr>
    </w:p>
    <w:p w14:paraId="0C13C6E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6DC16AA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5951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0262685" w14:textId="77777777" w:rsidR="0066462C" w:rsidRPr="004E3CAB" w:rsidRDefault="0066462C" w:rsidP="0066462C">
      <w:pPr>
        <w:rPr>
          <w:rFonts w:ascii="標楷體" w:eastAsia="標楷體" w:hAnsi="標楷體"/>
          <w:lang w:eastAsia="x-none"/>
        </w:rPr>
      </w:pPr>
    </w:p>
    <w:p w14:paraId="42A094A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BAD4FE6"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42DF240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w:t>
            </w:r>
            <w:r w:rsidRPr="004E3CAB">
              <w:rPr>
                <w:rFonts w:ascii="標楷體" w:eastAsia="標楷體" w:hAnsi="標楷體"/>
              </w:rPr>
              <w:t>cicZ571)</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57571D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059DFE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948D90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BADE14"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0DE6546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8408A3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F028265"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5E513B8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付回報債權資料主檔(J</w:t>
            </w:r>
            <w:r w:rsidRPr="004E3CAB">
              <w:rPr>
                <w:rFonts w:ascii="標楷體" w:eastAsia="標楷體" w:hAnsi="標楷體"/>
              </w:rPr>
              <w:t>cicZ571</w:t>
            </w:r>
            <w:r w:rsidRPr="004E3CAB">
              <w:rPr>
                <w:rFonts w:ascii="標楷體" w:eastAsia="標楷體" w:hAnsi="標楷體" w:hint="eastAsia"/>
              </w:rPr>
              <w:t>)]的全部資料之[輸出Jcic文字檔日期(OutJcictxtDate)]欄位，並將該欄位等於[報送日期]者，修改為0</w:t>
            </w:r>
          </w:p>
          <w:p w14:paraId="6D6668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D685543" w14:textId="77777777" w:rsidR="0066462C" w:rsidRPr="004E3CAB" w:rsidRDefault="0066462C" w:rsidP="0066462C">
      <w:pPr>
        <w:rPr>
          <w:rFonts w:ascii="標楷體" w:eastAsia="標楷體" w:hAnsi="標楷體"/>
        </w:rPr>
      </w:pPr>
    </w:p>
    <w:p w14:paraId="269BDAC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4E3CAB" w:rsidRDefault="0066462C" w:rsidP="00460236">
            <w:pPr>
              <w:widowControl/>
              <w:rPr>
                <w:rFonts w:ascii="標楷體" w:eastAsia="標楷體" w:hAnsi="標楷體"/>
                <w:lang w:eastAsia="x-none"/>
              </w:rPr>
            </w:pPr>
          </w:p>
        </w:tc>
      </w:tr>
      <w:tr w:rsidR="0066462C" w:rsidRPr="004E3CAB"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3034366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E191B3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435CD2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CC2A05" w14:textId="77777777" w:rsidR="0066462C" w:rsidRPr="004E3CAB" w:rsidRDefault="0066462C" w:rsidP="0066462C">
      <w:pPr>
        <w:pStyle w:val="a"/>
        <w:numPr>
          <w:ilvl w:val="0"/>
          <w:numId w:val="0"/>
        </w:numPr>
        <w:ind w:left="2127"/>
        <w:rPr>
          <w:rFonts w:ascii="標楷體" w:hAnsi="標楷體"/>
        </w:rPr>
      </w:pPr>
    </w:p>
    <w:p w14:paraId="0674F66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01DBF8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049B6C0" w14:textId="77777777" w:rsidR="0066462C" w:rsidRPr="004E3CAB" w:rsidRDefault="0066462C" w:rsidP="0066462C">
      <w:pPr>
        <w:ind w:left="1418"/>
        <w:rPr>
          <w:rFonts w:ascii="標楷體" w:eastAsia="標楷體" w:hAnsi="標楷體"/>
          <w:lang w:val="x-none"/>
        </w:rPr>
      </w:pPr>
    </w:p>
    <w:p w14:paraId="46F49E45"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689196"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13A5FD2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ECF2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1</w:t>
      </w:r>
    </w:p>
    <w:p w14:paraId="5A2B2FB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5D31EE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557B6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w:t>
      </w:r>
    </w:p>
    <w:p w14:paraId="1D6CF9F0" w14:textId="77777777" w:rsidR="0066462C" w:rsidRPr="004E3CAB" w:rsidRDefault="0066462C" w:rsidP="0066462C">
      <w:pPr>
        <w:ind w:left="1418"/>
        <w:rPr>
          <w:rFonts w:ascii="標楷體" w:eastAsia="標楷體" w:hAnsi="標楷體"/>
        </w:rPr>
      </w:pPr>
    </w:p>
    <w:p w14:paraId="78BD30E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4E3CAB" w:rsidRDefault="0066462C" w:rsidP="00460236">
            <w:pPr>
              <w:rPr>
                <w:rFonts w:ascii="標楷體" w:eastAsia="標楷體" w:hAnsi="標楷體"/>
                <w:lang w:eastAsia="zh-HK"/>
              </w:rPr>
            </w:pPr>
          </w:p>
        </w:tc>
      </w:tr>
      <w:tr w:rsidR="0066462C" w:rsidRPr="004E3CAB"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4E3CAB" w:rsidRDefault="0066462C" w:rsidP="00460236">
            <w:pPr>
              <w:rPr>
                <w:rFonts w:ascii="標楷體" w:eastAsia="標楷體" w:hAnsi="標楷體"/>
                <w:lang w:eastAsia="zh-HK"/>
              </w:rPr>
            </w:pPr>
          </w:p>
        </w:tc>
      </w:tr>
      <w:tr w:rsidR="0066462C" w:rsidRPr="004E3CAB"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4E3CAB" w:rsidRDefault="0066462C" w:rsidP="00460236">
            <w:pPr>
              <w:rPr>
                <w:rFonts w:ascii="標楷體" w:eastAsia="標楷體" w:hAnsi="標楷體"/>
                <w:lang w:eastAsia="zh-HK"/>
              </w:rPr>
            </w:pPr>
          </w:p>
        </w:tc>
      </w:tr>
      <w:tr w:rsidR="0066462C" w:rsidRPr="004E3CAB"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D5F4C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C169B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C5867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4E3CAB" w:rsidRDefault="0066462C" w:rsidP="00460236">
            <w:pPr>
              <w:rPr>
                <w:rFonts w:ascii="標楷體" w:eastAsia="標楷體" w:hAnsi="標楷體"/>
                <w:lang w:eastAsia="zh-HK"/>
              </w:rPr>
            </w:pPr>
          </w:p>
        </w:tc>
      </w:tr>
      <w:tr w:rsidR="0066462C" w:rsidRPr="004E3CAB"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4E3CAB" w:rsidRDefault="0066462C" w:rsidP="00460236">
            <w:pPr>
              <w:rPr>
                <w:rFonts w:ascii="標楷體" w:eastAsia="標楷體" w:hAnsi="標楷體"/>
                <w:lang w:eastAsia="zh-HK"/>
              </w:rPr>
            </w:pPr>
          </w:p>
        </w:tc>
      </w:tr>
      <w:tr w:rsidR="0066462C" w:rsidRPr="004E3CAB"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4E3CAB" w:rsidRDefault="0066462C" w:rsidP="00460236">
            <w:pPr>
              <w:rPr>
                <w:rFonts w:ascii="標楷體" w:eastAsia="標楷體" w:hAnsi="標楷體"/>
              </w:rPr>
            </w:pPr>
            <w:r w:rsidRPr="004E3CAB">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4E3CAB" w:rsidRDefault="0066462C" w:rsidP="00460236">
            <w:pPr>
              <w:rPr>
                <w:rFonts w:ascii="標楷體" w:eastAsia="標楷體" w:hAnsi="標楷體"/>
              </w:rPr>
            </w:pPr>
          </w:p>
        </w:tc>
      </w:tr>
      <w:tr w:rsidR="0066462C" w:rsidRPr="004E3CAB"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1.TranKey</w:t>
            </w:r>
          </w:p>
        </w:tc>
      </w:tr>
      <w:tr w:rsidR="0066462C" w:rsidRPr="004E3CAB"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4E3CAB" w:rsidRDefault="0066462C" w:rsidP="00460236">
            <w:pPr>
              <w:rPr>
                <w:rFonts w:ascii="標楷體" w:eastAsia="標楷體" w:hAnsi="標楷體"/>
              </w:rPr>
            </w:pPr>
          </w:p>
        </w:tc>
      </w:tr>
      <w:tr w:rsidR="0066462C" w:rsidRPr="004E3CAB"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CustId</w:t>
            </w:r>
          </w:p>
          <w:p w14:paraId="2FF127D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pplyDate</w:t>
            </w:r>
          </w:p>
          <w:p w14:paraId="7B931F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4E3CAB" w:rsidRDefault="0066462C" w:rsidP="00460236">
            <w:pPr>
              <w:rPr>
                <w:rFonts w:ascii="標楷體" w:eastAsia="標楷體" w:hAnsi="標楷體"/>
                <w:color w:val="FF0000"/>
              </w:rPr>
            </w:pPr>
            <w:r w:rsidRPr="004E3CAB">
              <w:rPr>
                <w:rFonts w:ascii="標楷體" w:eastAsia="標楷體" w:hAnsi="標楷體" w:hint="eastAsia"/>
              </w:rPr>
              <w:t>JcicZ571.Bank</w:t>
            </w:r>
            <w:r w:rsidRPr="004E3CAB">
              <w:rPr>
                <w:rFonts w:ascii="標楷體" w:eastAsia="標楷體" w:hAnsi="標楷體"/>
              </w:rPr>
              <w:t>Id</w:t>
            </w:r>
          </w:p>
        </w:tc>
      </w:tr>
      <w:tr w:rsidR="0066462C" w:rsidRPr="004E3CAB"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OwnerYn</w:t>
            </w:r>
          </w:p>
        </w:tc>
      </w:tr>
      <w:tr w:rsidR="0066462C" w:rsidRPr="004E3CAB"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PayYn</w:t>
            </w:r>
          </w:p>
        </w:tc>
      </w:tr>
      <w:tr w:rsidR="0066462C" w:rsidRPr="004E3CAB"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OwnerAmt</w:t>
            </w:r>
          </w:p>
          <w:p w14:paraId="4AE6E3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llotAmt</w:t>
            </w:r>
          </w:p>
          <w:p w14:paraId="05698BB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4E3CAB" w:rsidRDefault="0066462C" w:rsidP="00460236">
            <w:pPr>
              <w:rPr>
                <w:rFonts w:ascii="標楷體" w:eastAsia="標楷體" w:hAnsi="標楷體"/>
              </w:rPr>
            </w:pPr>
            <w:r w:rsidRPr="004E3CAB">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UnallotAmt</w:t>
            </w:r>
          </w:p>
          <w:p w14:paraId="642A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4E3CAB" w:rsidRDefault="0066462C" w:rsidP="00460236">
            <w:pPr>
              <w:rPr>
                <w:rFonts w:ascii="標楷體" w:eastAsia="標楷體" w:hAnsi="標楷體"/>
              </w:rPr>
            </w:pPr>
          </w:p>
        </w:tc>
      </w:tr>
      <w:tr w:rsidR="0066462C" w:rsidRPr="004E3CAB"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4E3CAB" w:rsidRDefault="0066462C" w:rsidP="00460236">
            <w:pPr>
              <w:rPr>
                <w:rFonts w:ascii="標楷體" w:eastAsia="標楷體" w:hAnsi="標楷體"/>
                <w:lang w:eastAsia="zh-HK"/>
              </w:rPr>
            </w:pPr>
          </w:p>
        </w:tc>
      </w:tr>
      <w:tr w:rsidR="0066462C" w:rsidRPr="004E3CAB"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4ACDD27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2177B2D" w14:textId="77777777" w:rsidR="0066462C" w:rsidRPr="004E3CAB" w:rsidRDefault="0066462C" w:rsidP="0066462C">
      <w:pPr>
        <w:widowControl/>
        <w:rPr>
          <w:rFonts w:ascii="標楷體" w:eastAsia="標楷體" w:hAnsi="標楷體"/>
          <w:lang w:val="x-none"/>
        </w:rPr>
      </w:pPr>
    </w:p>
    <w:p w14:paraId="19DD4744" w14:textId="77777777" w:rsidR="0066462C" w:rsidRPr="004E3CAB" w:rsidRDefault="0066462C" w:rsidP="0066462C">
      <w:pPr>
        <w:widowControl/>
        <w:rPr>
          <w:rFonts w:ascii="標楷體" w:eastAsia="標楷體" w:hAnsi="標楷體"/>
          <w:lang w:val="x-none"/>
        </w:rPr>
      </w:pPr>
    </w:p>
    <w:p w14:paraId="5903ADFB" w14:textId="77777777" w:rsidR="0066462C" w:rsidRPr="004E3CAB" w:rsidRDefault="0066462C" w:rsidP="0066462C">
      <w:pPr>
        <w:widowControl/>
        <w:rPr>
          <w:rFonts w:ascii="標楷體" w:eastAsia="標楷體" w:hAnsi="標楷體"/>
          <w:lang w:val="x-none"/>
        </w:rPr>
      </w:pPr>
    </w:p>
    <w:p w14:paraId="0AABB778" w14:textId="6D17BDE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8743313" w14:textId="77777777" w:rsidR="0066462C" w:rsidRPr="004E3CAB" w:rsidRDefault="0066462C" w:rsidP="0066462C">
      <w:pPr>
        <w:pStyle w:val="3"/>
        <w:numPr>
          <w:ilvl w:val="2"/>
          <w:numId w:val="78"/>
        </w:numPr>
        <w:rPr>
          <w:rFonts w:ascii="標楷體" w:hAnsi="標楷體"/>
        </w:rPr>
      </w:pPr>
      <w:bookmarkStart w:id="249" w:name="_Toc90482870"/>
      <w:bookmarkStart w:id="250" w:name="_Toc90489863"/>
      <w:r w:rsidRPr="004E3CAB">
        <w:rPr>
          <w:rFonts w:ascii="標楷體" w:hAnsi="標楷體" w:hint="eastAsia"/>
        </w:rPr>
        <w:t>L84</w:t>
      </w:r>
      <w:r w:rsidRPr="004E3CAB">
        <w:rPr>
          <w:rFonts w:ascii="標楷體" w:hAnsi="標楷體"/>
        </w:rPr>
        <w:t xml:space="preserve">36 </w:t>
      </w:r>
      <w:r w:rsidRPr="004E3CAB">
        <w:rPr>
          <w:rFonts w:ascii="標楷體" w:hAnsi="標楷體" w:hint="eastAsia"/>
        </w:rPr>
        <w:t>JCIC檔案匯出作業(572)</w:t>
      </w:r>
      <w:bookmarkEnd w:id="249"/>
      <w:bookmarkEnd w:id="250"/>
    </w:p>
    <w:p w14:paraId="4CD85DD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A025FA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1D368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JcicZ572)]</w:t>
            </w:r>
          </w:p>
          <w:p w14:paraId="53C0D7B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4E3CAB" w:rsidRDefault="0066462C" w:rsidP="00460236">
            <w:pPr>
              <w:rPr>
                <w:rFonts w:ascii="標楷體" w:eastAsia="標楷體" w:hAnsi="標楷體"/>
                <w:lang w:eastAsia="x-none"/>
              </w:rPr>
            </w:pPr>
          </w:p>
        </w:tc>
      </w:tr>
      <w:tr w:rsidR="0066462C" w:rsidRPr="004E3CAB"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4E3CAB" w:rsidRDefault="0066462C" w:rsidP="00460236">
            <w:pPr>
              <w:rPr>
                <w:rFonts w:ascii="標楷體" w:eastAsia="標楷體" w:hAnsi="標楷體"/>
                <w:lang w:eastAsia="x-none"/>
              </w:rPr>
            </w:pPr>
          </w:p>
        </w:tc>
      </w:tr>
      <w:tr w:rsidR="0066462C" w:rsidRPr="004E3CAB"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4E3CAB" w:rsidRDefault="0066462C" w:rsidP="00460236">
            <w:pPr>
              <w:rPr>
                <w:rFonts w:ascii="標楷體" w:eastAsia="標楷體" w:hAnsi="標楷體"/>
                <w:lang w:eastAsia="x-none"/>
              </w:rPr>
            </w:pPr>
          </w:p>
        </w:tc>
      </w:tr>
      <w:tr w:rsidR="0066462C" w:rsidRPr="004E3CAB"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4E3CAB" w:rsidRDefault="0066462C" w:rsidP="00460236">
            <w:pPr>
              <w:rPr>
                <w:rFonts w:ascii="標楷體" w:eastAsia="標楷體" w:hAnsi="標楷體"/>
                <w:lang w:eastAsia="x-none"/>
              </w:rPr>
            </w:pPr>
          </w:p>
        </w:tc>
      </w:tr>
    </w:tbl>
    <w:p w14:paraId="334275B4" w14:textId="77777777" w:rsidR="0066462C" w:rsidRPr="004E3CAB" w:rsidRDefault="0066462C" w:rsidP="0066462C">
      <w:pPr>
        <w:pStyle w:val="a"/>
        <w:numPr>
          <w:ilvl w:val="0"/>
          <w:numId w:val="0"/>
        </w:numPr>
        <w:ind w:left="1220"/>
        <w:rPr>
          <w:rFonts w:ascii="標楷體" w:hAnsi="標楷體"/>
        </w:rPr>
      </w:pPr>
    </w:p>
    <w:p w14:paraId="17AA5189" w14:textId="5E24BF4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主檔</w:t>
            </w:r>
          </w:p>
        </w:tc>
      </w:tr>
      <w:tr w:rsidR="0066462C" w:rsidRPr="004E3CAB"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款及撥付款項分配表資料歷程檔</w:t>
            </w:r>
          </w:p>
        </w:tc>
      </w:tr>
      <w:tr w:rsidR="0066462C" w:rsidRPr="004E3CAB"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4A2D5EF" w14:textId="77777777" w:rsidR="0066462C" w:rsidRPr="004E3CAB" w:rsidRDefault="0066462C" w:rsidP="0066462C">
      <w:pPr>
        <w:rPr>
          <w:rFonts w:ascii="標楷體" w:eastAsia="標楷體" w:hAnsi="標楷體"/>
          <w:lang w:eastAsia="x-none"/>
        </w:rPr>
      </w:pPr>
    </w:p>
    <w:p w14:paraId="55F60B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5B1BEB1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538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1625E5" w14:textId="77777777" w:rsidR="0066462C" w:rsidRPr="004E3CAB" w:rsidRDefault="0066462C" w:rsidP="0066462C">
      <w:pPr>
        <w:rPr>
          <w:rFonts w:ascii="標楷體" w:eastAsia="標楷體" w:hAnsi="標楷體"/>
          <w:lang w:eastAsia="x-none"/>
        </w:rPr>
      </w:pPr>
    </w:p>
    <w:p w14:paraId="41B8B4E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9A7E1E"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6BE512D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w:t>
            </w:r>
            <w:r w:rsidRPr="004E3CAB">
              <w:rPr>
                <w:rFonts w:ascii="標楷體" w:eastAsia="標楷體" w:hAnsi="標楷體"/>
              </w:rPr>
              <w:t>cicZ572)</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E0FFEE5"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56B273B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170E8CE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4411839"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704AF80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071B17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561E21E"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072C777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款及撥付款項分配表資料主檔(J</w:t>
            </w:r>
            <w:r w:rsidRPr="004E3CAB">
              <w:rPr>
                <w:rFonts w:ascii="標楷體" w:eastAsia="標楷體" w:hAnsi="標楷體"/>
              </w:rPr>
              <w:t>cicZ572</w:t>
            </w:r>
            <w:r w:rsidRPr="004E3CAB">
              <w:rPr>
                <w:rFonts w:ascii="標楷體" w:eastAsia="標楷體" w:hAnsi="標楷體" w:hint="eastAsia"/>
              </w:rPr>
              <w:t>)]的全部資料之[輸出Jcic文字檔日期(OutJcictxtDate)]欄位，並將該欄位等於[報送日期]者，修改為0</w:t>
            </w:r>
          </w:p>
          <w:p w14:paraId="4FEFA62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6AD4D84" w14:textId="77777777" w:rsidR="0066462C" w:rsidRPr="004E3CAB" w:rsidRDefault="0066462C" w:rsidP="0066462C">
      <w:pPr>
        <w:rPr>
          <w:rFonts w:ascii="標楷體" w:eastAsia="標楷體" w:hAnsi="標楷體"/>
        </w:rPr>
      </w:pPr>
    </w:p>
    <w:p w14:paraId="0183A8A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4E3CAB" w:rsidRDefault="0066462C" w:rsidP="00460236">
            <w:pPr>
              <w:widowControl/>
              <w:rPr>
                <w:rFonts w:ascii="標楷體" w:eastAsia="標楷體" w:hAnsi="標楷體"/>
                <w:lang w:eastAsia="x-none"/>
              </w:rPr>
            </w:pPr>
          </w:p>
        </w:tc>
      </w:tr>
      <w:tr w:rsidR="0066462C" w:rsidRPr="004E3CAB"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299F4A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74ABBB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90F9B9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3121241" w14:textId="77777777" w:rsidR="0066462C" w:rsidRPr="004E3CAB" w:rsidRDefault="0066462C" w:rsidP="0066462C">
      <w:pPr>
        <w:pStyle w:val="a"/>
        <w:numPr>
          <w:ilvl w:val="0"/>
          <w:numId w:val="0"/>
        </w:numPr>
        <w:ind w:left="2127"/>
        <w:rPr>
          <w:rFonts w:ascii="標楷體" w:hAnsi="標楷體"/>
        </w:rPr>
      </w:pPr>
    </w:p>
    <w:p w14:paraId="475320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B11D2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5C5145F" w14:textId="77777777" w:rsidR="0066462C" w:rsidRPr="004E3CAB" w:rsidRDefault="0066462C" w:rsidP="0066462C">
      <w:pPr>
        <w:ind w:left="1418"/>
        <w:rPr>
          <w:rFonts w:ascii="標楷體" w:eastAsia="標楷體" w:hAnsi="標楷體"/>
          <w:lang w:val="x-none"/>
        </w:rPr>
      </w:pPr>
    </w:p>
    <w:p w14:paraId="04AB703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FFD5A9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7589B79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F55CA9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2</w:t>
      </w:r>
    </w:p>
    <w:p w14:paraId="5948EF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2903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665282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2</w:t>
      </w:r>
      <w:r w:rsidRPr="004E3CAB">
        <w:rPr>
          <w:rFonts w:ascii="標楷體" w:eastAsia="標楷體" w:hAnsi="標楷體"/>
        </w:rPr>
        <w:t>)</w:t>
      </w:r>
      <w:r w:rsidRPr="004E3CAB">
        <w:rPr>
          <w:rFonts w:ascii="標楷體" w:eastAsia="標楷體" w:hAnsi="標楷體" w:hint="eastAsia"/>
        </w:rPr>
        <w:t>]</w:t>
      </w:r>
    </w:p>
    <w:p w14:paraId="51C19A56" w14:textId="77777777" w:rsidR="0066462C" w:rsidRPr="004E3CAB" w:rsidRDefault="0066462C" w:rsidP="0066462C">
      <w:pPr>
        <w:ind w:left="1418"/>
        <w:rPr>
          <w:rFonts w:ascii="標楷體" w:eastAsia="標楷體" w:hAnsi="標楷體"/>
        </w:rPr>
      </w:pPr>
    </w:p>
    <w:p w14:paraId="0B4AA3FF"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4E3CAB" w:rsidRDefault="0066462C" w:rsidP="00460236">
            <w:pPr>
              <w:rPr>
                <w:rFonts w:ascii="標楷體" w:eastAsia="標楷體" w:hAnsi="標楷體"/>
                <w:lang w:eastAsia="zh-HK"/>
              </w:rPr>
            </w:pPr>
          </w:p>
        </w:tc>
      </w:tr>
      <w:tr w:rsidR="0066462C" w:rsidRPr="004E3CAB"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4E3CAB" w:rsidRDefault="0066462C" w:rsidP="00460236">
            <w:pPr>
              <w:rPr>
                <w:rFonts w:ascii="標楷體" w:eastAsia="標楷體" w:hAnsi="標楷體"/>
                <w:lang w:eastAsia="zh-HK"/>
              </w:rPr>
            </w:pPr>
          </w:p>
        </w:tc>
      </w:tr>
      <w:tr w:rsidR="0066462C" w:rsidRPr="004E3CAB"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4E3CAB" w:rsidRDefault="0066462C" w:rsidP="00460236">
            <w:pPr>
              <w:rPr>
                <w:rFonts w:ascii="標楷體" w:eastAsia="標楷體" w:hAnsi="標楷體"/>
                <w:lang w:eastAsia="zh-HK"/>
              </w:rPr>
            </w:pPr>
          </w:p>
        </w:tc>
      </w:tr>
      <w:tr w:rsidR="0066462C" w:rsidRPr="004E3CAB"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F3D84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605E5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5310A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4E3CAB" w:rsidRDefault="0066462C" w:rsidP="00460236">
            <w:pPr>
              <w:rPr>
                <w:rFonts w:ascii="標楷體" w:eastAsia="標楷體" w:hAnsi="標楷體"/>
                <w:lang w:eastAsia="zh-HK"/>
              </w:rPr>
            </w:pPr>
          </w:p>
        </w:tc>
      </w:tr>
      <w:tr w:rsidR="0066462C" w:rsidRPr="004E3CAB"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4E3CAB" w:rsidRDefault="0066462C" w:rsidP="00460236">
            <w:pPr>
              <w:rPr>
                <w:rFonts w:ascii="標楷體" w:eastAsia="標楷體" w:hAnsi="標楷體"/>
                <w:lang w:eastAsia="zh-HK"/>
              </w:rPr>
            </w:pPr>
          </w:p>
        </w:tc>
      </w:tr>
      <w:tr w:rsidR="0066462C" w:rsidRPr="004E3CAB"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4E3CAB" w:rsidRDefault="0066462C" w:rsidP="00460236">
            <w:pPr>
              <w:rPr>
                <w:rFonts w:ascii="標楷體" w:eastAsia="標楷體" w:hAnsi="標楷體"/>
              </w:rPr>
            </w:pPr>
            <w:r w:rsidRPr="004E3CAB">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4E3CAB" w:rsidRDefault="0066462C" w:rsidP="00460236">
            <w:pPr>
              <w:rPr>
                <w:rFonts w:ascii="標楷體" w:eastAsia="標楷體" w:hAnsi="標楷體"/>
              </w:rPr>
            </w:pPr>
          </w:p>
        </w:tc>
      </w:tr>
      <w:tr w:rsidR="0066462C" w:rsidRPr="004E3CAB"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2.TranKey</w:t>
            </w:r>
          </w:p>
        </w:tc>
      </w:tr>
      <w:tr w:rsidR="0066462C" w:rsidRPr="004E3CAB"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4E3CAB" w:rsidRDefault="0066462C" w:rsidP="00460236">
            <w:pPr>
              <w:rPr>
                <w:rFonts w:ascii="標楷體" w:eastAsia="標楷體" w:hAnsi="標楷體"/>
              </w:rPr>
            </w:pPr>
          </w:p>
        </w:tc>
      </w:tr>
      <w:tr w:rsidR="0066462C" w:rsidRPr="004E3CAB"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CustId</w:t>
            </w:r>
          </w:p>
          <w:p w14:paraId="61D7299F"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pplyDate</w:t>
            </w:r>
          </w:p>
          <w:p w14:paraId="626489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4E3CAB" w:rsidRDefault="0066462C" w:rsidP="00460236">
            <w:pPr>
              <w:rPr>
                <w:rFonts w:ascii="標楷體" w:eastAsia="標楷體" w:hAnsi="標楷體"/>
              </w:rPr>
            </w:pPr>
            <w:r w:rsidRPr="004E3CAB">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StartDate</w:t>
            </w:r>
          </w:p>
          <w:p w14:paraId="3342F1F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4E3CAB" w:rsidRDefault="0066462C" w:rsidP="00460236">
            <w:pPr>
              <w:rPr>
                <w:rFonts w:ascii="標楷體" w:eastAsia="標楷體" w:hAnsi="標楷體"/>
              </w:rPr>
            </w:pPr>
            <w:r w:rsidRPr="004E3CAB">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PayDate</w:t>
            </w:r>
          </w:p>
          <w:p w14:paraId="1BD869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BankId</w:t>
            </w:r>
          </w:p>
        </w:tc>
      </w:tr>
      <w:tr w:rsidR="0066462C" w:rsidRPr="004E3CAB"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llotAmt</w:t>
            </w:r>
          </w:p>
          <w:p w14:paraId="1AC7A7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OwnPercentage</w:t>
            </w:r>
          </w:p>
          <w:p w14:paraId="71EC38FB" w14:textId="08864486"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4E3CAB" w:rsidRDefault="0066462C" w:rsidP="00460236">
            <w:pPr>
              <w:rPr>
                <w:rFonts w:ascii="標楷體" w:eastAsia="標楷體" w:hAnsi="標楷體"/>
              </w:rPr>
            </w:pPr>
          </w:p>
        </w:tc>
      </w:tr>
      <w:tr w:rsidR="0066462C" w:rsidRPr="004E3CAB"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4E3CAB" w:rsidRDefault="0066462C" w:rsidP="00460236">
            <w:pPr>
              <w:rPr>
                <w:rFonts w:ascii="標楷體" w:eastAsia="標楷體" w:hAnsi="標楷體"/>
                <w:lang w:eastAsia="zh-HK"/>
              </w:rPr>
            </w:pPr>
          </w:p>
        </w:tc>
      </w:tr>
      <w:tr w:rsidR="0066462C" w:rsidRPr="004E3CAB"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E3339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7796DC2" w14:textId="77777777" w:rsidR="0066462C" w:rsidRPr="004E3CAB" w:rsidRDefault="0066462C" w:rsidP="0066462C">
      <w:pPr>
        <w:widowControl/>
        <w:rPr>
          <w:rFonts w:ascii="標楷體" w:eastAsia="標楷體" w:hAnsi="標楷體"/>
          <w:lang w:val="x-none"/>
        </w:rPr>
      </w:pPr>
    </w:p>
    <w:p w14:paraId="42DE280E" w14:textId="3931EE22"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54E9E76" w14:textId="77777777" w:rsidR="0066462C" w:rsidRPr="004E3CAB" w:rsidRDefault="0066462C" w:rsidP="0066462C">
      <w:pPr>
        <w:pStyle w:val="3"/>
        <w:numPr>
          <w:ilvl w:val="2"/>
          <w:numId w:val="78"/>
        </w:numPr>
        <w:rPr>
          <w:rFonts w:ascii="標楷體" w:hAnsi="標楷體"/>
        </w:rPr>
      </w:pPr>
      <w:bookmarkStart w:id="251" w:name="_Toc90482871"/>
      <w:bookmarkStart w:id="252" w:name="_Toc90489864"/>
      <w:r w:rsidRPr="004E3CAB">
        <w:rPr>
          <w:rFonts w:ascii="標楷體" w:hAnsi="標楷體" w:hint="eastAsia"/>
        </w:rPr>
        <w:t>L84</w:t>
      </w:r>
      <w:r w:rsidRPr="004E3CAB">
        <w:rPr>
          <w:rFonts w:ascii="標楷體" w:hAnsi="標楷體"/>
        </w:rPr>
        <w:t xml:space="preserve">37 </w:t>
      </w:r>
      <w:r w:rsidRPr="004E3CAB">
        <w:rPr>
          <w:rFonts w:ascii="標楷體" w:hAnsi="標楷體" w:hint="eastAsia"/>
        </w:rPr>
        <w:t>JCIC檔案匯出作業(573)</w:t>
      </w:r>
      <w:bookmarkEnd w:id="251"/>
      <w:bookmarkEnd w:id="252"/>
    </w:p>
    <w:p w14:paraId="442208A2"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46327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60A774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債務人繳款資料</w:t>
            </w:r>
            <w:r w:rsidRPr="004E3CAB">
              <w:rPr>
                <w:rFonts w:ascii="標楷體" w:eastAsia="標楷體" w:hAnsi="標楷體" w:hint="eastAsia"/>
              </w:rPr>
              <w:t>(JcicZ573)]</w:t>
            </w:r>
          </w:p>
          <w:p w14:paraId="7A8F21F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4E3CAB" w:rsidRDefault="0066462C" w:rsidP="00460236">
            <w:pPr>
              <w:rPr>
                <w:rFonts w:ascii="標楷體" w:eastAsia="標楷體" w:hAnsi="標楷體"/>
                <w:lang w:eastAsia="x-none"/>
              </w:rPr>
            </w:pPr>
          </w:p>
        </w:tc>
      </w:tr>
      <w:tr w:rsidR="0066462C" w:rsidRPr="004E3CAB"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4E3CAB" w:rsidRDefault="0066462C" w:rsidP="00460236">
            <w:pPr>
              <w:rPr>
                <w:rFonts w:ascii="標楷體" w:eastAsia="標楷體" w:hAnsi="標楷體"/>
                <w:lang w:eastAsia="x-none"/>
              </w:rPr>
            </w:pPr>
          </w:p>
        </w:tc>
      </w:tr>
      <w:tr w:rsidR="0066462C" w:rsidRPr="004E3CAB"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4E3CAB" w:rsidRDefault="0066462C" w:rsidP="00460236">
            <w:pPr>
              <w:rPr>
                <w:rFonts w:ascii="標楷體" w:eastAsia="標楷體" w:hAnsi="標楷體"/>
                <w:lang w:eastAsia="x-none"/>
              </w:rPr>
            </w:pPr>
          </w:p>
        </w:tc>
      </w:tr>
      <w:tr w:rsidR="0066462C" w:rsidRPr="004E3CAB"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4E3CAB" w:rsidRDefault="0066462C" w:rsidP="00460236">
            <w:pPr>
              <w:rPr>
                <w:rFonts w:ascii="標楷體" w:eastAsia="標楷體" w:hAnsi="標楷體"/>
                <w:lang w:eastAsia="x-none"/>
              </w:rPr>
            </w:pPr>
          </w:p>
        </w:tc>
      </w:tr>
    </w:tbl>
    <w:p w14:paraId="2BA24BFB" w14:textId="77777777" w:rsidR="0066462C" w:rsidRPr="004E3CAB" w:rsidRDefault="0066462C" w:rsidP="0066462C">
      <w:pPr>
        <w:pStyle w:val="a"/>
        <w:numPr>
          <w:ilvl w:val="0"/>
          <w:numId w:val="0"/>
        </w:numPr>
        <w:ind w:left="1220"/>
        <w:rPr>
          <w:rFonts w:ascii="標楷體" w:hAnsi="標楷體"/>
        </w:rPr>
      </w:pPr>
    </w:p>
    <w:p w14:paraId="0C499761" w14:textId="6BA835D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債務人繳款資料</w:t>
            </w:r>
            <w:r w:rsidRPr="004E3CAB">
              <w:rPr>
                <w:rFonts w:ascii="標楷體" w:eastAsia="標楷體" w:hAnsi="標楷體" w:hint="eastAsia"/>
              </w:rPr>
              <w:t>主檔</w:t>
            </w:r>
          </w:p>
        </w:tc>
      </w:tr>
      <w:tr w:rsidR="0066462C" w:rsidRPr="004E3CAB"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4E3CAB" w:rsidRDefault="0066462C" w:rsidP="00460236">
            <w:pPr>
              <w:rPr>
                <w:rFonts w:ascii="標楷體" w:eastAsia="標楷體" w:hAnsi="標楷體"/>
              </w:rPr>
            </w:pPr>
            <w:r w:rsidRPr="004E3CAB">
              <w:rPr>
                <w:rFonts w:ascii="標楷體" w:eastAsia="標楷體" w:hAnsi="標楷體" w:hint="eastAsia"/>
              </w:rPr>
              <w:t>更生債務人繳款資料歷程檔</w:t>
            </w:r>
          </w:p>
        </w:tc>
      </w:tr>
      <w:tr w:rsidR="0066462C" w:rsidRPr="004E3CAB"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5FC8877" w14:textId="77777777" w:rsidR="0066462C" w:rsidRPr="004E3CAB" w:rsidRDefault="0066462C" w:rsidP="0066462C">
      <w:pPr>
        <w:rPr>
          <w:rFonts w:ascii="標楷體" w:eastAsia="標楷體" w:hAnsi="標楷體"/>
          <w:lang w:eastAsia="x-none"/>
        </w:rPr>
      </w:pPr>
    </w:p>
    <w:p w14:paraId="240C1D5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7FCF545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60083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E3B2D2" w14:textId="77777777" w:rsidR="0066462C" w:rsidRPr="004E3CAB" w:rsidRDefault="0066462C" w:rsidP="0066462C">
      <w:pPr>
        <w:rPr>
          <w:rFonts w:ascii="標楷體" w:eastAsia="標楷體" w:hAnsi="標楷體"/>
          <w:lang w:eastAsia="x-none"/>
        </w:rPr>
      </w:pPr>
    </w:p>
    <w:p w14:paraId="6D50100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113F368" w14:textId="77777777" w:rsidR="0066462C" w:rsidRPr="004E3CAB" w:rsidRDefault="0066462C" w:rsidP="00460236">
            <w:pPr>
              <w:rPr>
                <w:rFonts w:ascii="標楷體" w:eastAsia="標楷體" w:hAnsi="標楷體"/>
              </w:rPr>
            </w:pPr>
            <w:r w:rsidRPr="004E3CAB">
              <w:rPr>
                <w:rFonts w:ascii="標楷體" w:eastAsia="標楷體" w:hAnsi="標楷體" w:hint="eastAsia"/>
              </w:rPr>
              <w:t>1.若報送類別為[1.報送]:</w:t>
            </w:r>
          </w:p>
          <w:p w14:paraId="156D964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w:t>
            </w:r>
            <w:r w:rsidRPr="004E3CAB">
              <w:rPr>
                <w:rFonts w:ascii="標楷體" w:eastAsia="標楷體" w:hAnsi="標楷體"/>
              </w:rPr>
              <w:t>cicZ573)</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829FB4E" w14:textId="77777777" w:rsidR="0066462C" w:rsidRPr="004E3CAB" w:rsidRDefault="0066462C" w:rsidP="00460236">
            <w:pPr>
              <w:rPr>
                <w:rFonts w:ascii="標楷體" w:eastAsia="標楷體" w:hAnsi="標楷體"/>
              </w:rPr>
            </w:pPr>
            <w:r w:rsidRPr="004E3CAB">
              <w:rPr>
                <w:rFonts w:ascii="標楷體" w:eastAsia="標楷體" w:hAnsi="標楷體" w:hint="eastAsia"/>
              </w:rPr>
              <w:t>2.若報送類別為[2.取消報送]:</w:t>
            </w:r>
          </w:p>
          <w:p w14:paraId="6D9AA1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cicZ573)]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6043AD1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F54F01A" w14:textId="77777777" w:rsidR="0066462C" w:rsidRPr="004E3CAB" w:rsidRDefault="0066462C" w:rsidP="00460236">
            <w:pPr>
              <w:rPr>
                <w:rFonts w:ascii="標楷體" w:eastAsia="標楷體" w:hAnsi="標楷體"/>
              </w:rPr>
            </w:pPr>
            <w:r w:rsidRPr="004E3CAB">
              <w:rPr>
                <w:rFonts w:ascii="標楷體" w:eastAsia="標楷體" w:hAnsi="標楷體" w:hint="eastAsia"/>
              </w:rPr>
              <w:t>3.若報送類別為[1.報送]:</w:t>
            </w:r>
          </w:p>
          <w:p w14:paraId="188BE2A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4981CB0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13576AAC" w14:textId="77777777" w:rsidR="0066462C" w:rsidRPr="004E3CAB" w:rsidRDefault="0066462C" w:rsidP="00460236">
            <w:pPr>
              <w:rPr>
                <w:rFonts w:ascii="標楷體" w:eastAsia="標楷體" w:hAnsi="標楷體"/>
              </w:rPr>
            </w:pPr>
            <w:r w:rsidRPr="004E3CAB">
              <w:rPr>
                <w:rFonts w:ascii="標楷體" w:eastAsia="標楷體" w:hAnsi="標楷體" w:hint="eastAsia"/>
              </w:rPr>
              <w:t>4.若報送類別為[2.取消報送]:</w:t>
            </w:r>
          </w:p>
          <w:p w14:paraId="1BA3FDC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債務人繳款資料主檔(J</w:t>
            </w:r>
            <w:r w:rsidRPr="004E3CAB">
              <w:rPr>
                <w:rFonts w:ascii="標楷體" w:eastAsia="標楷體" w:hAnsi="標楷體"/>
              </w:rPr>
              <w:t>cicZ573</w:t>
            </w:r>
            <w:r w:rsidRPr="004E3CAB">
              <w:rPr>
                <w:rFonts w:ascii="標楷體" w:eastAsia="標楷體" w:hAnsi="標楷體" w:hint="eastAsia"/>
              </w:rPr>
              <w:t>)]的全部資料之[輸出Jcic文字檔日期(OutJcictxtDate)]欄位，並將該欄位等於[報送日期]者，修改為0</w:t>
            </w:r>
          </w:p>
          <w:p w14:paraId="7D4ADAE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902D381" w14:textId="77777777" w:rsidR="0066462C" w:rsidRPr="004E3CAB" w:rsidRDefault="0066462C" w:rsidP="0066462C">
      <w:pPr>
        <w:rPr>
          <w:rFonts w:ascii="標楷體" w:eastAsia="標楷體" w:hAnsi="標楷體"/>
        </w:rPr>
      </w:pPr>
    </w:p>
    <w:p w14:paraId="3C78D7B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4E3CAB" w:rsidRDefault="0066462C"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66462C" w:rsidRPr="004E3CAB"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4E3CAB" w:rsidRDefault="0066462C" w:rsidP="00460236">
            <w:pPr>
              <w:widowControl/>
              <w:rPr>
                <w:rFonts w:ascii="標楷體" w:eastAsia="標楷體" w:hAnsi="標楷體"/>
                <w:lang w:eastAsia="x-none"/>
              </w:rPr>
            </w:pPr>
          </w:p>
        </w:tc>
      </w:tr>
      <w:tr w:rsidR="0066462C" w:rsidRPr="004E3CAB"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4E3CAB" w:rsidRDefault="0066462C" w:rsidP="00460236">
            <w:pPr>
              <w:rPr>
                <w:rFonts w:ascii="標楷體" w:eastAsia="標楷體" w:hAnsi="標楷體"/>
              </w:rPr>
            </w:pPr>
            <w:r w:rsidRPr="004E3CAB">
              <w:rPr>
                <w:rFonts w:ascii="標楷體" w:eastAsia="標楷體" w:hAnsi="標楷體" w:hint="eastAsia"/>
              </w:rPr>
              <w:t>依據CdCode的DefCode=SubmitType</w:t>
            </w:r>
          </w:p>
          <w:p w14:paraId="7F98873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9896E0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84DE86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0C6DAB" w14:textId="77777777" w:rsidR="0066462C" w:rsidRPr="004E3CAB" w:rsidRDefault="0066462C" w:rsidP="0066462C">
      <w:pPr>
        <w:pStyle w:val="a"/>
        <w:numPr>
          <w:ilvl w:val="0"/>
          <w:numId w:val="0"/>
        </w:numPr>
        <w:ind w:left="2127"/>
        <w:rPr>
          <w:rFonts w:ascii="標楷體" w:hAnsi="標楷體"/>
        </w:rPr>
      </w:pPr>
    </w:p>
    <w:p w14:paraId="4AD8348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63FF2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E413CEA" w14:textId="77777777" w:rsidR="0066462C" w:rsidRPr="004E3CAB" w:rsidRDefault="0066462C" w:rsidP="0066462C">
      <w:pPr>
        <w:ind w:left="1418"/>
        <w:rPr>
          <w:rFonts w:ascii="標楷體" w:eastAsia="標楷體" w:hAnsi="標楷體"/>
          <w:lang w:val="x-none"/>
        </w:rPr>
      </w:pPr>
    </w:p>
    <w:p w14:paraId="77CA8F2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0E1F90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2345690"/>
                    </a:xfrm>
                    <a:prstGeom prst="rect">
                      <a:avLst/>
                    </a:prstGeom>
                  </pic:spPr>
                </pic:pic>
              </a:graphicData>
            </a:graphic>
          </wp:inline>
        </w:drawing>
      </w:r>
      <w:r w:rsidRPr="004E3CAB">
        <w:rPr>
          <w:rFonts w:ascii="標楷體" w:eastAsia="標楷體" w:hAnsi="標楷體"/>
          <w:noProof/>
        </w:rPr>
        <w:t xml:space="preserve">                        </w:t>
      </w:r>
    </w:p>
    <w:p w14:paraId="681C183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8D94A6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3</w:t>
      </w:r>
    </w:p>
    <w:p w14:paraId="6307034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16137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CF661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3</w:t>
      </w:r>
      <w:r w:rsidRPr="004E3CAB">
        <w:rPr>
          <w:rFonts w:ascii="標楷體" w:eastAsia="標楷體" w:hAnsi="標楷體"/>
        </w:rPr>
        <w:t>)</w:t>
      </w:r>
      <w:r w:rsidRPr="004E3CAB">
        <w:rPr>
          <w:rFonts w:ascii="標楷體" w:eastAsia="標楷體" w:hAnsi="標楷體" w:hint="eastAsia"/>
        </w:rPr>
        <w:t>]</w:t>
      </w:r>
    </w:p>
    <w:p w14:paraId="030A22F7" w14:textId="77777777" w:rsidR="0066462C" w:rsidRPr="004E3CAB" w:rsidRDefault="0066462C" w:rsidP="0066462C">
      <w:pPr>
        <w:ind w:left="1418"/>
        <w:rPr>
          <w:rFonts w:ascii="標楷體" w:eastAsia="標楷體" w:hAnsi="標楷體"/>
        </w:rPr>
      </w:pPr>
    </w:p>
    <w:p w14:paraId="36EC1A0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4E3CAB" w:rsidRDefault="0066462C" w:rsidP="00460236">
            <w:pPr>
              <w:rPr>
                <w:rFonts w:ascii="標楷體" w:eastAsia="標楷體" w:hAnsi="標楷體"/>
                <w:lang w:eastAsia="zh-HK"/>
              </w:rPr>
            </w:pPr>
          </w:p>
        </w:tc>
      </w:tr>
      <w:tr w:rsidR="0066462C" w:rsidRPr="004E3CAB"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4E3CAB" w:rsidRDefault="0066462C" w:rsidP="00460236">
            <w:pPr>
              <w:rPr>
                <w:rFonts w:ascii="標楷體" w:eastAsia="標楷體" w:hAnsi="標楷體"/>
                <w:lang w:eastAsia="zh-HK"/>
              </w:rPr>
            </w:pPr>
          </w:p>
        </w:tc>
      </w:tr>
      <w:tr w:rsidR="0066462C" w:rsidRPr="004E3CAB"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4E3CAB" w:rsidRDefault="0066462C" w:rsidP="00460236">
            <w:pPr>
              <w:rPr>
                <w:rFonts w:ascii="標楷體" w:eastAsia="標楷體" w:hAnsi="標楷體"/>
                <w:lang w:eastAsia="zh-HK"/>
              </w:rPr>
            </w:pPr>
          </w:p>
        </w:tc>
      </w:tr>
      <w:tr w:rsidR="0066462C" w:rsidRPr="004E3CAB"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F8C94A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F3083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D705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4E3CAB" w:rsidRDefault="0066462C" w:rsidP="00460236">
            <w:pPr>
              <w:rPr>
                <w:rFonts w:ascii="標楷體" w:eastAsia="標楷體" w:hAnsi="標楷體"/>
                <w:lang w:eastAsia="zh-HK"/>
              </w:rPr>
            </w:pPr>
          </w:p>
        </w:tc>
      </w:tr>
      <w:tr w:rsidR="0066462C" w:rsidRPr="004E3CAB"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4E3CAB" w:rsidRDefault="0066462C" w:rsidP="00460236">
            <w:pPr>
              <w:rPr>
                <w:rFonts w:ascii="標楷體" w:eastAsia="標楷體" w:hAnsi="標楷體"/>
                <w:lang w:eastAsia="zh-HK"/>
              </w:rPr>
            </w:pPr>
          </w:p>
        </w:tc>
      </w:tr>
      <w:tr w:rsidR="0066462C" w:rsidRPr="004E3CAB"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4E3CAB" w:rsidRDefault="0066462C" w:rsidP="00460236">
            <w:pPr>
              <w:rPr>
                <w:rFonts w:ascii="標楷體" w:eastAsia="標楷體" w:hAnsi="標楷體"/>
              </w:rPr>
            </w:pPr>
            <w:r w:rsidRPr="004E3CAB">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4E3CAB" w:rsidRDefault="0066462C" w:rsidP="00460236">
            <w:pPr>
              <w:rPr>
                <w:rFonts w:ascii="標楷體" w:eastAsia="標楷體" w:hAnsi="標楷體"/>
              </w:rPr>
            </w:pPr>
          </w:p>
        </w:tc>
      </w:tr>
      <w:tr w:rsidR="0066462C" w:rsidRPr="004E3CAB"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3.TranKey</w:t>
            </w:r>
          </w:p>
        </w:tc>
      </w:tr>
      <w:tr w:rsidR="0066462C" w:rsidRPr="004E3CAB"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4E3CAB" w:rsidRDefault="0066462C" w:rsidP="00460236">
            <w:pPr>
              <w:rPr>
                <w:rFonts w:ascii="標楷體" w:eastAsia="標楷體" w:hAnsi="標楷體"/>
              </w:rPr>
            </w:pPr>
          </w:p>
        </w:tc>
      </w:tr>
      <w:tr w:rsidR="0066462C" w:rsidRPr="004E3CAB"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CustId</w:t>
            </w:r>
          </w:p>
          <w:p w14:paraId="3FA92DAC" w14:textId="77777777" w:rsidR="0066462C" w:rsidRPr="004E3CAB" w:rsidRDefault="0066462C" w:rsidP="00460236">
            <w:pPr>
              <w:rPr>
                <w:rFonts w:ascii="標楷體" w:eastAsia="標楷體" w:hAnsi="標楷體"/>
              </w:rPr>
            </w:pPr>
            <w:r w:rsidRPr="004E3CAB">
              <w:rPr>
                <w:rFonts w:ascii="標楷體" w:eastAsia="標楷體" w:hAnsi="標楷體" w:hint="eastAsia"/>
              </w:rPr>
              <w:t>2.左靠後補空白</w:t>
            </w:r>
          </w:p>
        </w:tc>
      </w:tr>
      <w:tr w:rsidR="0066462C" w:rsidRPr="004E3CAB"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ApplyDate</w:t>
            </w:r>
          </w:p>
          <w:p w14:paraId="69548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Date</w:t>
            </w:r>
          </w:p>
          <w:p w14:paraId="31BB6B8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4E3CAB" w:rsidRDefault="0066462C" w:rsidP="00460236">
            <w:pPr>
              <w:rPr>
                <w:rFonts w:ascii="標楷體" w:eastAsia="標楷體" w:hAnsi="標楷體"/>
              </w:rPr>
            </w:pPr>
            <w:r w:rsidRPr="004E3CAB">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Amt</w:t>
            </w:r>
          </w:p>
          <w:p w14:paraId="4CF6C3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4E3CAB" w:rsidRDefault="0066462C" w:rsidP="00460236">
            <w:pPr>
              <w:rPr>
                <w:rFonts w:ascii="標楷體" w:eastAsia="標楷體" w:hAnsi="標楷體"/>
              </w:rPr>
            </w:pPr>
            <w:r w:rsidRPr="004E3CAB">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TotalPayAmt</w:t>
            </w:r>
          </w:p>
          <w:p w14:paraId="568EF2F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4E3CAB" w:rsidRDefault="0066462C" w:rsidP="00460236">
            <w:pPr>
              <w:rPr>
                <w:rFonts w:ascii="標楷體" w:eastAsia="標楷體" w:hAnsi="標楷體"/>
              </w:rPr>
            </w:pPr>
          </w:p>
        </w:tc>
      </w:tr>
      <w:tr w:rsidR="0066462C" w:rsidRPr="004E3CAB"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4E3CAB" w:rsidRDefault="0066462C" w:rsidP="00460236">
            <w:pPr>
              <w:rPr>
                <w:rFonts w:ascii="標楷體" w:eastAsia="標楷體" w:hAnsi="標楷體"/>
                <w:lang w:eastAsia="zh-HK"/>
              </w:rPr>
            </w:pPr>
          </w:p>
        </w:tc>
      </w:tr>
      <w:tr w:rsidR="0066462C" w:rsidRPr="004E3CAB"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含頭、末筆)</w:t>
            </w:r>
          </w:p>
          <w:p w14:paraId="2307FA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3C55867B" w14:textId="77777777" w:rsidR="0066462C" w:rsidRPr="004E3CAB" w:rsidRDefault="0066462C" w:rsidP="0066462C">
      <w:pPr>
        <w:widowControl/>
        <w:rPr>
          <w:rFonts w:ascii="標楷體" w:eastAsia="標楷體" w:hAnsi="標楷體"/>
          <w:lang w:val="x-none"/>
        </w:rPr>
      </w:pPr>
    </w:p>
    <w:p w14:paraId="3814E55D" w14:textId="77777777" w:rsidR="0066462C" w:rsidRPr="004E3CAB" w:rsidRDefault="0066462C" w:rsidP="0066462C">
      <w:pPr>
        <w:widowControl/>
        <w:rPr>
          <w:rFonts w:ascii="標楷體" w:eastAsia="標楷體" w:hAnsi="標楷體"/>
          <w:lang w:val="x-none"/>
        </w:rPr>
      </w:pPr>
    </w:p>
    <w:p w14:paraId="4B897022" w14:textId="061D03D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75D2CD1" w14:textId="77777777" w:rsidR="00137529" w:rsidRPr="004E3CAB" w:rsidRDefault="00137529" w:rsidP="00137529">
      <w:pPr>
        <w:pStyle w:val="3"/>
        <w:numPr>
          <w:ilvl w:val="2"/>
          <w:numId w:val="78"/>
        </w:numPr>
        <w:rPr>
          <w:rFonts w:ascii="標楷體" w:hAnsi="標楷體"/>
        </w:rPr>
      </w:pPr>
      <w:bookmarkStart w:id="253" w:name="_Toc90482872"/>
      <w:bookmarkStart w:id="254" w:name="_Toc90489865"/>
      <w:r w:rsidRPr="004E3CAB">
        <w:rPr>
          <w:rFonts w:ascii="標楷體" w:hAnsi="標楷體" w:hint="eastAsia"/>
        </w:rPr>
        <w:t>L84</w:t>
      </w:r>
      <w:r w:rsidRPr="004E3CAB">
        <w:rPr>
          <w:rFonts w:ascii="標楷體" w:hAnsi="標楷體"/>
        </w:rPr>
        <w:t xml:space="preserve">38 </w:t>
      </w:r>
      <w:r w:rsidRPr="004E3CAB">
        <w:rPr>
          <w:rFonts w:ascii="標楷體" w:hAnsi="標楷體" w:hint="eastAsia"/>
        </w:rPr>
        <w:t>JCIC檔案匯出作業(574)</w:t>
      </w:r>
      <w:bookmarkEnd w:id="253"/>
      <w:bookmarkEnd w:id="254"/>
    </w:p>
    <w:p w14:paraId="3C8D0AB1"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B5DD22"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61F136EB"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JcicZ574)]</w:t>
            </w:r>
          </w:p>
          <w:p w14:paraId="7DD4BFD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4E3CAB" w:rsidRDefault="00137529" w:rsidP="00460236">
            <w:pPr>
              <w:rPr>
                <w:rFonts w:ascii="標楷體" w:eastAsia="標楷體" w:hAnsi="標楷體"/>
                <w:lang w:eastAsia="x-none"/>
              </w:rPr>
            </w:pPr>
          </w:p>
        </w:tc>
      </w:tr>
      <w:tr w:rsidR="00137529" w:rsidRPr="004E3CAB"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4E3CAB" w:rsidRDefault="00137529" w:rsidP="00460236">
            <w:pPr>
              <w:rPr>
                <w:rFonts w:ascii="標楷體" w:eastAsia="標楷體" w:hAnsi="標楷體"/>
                <w:lang w:eastAsia="x-none"/>
              </w:rPr>
            </w:pPr>
          </w:p>
        </w:tc>
      </w:tr>
      <w:tr w:rsidR="00137529" w:rsidRPr="004E3CAB"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4E3CAB" w:rsidRDefault="00137529" w:rsidP="00460236">
            <w:pPr>
              <w:rPr>
                <w:rFonts w:ascii="標楷體" w:eastAsia="標楷體" w:hAnsi="標楷體"/>
                <w:lang w:eastAsia="x-none"/>
              </w:rPr>
            </w:pPr>
          </w:p>
        </w:tc>
      </w:tr>
      <w:tr w:rsidR="00137529" w:rsidRPr="004E3CAB"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4E3CAB" w:rsidRDefault="00137529" w:rsidP="00460236">
            <w:pPr>
              <w:rPr>
                <w:rFonts w:ascii="標楷體" w:eastAsia="標楷體" w:hAnsi="標楷體"/>
                <w:lang w:eastAsia="x-none"/>
              </w:rPr>
            </w:pPr>
          </w:p>
        </w:tc>
      </w:tr>
    </w:tbl>
    <w:p w14:paraId="7E1C281B" w14:textId="77777777" w:rsidR="00137529" w:rsidRPr="004E3CAB" w:rsidRDefault="00137529" w:rsidP="00137529">
      <w:pPr>
        <w:pStyle w:val="a"/>
        <w:numPr>
          <w:ilvl w:val="0"/>
          <w:numId w:val="0"/>
        </w:numPr>
        <w:ind w:left="1220"/>
        <w:rPr>
          <w:rFonts w:ascii="標楷體" w:hAnsi="標楷體"/>
        </w:rPr>
      </w:pPr>
    </w:p>
    <w:p w14:paraId="193B83C1" w14:textId="04BD85FE" w:rsidR="00137529" w:rsidRPr="004E3CAB" w:rsidRDefault="00A91A78" w:rsidP="00137529">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主檔</w:t>
            </w:r>
          </w:p>
        </w:tc>
      </w:tr>
      <w:tr w:rsidR="00137529" w:rsidRPr="004E3CAB"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4E3CAB" w:rsidRDefault="00137529" w:rsidP="00460236">
            <w:pPr>
              <w:rPr>
                <w:rFonts w:ascii="標楷體" w:eastAsia="標楷體" w:hAnsi="標楷體"/>
              </w:rPr>
            </w:pPr>
            <w:r w:rsidRPr="004E3CAB">
              <w:rPr>
                <w:rFonts w:ascii="標楷體" w:eastAsia="標楷體" w:hAnsi="標楷體" w:hint="eastAsia"/>
              </w:rPr>
              <w:t>更生款項統一收付結案通知資料歷程檔</w:t>
            </w:r>
          </w:p>
        </w:tc>
      </w:tr>
      <w:tr w:rsidR="00137529" w:rsidRPr="004E3CAB"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94D968F" w14:textId="77777777" w:rsidR="00137529" w:rsidRPr="004E3CAB" w:rsidRDefault="00137529" w:rsidP="00137529">
      <w:pPr>
        <w:rPr>
          <w:rFonts w:ascii="標楷體" w:eastAsia="標楷體" w:hAnsi="標楷體"/>
          <w:lang w:eastAsia="x-none"/>
        </w:rPr>
      </w:pPr>
    </w:p>
    <w:p w14:paraId="3095E52F"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01861205"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53352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F6E0A68" w14:textId="77777777" w:rsidR="00137529" w:rsidRPr="004E3CAB" w:rsidRDefault="00137529" w:rsidP="00137529">
      <w:pPr>
        <w:rPr>
          <w:rFonts w:ascii="標楷體" w:eastAsia="標楷體" w:hAnsi="標楷體"/>
          <w:lang w:eastAsia="x-none"/>
        </w:rPr>
      </w:pPr>
    </w:p>
    <w:p w14:paraId="0B92014A"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470E58D" w14:textId="77777777" w:rsidR="00137529" w:rsidRPr="004E3CAB" w:rsidRDefault="00137529" w:rsidP="00460236">
            <w:pPr>
              <w:rPr>
                <w:rFonts w:ascii="標楷體" w:eastAsia="標楷體" w:hAnsi="標楷體"/>
              </w:rPr>
            </w:pPr>
            <w:r w:rsidRPr="004E3CAB">
              <w:rPr>
                <w:rFonts w:ascii="標楷體" w:eastAsia="標楷體" w:hAnsi="標楷體" w:hint="eastAsia"/>
              </w:rPr>
              <w:t>1.若報送類別為[1.報送]:</w:t>
            </w:r>
          </w:p>
          <w:p w14:paraId="3A2321D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w:t>
            </w:r>
            <w:r w:rsidRPr="004E3CAB">
              <w:rPr>
                <w:rFonts w:ascii="標楷體" w:eastAsia="標楷體" w:hAnsi="標楷體"/>
              </w:rPr>
              <w:t>cicZ574)</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0D74512" w14:textId="77777777" w:rsidR="00137529" w:rsidRPr="004E3CAB" w:rsidRDefault="00137529" w:rsidP="00460236">
            <w:pPr>
              <w:rPr>
                <w:rFonts w:ascii="標楷體" w:eastAsia="標楷體" w:hAnsi="標楷體"/>
              </w:rPr>
            </w:pPr>
            <w:r w:rsidRPr="004E3CAB">
              <w:rPr>
                <w:rFonts w:ascii="標楷體" w:eastAsia="標楷體" w:hAnsi="標楷體" w:hint="eastAsia"/>
              </w:rPr>
              <w:t>2.若報送類別為[2.取消報送]:</w:t>
            </w:r>
          </w:p>
          <w:p w14:paraId="0D81B44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43EEFC69"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562D73" w14:textId="77777777" w:rsidR="00137529" w:rsidRPr="004E3CAB" w:rsidRDefault="00137529" w:rsidP="00460236">
            <w:pPr>
              <w:rPr>
                <w:rFonts w:ascii="標楷體" w:eastAsia="標楷體" w:hAnsi="標楷體"/>
              </w:rPr>
            </w:pPr>
            <w:r w:rsidRPr="004E3CAB">
              <w:rPr>
                <w:rFonts w:ascii="標楷體" w:eastAsia="標楷體" w:hAnsi="標楷體" w:hint="eastAsia"/>
              </w:rPr>
              <w:t>3.若報送類別為[1.報送]:</w:t>
            </w:r>
          </w:p>
          <w:p w14:paraId="7F1A5E6E"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31A59102"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37B8B4B2" w14:textId="77777777" w:rsidR="00137529" w:rsidRPr="004E3CAB" w:rsidRDefault="00137529" w:rsidP="00460236">
            <w:pPr>
              <w:rPr>
                <w:rFonts w:ascii="標楷體" w:eastAsia="標楷體" w:hAnsi="標楷體"/>
              </w:rPr>
            </w:pPr>
            <w:r w:rsidRPr="004E3CAB">
              <w:rPr>
                <w:rFonts w:ascii="標楷體" w:eastAsia="標楷體" w:hAnsi="標楷體" w:hint="eastAsia"/>
              </w:rPr>
              <w:t>4.若報送類別為[2.取消報送]:</w:t>
            </w:r>
          </w:p>
          <w:p w14:paraId="43F8E8A1"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更生款項統一收付結案通知資料主檔(J</w:t>
            </w:r>
            <w:r w:rsidRPr="004E3CAB">
              <w:rPr>
                <w:rFonts w:ascii="標楷體" w:eastAsia="標楷體" w:hAnsi="標楷體"/>
              </w:rPr>
              <w:t>cicZ574</w:t>
            </w:r>
            <w:r w:rsidRPr="004E3CAB">
              <w:rPr>
                <w:rFonts w:ascii="標楷體" w:eastAsia="標楷體" w:hAnsi="標楷體" w:hint="eastAsia"/>
              </w:rPr>
              <w:t>)]的全部資料之[輸出Jcic文字檔日期(OutJcictxtDate)]欄位，並將該欄位等於[報送日期]者，修改為0</w:t>
            </w:r>
          </w:p>
          <w:p w14:paraId="3F014BC5"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F45E9F0" w14:textId="77777777" w:rsidR="00137529" w:rsidRPr="004E3CAB" w:rsidRDefault="00137529" w:rsidP="00137529">
      <w:pPr>
        <w:rPr>
          <w:rFonts w:ascii="標楷體" w:eastAsia="標楷體" w:hAnsi="標楷體"/>
        </w:rPr>
      </w:pPr>
    </w:p>
    <w:p w14:paraId="582C555B"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4E3CAB" w:rsidRDefault="00137529"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137529" w:rsidRPr="004E3CAB"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4E3CAB" w:rsidRDefault="00137529" w:rsidP="00460236">
            <w:pPr>
              <w:widowControl/>
              <w:rPr>
                <w:rFonts w:ascii="標楷體" w:eastAsia="標楷體" w:hAnsi="標楷體"/>
                <w:lang w:eastAsia="x-none"/>
              </w:rPr>
            </w:pPr>
          </w:p>
        </w:tc>
      </w:tr>
      <w:tr w:rsidR="00137529" w:rsidRPr="004E3CAB"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4E3CAB" w:rsidRDefault="00137529" w:rsidP="00460236">
            <w:pPr>
              <w:rPr>
                <w:rFonts w:ascii="標楷體" w:eastAsia="標楷體" w:hAnsi="標楷體"/>
              </w:rPr>
            </w:pPr>
            <w:r w:rsidRPr="004E3CAB">
              <w:rPr>
                <w:rFonts w:ascii="標楷體" w:eastAsia="標楷體" w:hAnsi="標楷體" w:hint="eastAsia"/>
              </w:rPr>
              <w:t>依據CdCode的DefCode=SubmitType</w:t>
            </w:r>
          </w:p>
          <w:p w14:paraId="402F8FAC"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7BA7A22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6904CF37"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568B4070" w14:textId="77777777" w:rsidR="00137529" w:rsidRPr="004E3CAB" w:rsidRDefault="00137529" w:rsidP="00137529">
      <w:pPr>
        <w:pStyle w:val="a"/>
        <w:numPr>
          <w:ilvl w:val="0"/>
          <w:numId w:val="0"/>
        </w:numPr>
        <w:ind w:left="2127"/>
        <w:rPr>
          <w:rFonts w:ascii="標楷體" w:hAnsi="標楷體"/>
        </w:rPr>
      </w:pPr>
    </w:p>
    <w:p w14:paraId="3733E8F9"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5D7D5B97"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2D2FA678" w14:textId="77777777" w:rsidR="00137529" w:rsidRPr="004E3CAB" w:rsidRDefault="00137529" w:rsidP="00137529">
      <w:pPr>
        <w:ind w:left="1418"/>
        <w:rPr>
          <w:rFonts w:ascii="標楷體" w:eastAsia="標楷體" w:hAnsi="標楷體"/>
          <w:lang w:val="x-none"/>
        </w:rPr>
      </w:pPr>
    </w:p>
    <w:p w14:paraId="181211AD"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83CE9A6"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406650"/>
                    </a:xfrm>
                    <a:prstGeom prst="rect">
                      <a:avLst/>
                    </a:prstGeom>
                  </pic:spPr>
                </pic:pic>
              </a:graphicData>
            </a:graphic>
          </wp:inline>
        </w:drawing>
      </w:r>
      <w:r w:rsidRPr="004E3CAB">
        <w:rPr>
          <w:rFonts w:ascii="標楷體" w:eastAsia="標楷體" w:hAnsi="標楷體"/>
          <w:noProof/>
        </w:rPr>
        <w:t xml:space="preserve">                         </w:t>
      </w:r>
    </w:p>
    <w:p w14:paraId="23DC49F1"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50D64B6"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4</w:t>
      </w:r>
    </w:p>
    <w:p w14:paraId="7DDD82DD"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5F255F1"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2CD7C98E"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w:t>
      </w:r>
    </w:p>
    <w:p w14:paraId="6D5C1F9B" w14:textId="77777777" w:rsidR="00137529" w:rsidRPr="004E3CAB" w:rsidRDefault="00137529" w:rsidP="00137529">
      <w:pPr>
        <w:ind w:left="1418"/>
        <w:rPr>
          <w:rFonts w:ascii="標楷體" w:eastAsia="標楷體" w:hAnsi="標楷體"/>
        </w:rPr>
      </w:pPr>
    </w:p>
    <w:p w14:paraId="0235610B"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137529" w:rsidRPr="004E3CAB"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4E3CAB" w:rsidRDefault="00137529" w:rsidP="00460236">
            <w:pPr>
              <w:rPr>
                <w:rFonts w:ascii="標楷體" w:eastAsia="標楷體" w:hAnsi="標楷體"/>
                <w:lang w:eastAsia="zh-HK"/>
              </w:rPr>
            </w:pPr>
          </w:p>
        </w:tc>
      </w:tr>
      <w:tr w:rsidR="00137529" w:rsidRPr="004E3CAB"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4E3CAB" w:rsidRDefault="00137529" w:rsidP="00460236">
            <w:pPr>
              <w:rPr>
                <w:rFonts w:ascii="標楷體" w:eastAsia="標楷體" w:hAnsi="標楷體"/>
                <w:lang w:eastAsia="zh-HK"/>
              </w:rPr>
            </w:pPr>
          </w:p>
        </w:tc>
      </w:tr>
      <w:tr w:rsidR="00137529" w:rsidRPr="004E3CAB"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4E3CAB" w:rsidRDefault="00137529" w:rsidP="00460236">
            <w:pPr>
              <w:rPr>
                <w:rFonts w:ascii="標楷體" w:eastAsia="標楷體" w:hAnsi="標楷體"/>
                <w:lang w:eastAsia="zh-HK"/>
              </w:rPr>
            </w:pPr>
          </w:p>
        </w:tc>
      </w:tr>
      <w:tr w:rsidR="00137529" w:rsidRPr="004E3CAB"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66822A4C"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A9DA0F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4BDEA67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4E3CAB" w:rsidRDefault="00137529" w:rsidP="00460236">
            <w:pPr>
              <w:rPr>
                <w:rFonts w:ascii="標楷體" w:eastAsia="標楷體" w:hAnsi="標楷體"/>
                <w:lang w:eastAsia="zh-HK"/>
              </w:rPr>
            </w:pPr>
          </w:p>
        </w:tc>
      </w:tr>
      <w:tr w:rsidR="00137529" w:rsidRPr="004E3CAB"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4E3CAB" w:rsidRDefault="00137529" w:rsidP="00460236">
            <w:pPr>
              <w:rPr>
                <w:rFonts w:ascii="標楷體" w:eastAsia="標楷體" w:hAnsi="標楷體"/>
                <w:lang w:eastAsia="zh-HK"/>
              </w:rPr>
            </w:pPr>
          </w:p>
        </w:tc>
      </w:tr>
      <w:tr w:rsidR="00137529" w:rsidRPr="004E3CAB"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4E3CAB" w:rsidRDefault="00137529" w:rsidP="00460236">
            <w:pPr>
              <w:rPr>
                <w:rFonts w:ascii="標楷體" w:eastAsia="標楷體" w:hAnsi="標楷體"/>
              </w:rPr>
            </w:pPr>
            <w:r w:rsidRPr="004E3CAB">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4E3CAB" w:rsidRDefault="00137529" w:rsidP="00460236">
            <w:pPr>
              <w:rPr>
                <w:rFonts w:ascii="標楷體" w:eastAsia="標楷體" w:hAnsi="標楷體"/>
              </w:rPr>
            </w:pPr>
          </w:p>
        </w:tc>
      </w:tr>
      <w:tr w:rsidR="00137529" w:rsidRPr="004E3CAB"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4.TranKey</w:t>
            </w:r>
          </w:p>
        </w:tc>
      </w:tr>
      <w:tr w:rsidR="00137529" w:rsidRPr="004E3CAB"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4E3CAB" w:rsidRDefault="00137529" w:rsidP="00460236">
            <w:pPr>
              <w:rPr>
                <w:rFonts w:ascii="標楷體" w:eastAsia="標楷體" w:hAnsi="標楷體"/>
              </w:rPr>
            </w:pPr>
          </w:p>
        </w:tc>
      </w:tr>
      <w:tr w:rsidR="00137529" w:rsidRPr="004E3CAB"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ustId</w:t>
            </w:r>
          </w:p>
          <w:p w14:paraId="50D238D4"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ApplyDate</w:t>
            </w:r>
          </w:p>
          <w:p w14:paraId="3A0272FD"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4E3CAB" w:rsidRDefault="00137529"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loseDate</w:t>
            </w:r>
          </w:p>
          <w:p w14:paraId="5F49B78F"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r w:rsidR="00137529" w:rsidRPr="004E3CAB"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4E3CAB" w:rsidRDefault="00137529"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CloseMark</w:t>
            </w:r>
          </w:p>
        </w:tc>
      </w:tr>
      <w:tr w:rsidR="00137529" w:rsidRPr="004E3CAB"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4E3CAB" w:rsidRDefault="00137529" w:rsidP="00460236">
            <w:pPr>
              <w:rPr>
                <w:rFonts w:ascii="標楷體" w:eastAsia="標楷體" w:hAnsi="標楷體"/>
              </w:rPr>
            </w:pPr>
            <w:r w:rsidRPr="004E3CAB">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PhoneNo</w:t>
            </w:r>
          </w:p>
          <w:p w14:paraId="69FB3FE1"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4E3CAB" w:rsidRDefault="00137529" w:rsidP="00460236">
            <w:pPr>
              <w:rPr>
                <w:rFonts w:ascii="標楷體" w:eastAsia="標楷體" w:hAnsi="標楷體"/>
              </w:rPr>
            </w:pPr>
          </w:p>
        </w:tc>
      </w:tr>
      <w:tr w:rsidR="00137529" w:rsidRPr="004E3CAB"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4E3CAB" w:rsidRDefault="00137529" w:rsidP="00460236">
            <w:pPr>
              <w:rPr>
                <w:rFonts w:ascii="標楷體" w:eastAsia="標楷體" w:hAnsi="標楷體"/>
                <w:lang w:eastAsia="zh-HK"/>
              </w:rPr>
            </w:pPr>
          </w:p>
        </w:tc>
      </w:tr>
      <w:tr w:rsidR="00137529" w:rsidRPr="004E3CAB"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含頭、末筆)</w:t>
            </w:r>
          </w:p>
          <w:p w14:paraId="24334D79"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4A37312A" w14:textId="77777777" w:rsidR="00137529" w:rsidRPr="004E3CAB" w:rsidRDefault="00137529" w:rsidP="00137529">
      <w:pPr>
        <w:rPr>
          <w:rFonts w:ascii="標楷體" w:eastAsia="標楷體" w:hAnsi="標楷體"/>
          <w:lang w:val="x-none"/>
        </w:rPr>
      </w:pPr>
    </w:p>
    <w:p w14:paraId="42660009" w14:textId="77777777" w:rsidR="00137529" w:rsidRPr="004E3CAB" w:rsidRDefault="00137529" w:rsidP="00137529">
      <w:pPr>
        <w:rPr>
          <w:rFonts w:ascii="標楷體" w:eastAsia="標楷體" w:hAnsi="標楷體"/>
          <w:lang w:val="x-none"/>
        </w:rPr>
      </w:pPr>
    </w:p>
    <w:p w14:paraId="5E1C22B3" w14:textId="77777777" w:rsidR="00137529" w:rsidRPr="004E3CAB" w:rsidRDefault="00137529" w:rsidP="00137529">
      <w:pPr>
        <w:rPr>
          <w:rFonts w:ascii="標楷體" w:eastAsia="標楷體" w:hAnsi="標楷體"/>
          <w:lang w:val="x-none"/>
        </w:rPr>
      </w:pPr>
    </w:p>
    <w:p w14:paraId="22298B07" w14:textId="5D670EEA" w:rsidR="00137529" w:rsidRPr="004E3CAB" w:rsidRDefault="00137529">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9E26109" w14:textId="77777777" w:rsidR="00137529" w:rsidRPr="004E3CAB" w:rsidRDefault="00137529" w:rsidP="00137529">
      <w:pPr>
        <w:pStyle w:val="3"/>
        <w:numPr>
          <w:ilvl w:val="2"/>
          <w:numId w:val="78"/>
        </w:numPr>
        <w:rPr>
          <w:rFonts w:ascii="標楷體" w:hAnsi="標楷體"/>
        </w:rPr>
      </w:pPr>
      <w:bookmarkStart w:id="255" w:name="_Toc90482873"/>
      <w:bookmarkStart w:id="256" w:name="_Toc90489866"/>
      <w:r w:rsidRPr="004E3CAB">
        <w:rPr>
          <w:rFonts w:ascii="標楷體" w:hAnsi="標楷體" w:hint="eastAsia"/>
        </w:rPr>
        <w:t>L84</w:t>
      </w:r>
      <w:r w:rsidRPr="004E3CAB">
        <w:rPr>
          <w:rFonts w:ascii="標楷體" w:hAnsi="標楷體"/>
        </w:rPr>
        <w:t xml:space="preserve">39 </w:t>
      </w:r>
      <w:r w:rsidRPr="004E3CAB">
        <w:rPr>
          <w:rFonts w:ascii="標楷體" w:hAnsi="標楷體" w:hint="eastAsia"/>
        </w:rPr>
        <w:t>JCIC檔案匯出作業(575)</w:t>
      </w:r>
      <w:bookmarkEnd w:id="255"/>
      <w:bookmarkEnd w:id="256"/>
    </w:p>
    <w:p w14:paraId="7CB19139"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481F59F"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48B8B917"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權金額異動通知資料</w:t>
            </w:r>
            <w:r w:rsidRPr="004E3CAB">
              <w:rPr>
                <w:rFonts w:ascii="標楷體" w:eastAsia="標楷體" w:hAnsi="標楷體" w:hint="eastAsia"/>
              </w:rPr>
              <w:t>(JcicZ575)]</w:t>
            </w:r>
          </w:p>
          <w:p w14:paraId="71A18982"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4E3CAB" w:rsidRDefault="00137529" w:rsidP="00460236">
            <w:pPr>
              <w:rPr>
                <w:rFonts w:ascii="標楷體" w:eastAsia="標楷體" w:hAnsi="標楷體"/>
                <w:lang w:eastAsia="x-none"/>
              </w:rPr>
            </w:pPr>
          </w:p>
        </w:tc>
      </w:tr>
      <w:tr w:rsidR="00137529" w:rsidRPr="004E3CAB"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4E3CAB" w:rsidRDefault="00137529" w:rsidP="00460236">
            <w:pPr>
              <w:rPr>
                <w:rFonts w:ascii="標楷體" w:eastAsia="標楷體" w:hAnsi="標楷體"/>
                <w:lang w:eastAsia="x-none"/>
              </w:rPr>
            </w:pPr>
          </w:p>
        </w:tc>
      </w:tr>
      <w:tr w:rsidR="00137529" w:rsidRPr="004E3CAB"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4E3CAB" w:rsidRDefault="00137529" w:rsidP="00460236">
            <w:pPr>
              <w:rPr>
                <w:rFonts w:ascii="標楷體" w:eastAsia="標楷體" w:hAnsi="標楷體"/>
                <w:lang w:eastAsia="x-none"/>
              </w:rPr>
            </w:pPr>
          </w:p>
        </w:tc>
      </w:tr>
      <w:tr w:rsidR="00137529" w:rsidRPr="004E3CAB"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4E3CAB" w:rsidRDefault="00137529" w:rsidP="00460236">
            <w:pPr>
              <w:rPr>
                <w:rFonts w:ascii="標楷體" w:eastAsia="標楷體" w:hAnsi="標楷體"/>
                <w:lang w:eastAsia="x-none"/>
              </w:rPr>
            </w:pPr>
          </w:p>
        </w:tc>
      </w:tr>
    </w:tbl>
    <w:p w14:paraId="52E6F368" w14:textId="77777777" w:rsidR="00137529" w:rsidRPr="004E3CAB" w:rsidRDefault="00137529" w:rsidP="00137529">
      <w:pPr>
        <w:pStyle w:val="a"/>
        <w:numPr>
          <w:ilvl w:val="0"/>
          <w:numId w:val="0"/>
        </w:numPr>
        <w:ind w:left="1220"/>
        <w:rPr>
          <w:rFonts w:ascii="標楷體" w:hAnsi="標楷體"/>
        </w:rPr>
      </w:pPr>
    </w:p>
    <w:p w14:paraId="0114B1AE" w14:textId="65B8ADD7" w:rsidR="00137529" w:rsidRPr="004E3CAB" w:rsidRDefault="00A91A78" w:rsidP="00137529">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債權金額異動通知資料</w:t>
            </w:r>
            <w:r w:rsidRPr="004E3CAB">
              <w:rPr>
                <w:rFonts w:ascii="標楷體" w:eastAsia="標楷體" w:hAnsi="標楷體" w:hint="eastAsia"/>
              </w:rPr>
              <w:t>主檔</w:t>
            </w:r>
          </w:p>
        </w:tc>
      </w:tr>
      <w:tr w:rsidR="00137529" w:rsidRPr="004E3CAB"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4E3CAB" w:rsidRDefault="00137529" w:rsidP="00460236">
            <w:pPr>
              <w:rPr>
                <w:rFonts w:ascii="標楷體" w:eastAsia="標楷體" w:hAnsi="標楷體"/>
              </w:rPr>
            </w:pPr>
            <w:r w:rsidRPr="004E3CAB">
              <w:rPr>
                <w:rFonts w:ascii="標楷體" w:eastAsia="標楷體" w:hAnsi="標楷體" w:hint="eastAsia"/>
              </w:rPr>
              <w:t>債權金額異動通知資料歷程檔</w:t>
            </w:r>
          </w:p>
        </w:tc>
      </w:tr>
      <w:tr w:rsidR="00137529" w:rsidRPr="004E3CAB"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BAB58CE" w14:textId="77777777" w:rsidR="00137529" w:rsidRPr="004E3CAB" w:rsidRDefault="00137529" w:rsidP="00137529">
      <w:pPr>
        <w:rPr>
          <w:rFonts w:ascii="標楷體" w:eastAsia="標楷體" w:hAnsi="標楷體"/>
          <w:lang w:eastAsia="x-none"/>
        </w:rPr>
      </w:pPr>
    </w:p>
    <w:p w14:paraId="777AD8D5"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r w:rsidRPr="004E3CAB">
        <w:rPr>
          <w:rFonts w:ascii="標楷體" w:eastAsia="標楷體" w:hAnsi="標楷體" w:hint="eastAsia"/>
          <w:sz w:val="26"/>
          <w:szCs w:val="26"/>
          <w:lang w:val="x-none" w:eastAsia="x-none"/>
        </w:rPr>
        <w:t>畫面</w:t>
      </w:r>
    </w:p>
    <w:p w14:paraId="3EDD6947"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748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1C930C" w14:textId="77777777" w:rsidR="00137529" w:rsidRPr="004E3CAB" w:rsidRDefault="00137529" w:rsidP="00137529">
      <w:pPr>
        <w:rPr>
          <w:rFonts w:ascii="標楷體" w:eastAsia="標楷體" w:hAnsi="標楷體"/>
          <w:lang w:eastAsia="x-none"/>
        </w:rPr>
      </w:pPr>
    </w:p>
    <w:p w14:paraId="16420D6D"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3D034C9" w14:textId="77777777" w:rsidR="00137529" w:rsidRPr="004E3CAB" w:rsidRDefault="00137529" w:rsidP="00460236">
            <w:pPr>
              <w:rPr>
                <w:rFonts w:ascii="標楷體" w:eastAsia="標楷體" w:hAnsi="標楷體"/>
              </w:rPr>
            </w:pPr>
            <w:r w:rsidRPr="004E3CAB">
              <w:rPr>
                <w:rFonts w:ascii="標楷體" w:eastAsia="標楷體" w:hAnsi="標楷體" w:hint="eastAsia"/>
              </w:rPr>
              <w:t>1.若報送類別為[1.報送]:</w:t>
            </w:r>
          </w:p>
          <w:p w14:paraId="0585C436"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w:t>
            </w:r>
            <w:r w:rsidRPr="004E3CAB">
              <w:rPr>
                <w:rFonts w:ascii="標楷體" w:eastAsia="標楷體" w:hAnsi="標楷體"/>
              </w:rPr>
              <w:t>cicZ575)</w:t>
            </w:r>
            <w:r w:rsidRPr="004E3CAB">
              <w:rPr>
                <w:rFonts w:ascii="標楷體" w:eastAsia="標楷體" w:hAnsi="標楷體" w:hint="eastAsia"/>
              </w:rPr>
              <w:t>]對應資料庫檔案之[輸出Jcic文字檔日期(OutJcictxtDate)]，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C50024" w14:textId="77777777" w:rsidR="00137529" w:rsidRPr="004E3CAB" w:rsidRDefault="00137529" w:rsidP="00460236">
            <w:pPr>
              <w:rPr>
                <w:rFonts w:ascii="標楷體" w:eastAsia="標楷體" w:hAnsi="標楷體"/>
              </w:rPr>
            </w:pPr>
            <w:r w:rsidRPr="004E3CAB">
              <w:rPr>
                <w:rFonts w:ascii="標楷體" w:eastAsia="標楷體" w:hAnsi="標楷體" w:hint="eastAsia"/>
              </w:rPr>
              <w:t>2.若報送類別為[2.取消報送]:</w:t>
            </w:r>
          </w:p>
          <w:p w14:paraId="5BA34B94"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cicZ575)]對應資料庫檔案之[輸出Jcic文字檔日期(OutJcictxtDate)]，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
          <w:p w14:paraId="22975930"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4559E9" w14:textId="77777777" w:rsidR="00137529" w:rsidRPr="004E3CAB" w:rsidRDefault="00137529" w:rsidP="00460236">
            <w:pPr>
              <w:rPr>
                <w:rFonts w:ascii="標楷體" w:eastAsia="標楷體" w:hAnsi="標楷體"/>
              </w:rPr>
            </w:pPr>
            <w:r w:rsidRPr="004E3CAB">
              <w:rPr>
                <w:rFonts w:ascii="標楷體" w:eastAsia="標楷體" w:hAnsi="標楷體" w:hint="eastAsia"/>
              </w:rPr>
              <w:t>3.若報送類別為[1.報送]:</w:t>
            </w:r>
          </w:p>
          <w:p w14:paraId="36970075"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Jcic文字檔日期(OutJcictxtDate)]欄位為空白者，產出申報檔案</w:t>
            </w:r>
          </w:p>
          <w:p w14:paraId="59F966EA"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Jcic文字檔日期(OutJcictxtDate)]欄位修改為[報送日期]</w:t>
            </w:r>
          </w:p>
          <w:p w14:paraId="4FEDF3C0" w14:textId="77777777" w:rsidR="00137529" w:rsidRPr="004E3CAB" w:rsidRDefault="00137529" w:rsidP="00460236">
            <w:pPr>
              <w:rPr>
                <w:rFonts w:ascii="標楷體" w:eastAsia="標楷體" w:hAnsi="標楷體"/>
              </w:rPr>
            </w:pPr>
            <w:r w:rsidRPr="004E3CAB">
              <w:rPr>
                <w:rFonts w:ascii="標楷體" w:eastAsia="標楷體" w:hAnsi="標楷體" w:hint="eastAsia"/>
              </w:rPr>
              <w:t>4.若報送類別為[2.取消報送]:</w:t>
            </w:r>
          </w:p>
          <w:p w14:paraId="76ACF74C"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債權金額異動通知資料主檔(J</w:t>
            </w:r>
            <w:r w:rsidRPr="004E3CAB">
              <w:rPr>
                <w:rFonts w:ascii="標楷體" w:eastAsia="標楷體" w:hAnsi="標楷體"/>
              </w:rPr>
              <w:t>cicZ575</w:t>
            </w:r>
            <w:r w:rsidRPr="004E3CAB">
              <w:rPr>
                <w:rFonts w:ascii="標楷體" w:eastAsia="標楷體" w:hAnsi="標楷體" w:hint="eastAsia"/>
              </w:rPr>
              <w:t>)]的全部資料之[輸出Jcic文字檔日期(OutJcictxtDate)]欄位，並將該欄位等於[報送日期]者，修改為0</w:t>
            </w:r>
          </w:p>
          <w:p w14:paraId="649803B0"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5074E67" w14:textId="77777777" w:rsidR="00137529" w:rsidRPr="004E3CAB" w:rsidRDefault="00137529" w:rsidP="00137529">
      <w:pPr>
        <w:rPr>
          <w:rFonts w:ascii="標楷體" w:eastAsia="標楷體" w:hAnsi="標楷體"/>
        </w:rPr>
      </w:pPr>
    </w:p>
    <w:p w14:paraId="74579391"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4E3CAB" w:rsidRDefault="00137529" w:rsidP="00460236">
            <w:pPr>
              <w:jc w:val="center"/>
              <w:rPr>
                <w:rFonts w:ascii="標楷體" w:eastAsia="標楷體" w:hAnsi="標楷體"/>
                <w:lang w:eastAsia="x-none"/>
              </w:rPr>
            </w:pPr>
            <w:r w:rsidRPr="004E3CAB">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處理邏輯及注意事項</w:t>
            </w:r>
          </w:p>
        </w:tc>
      </w:tr>
      <w:tr w:rsidR="00137529" w:rsidRPr="004E3CAB"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4E3CAB" w:rsidRDefault="00137529" w:rsidP="00460236">
            <w:pPr>
              <w:widowControl/>
              <w:rPr>
                <w:rFonts w:ascii="標楷體" w:eastAsia="標楷體" w:hAnsi="標楷體"/>
                <w:lang w:eastAsia="x-none"/>
              </w:rPr>
            </w:pPr>
          </w:p>
        </w:tc>
      </w:tr>
      <w:tr w:rsidR="00137529" w:rsidRPr="004E3CAB"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4E3CAB" w:rsidRDefault="00137529" w:rsidP="00460236">
            <w:pPr>
              <w:rPr>
                <w:rFonts w:ascii="標楷體" w:eastAsia="標楷體" w:hAnsi="標楷體"/>
              </w:rPr>
            </w:pPr>
            <w:r w:rsidRPr="004E3CAB">
              <w:rPr>
                <w:rFonts w:ascii="標楷體" w:eastAsia="標楷體" w:hAnsi="標楷體" w:hint="eastAsia"/>
              </w:rPr>
              <w:t>依據CdCode的DefCode=SubmitType</w:t>
            </w:r>
          </w:p>
          <w:p w14:paraId="09AB7771"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1211E81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5401A37B"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373C37D5" w14:textId="77777777" w:rsidR="00137529" w:rsidRPr="004E3CAB" w:rsidRDefault="00137529" w:rsidP="00137529">
      <w:pPr>
        <w:pStyle w:val="a"/>
        <w:numPr>
          <w:ilvl w:val="0"/>
          <w:numId w:val="0"/>
        </w:numPr>
        <w:ind w:left="2127"/>
        <w:rPr>
          <w:rFonts w:ascii="標楷體" w:hAnsi="標楷體"/>
        </w:rPr>
      </w:pPr>
    </w:p>
    <w:p w14:paraId="1C36B4C2"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79C129CD"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026D8793" w14:textId="77777777" w:rsidR="00137529" w:rsidRPr="004E3CAB" w:rsidRDefault="00137529" w:rsidP="00137529">
      <w:pPr>
        <w:ind w:left="1418"/>
        <w:rPr>
          <w:rFonts w:ascii="標楷體" w:eastAsia="標楷體" w:hAnsi="標楷體"/>
          <w:lang w:val="x-none"/>
        </w:rPr>
      </w:pPr>
    </w:p>
    <w:p w14:paraId="3EF6CDAC"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3D0CF7"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2416810"/>
                    </a:xfrm>
                    <a:prstGeom prst="rect">
                      <a:avLst/>
                    </a:prstGeom>
                  </pic:spPr>
                </pic:pic>
              </a:graphicData>
            </a:graphic>
          </wp:inline>
        </w:drawing>
      </w:r>
      <w:r w:rsidRPr="004E3CAB">
        <w:rPr>
          <w:rFonts w:ascii="標楷體" w:eastAsia="標楷體" w:hAnsi="標楷體"/>
          <w:noProof/>
        </w:rPr>
        <w:t xml:space="preserve">                          </w:t>
      </w:r>
    </w:p>
    <w:p w14:paraId="4A27232A"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A7CEE61"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5</w:t>
      </w:r>
    </w:p>
    <w:p w14:paraId="05D1DD34"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F1FBED3"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5FE88190"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w:t>
      </w:r>
    </w:p>
    <w:p w14:paraId="75BF5424" w14:textId="77777777" w:rsidR="00137529" w:rsidRPr="004E3CAB" w:rsidRDefault="00137529" w:rsidP="00137529">
      <w:pPr>
        <w:ind w:left="1418"/>
        <w:rPr>
          <w:rFonts w:ascii="標楷體" w:eastAsia="標楷體" w:hAnsi="標楷體"/>
        </w:rPr>
      </w:pPr>
    </w:p>
    <w:p w14:paraId="480BD952"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137529" w:rsidRPr="004E3CAB"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4E3CAB"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4E3CAB" w:rsidRDefault="00137529" w:rsidP="00460236">
            <w:pPr>
              <w:rPr>
                <w:rFonts w:ascii="標楷體" w:eastAsia="標楷體" w:hAnsi="標楷體"/>
                <w:lang w:eastAsia="zh-HK"/>
              </w:rPr>
            </w:pPr>
          </w:p>
        </w:tc>
      </w:tr>
      <w:tr w:rsidR="00137529" w:rsidRPr="004E3CAB"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4E3CAB" w:rsidRDefault="00137529" w:rsidP="00460236">
            <w:pPr>
              <w:rPr>
                <w:rFonts w:ascii="標楷體" w:eastAsia="標楷體" w:hAnsi="標楷體"/>
                <w:lang w:eastAsia="zh-HK"/>
              </w:rPr>
            </w:pPr>
          </w:p>
        </w:tc>
      </w:tr>
      <w:tr w:rsidR="00137529" w:rsidRPr="004E3CAB"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4E3CAB" w:rsidRDefault="00137529" w:rsidP="00460236">
            <w:pPr>
              <w:rPr>
                <w:rFonts w:ascii="標楷體" w:eastAsia="標楷體" w:hAnsi="標楷體"/>
                <w:lang w:eastAsia="zh-HK"/>
              </w:rPr>
            </w:pPr>
          </w:p>
        </w:tc>
      </w:tr>
      <w:tr w:rsidR="00137529" w:rsidRPr="004E3CAB"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2BAB3CC8"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347892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278BC5E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4E3CAB" w:rsidRDefault="00137529" w:rsidP="00460236">
            <w:pPr>
              <w:rPr>
                <w:rFonts w:ascii="標楷體" w:eastAsia="標楷體" w:hAnsi="標楷體"/>
                <w:lang w:eastAsia="zh-HK"/>
              </w:rPr>
            </w:pPr>
          </w:p>
        </w:tc>
      </w:tr>
      <w:tr w:rsidR="00137529" w:rsidRPr="004E3CAB"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02-23895858#7064」</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4E3CAB" w:rsidRDefault="00137529" w:rsidP="00460236">
            <w:pPr>
              <w:rPr>
                <w:rFonts w:ascii="標楷體" w:eastAsia="標楷體" w:hAnsi="標楷體"/>
                <w:lang w:eastAsia="zh-HK"/>
              </w:rPr>
            </w:pPr>
          </w:p>
        </w:tc>
      </w:tr>
      <w:tr w:rsidR="00137529" w:rsidRPr="004E3CAB"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4E3CAB" w:rsidRDefault="00137529" w:rsidP="00460236">
            <w:pPr>
              <w:rPr>
                <w:rFonts w:ascii="標楷體" w:eastAsia="標楷體" w:hAnsi="標楷體"/>
              </w:rPr>
            </w:pPr>
            <w:r w:rsidRPr="004E3CAB">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4E3CAB" w:rsidRDefault="00137529" w:rsidP="00460236">
            <w:pPr>
              <w:rPr>
                <w:rFonts w:ascii="標楷體" w:eastAsia="標楷體" w:hAnsi="標楷體"/>
              </w:rPr>
            </w:pPr>
          </w:p>
        </w:tc>
      </w:tr>
      <w:tr w:rsidR="00137529" w:rsidRPr="004E3CAB"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5.TranKey</w:t>
            </w:r>
          </w:p>
        </w:tc>
      </w:tr>
      <w:tr w:rsidR="00137529" w:rsidRPr="004E3CAB"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4E3CAB" w:rsidRDefault="00137529" w:rsidP="00460236">
            <w:pPr>
              <w:rPr>
                <w:rFonts w:ascii="標楷體" w:eastAsia="標楷體" w:hAnsi="標楷體"/>
              </w:rPr>
            </w:pPr>
          </w:p>
        </w:tc>
      </w:tr>
      <w:tr w:rsidR="00137529" w:rsidRPr="004E3CAB"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CustId</w:t>
            </w:r>
          </w:p>
          <w:p w14:paraId="7487513C" w14:textId="77777777" w:rsidR="00137529" w:rsidRPr="004E3CAB" w:rsidRDefault="00137529" w:rsidP="00460236">
            <w:pPr>
              <w:rPr>
                <w:rFonts w:ascii="標楷體" w:eastAsia="標楷體" w:hAnsi="標楷體"/>
              </w:rPr>
            </w:pPr>
            <w:r w:rsidRPr="004E3CAB">
              <w:rPr>
                <w:rFonts w:ascii="標楷體" w:eastAsia="標楷體" w:hAnsi="標楷體" w:hint="eastAsia"/>
              </w:rPr>
              <w:t>2.左靠後補空白</w:t>
            </w:r>
          </w:p>
        </w:tc>
      </w:tr>
      <w:tr w:rsidR="00137529" w:rsidRPr="004E3CAB"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ApplyDate</w:t>
            </w:r>
          </w:p>
          <w:p w14:paraId="68FF90D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4E3CAB" w:rsidRDefault="00137529" w:rsidP="00460236">
            <w:pPr>
              <w:rPr>
                <w:rFonts w:ascii="標楷體" w:eastAsia="標楷體" w:hAnsi="標楷體"/>
              </w:rPr>
            </w:pPr>
            <w:r w:rsidRPr="004E3CAB">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ModifyType</w:t>
            </w:r>
          </w:p>
        </w:tc>
      </w:tr>
      <w:tr w:rsidR="00137529" w:rsidRPr="004E3CAB"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4E3CAB" w:rsidRDefault="00137529" w:rsidP="00460236">
            <w:pPr>
              <w:rPr>
                <w:rFonts w:ascii="標楷體" w:eastAsia="標楷體" w:hAnsi="標楷體"/>
              </w:rPr>
            </w:pPr>
            <w:r w:rsidRPr="004E3CAB">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BankId</w:t>
            </w:r>
          </w:p>
        </w:tc>
      </w:tr>
      <w:tr w:rsidR="00137529" w:rsidRPr="004E3CAB"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4E3CAB" w:rsidRDefault="00137529" w:rsidP="00460236">
            <w:pPr>
              <w:rPr>
                <w:rFonts w:ascii="標楷體" w:eastAsia="標楷體" w:hAnsi="標楷體"/>
              </w:rPr>
            </w:pPr>
          </w:p>
        </w:tc>
      </w:tr>
      <w:tr w:rsidR="00137529" w:rsidRPr="004E3CAB"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4E3CAB" w:rsidRDefault="00137529" w:rsidP="00460236">
            <w:pPr>
              <w:rPr>
                <w:rFonts w:ascii="標楷體" w:eastAsia="標楷體" w:hAnsi="標楷體"/>
              </w:rPr>
            </w:pPr>
            <w:r w:rsidRPr="004E3CAB">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4E3CAB" w:rsidRDefault="00137529" w:rsidP="00460236">
            <w:pPr>
              <w:rPr>
                <w:rFonts w:ascii="標楷體" w:eastAsia="標楷體" w:hAnsi="標楷體"/>
                <w:lang w:eastAsia="zh-HK"/>
              </w:rPr>
            </w:pPr>
          </w:p>
        </w:tc>
      </w:tr>
      <w:tr w:rsidR="00137529" w:rsidRPr="004E3CAB"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含頭、末筆)</w:t>
            </w:r>
          </w:p>
          <w:p w14:paraId="7AD9F4C6"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37B3DAE5" w14:textId="77777777" w:rsidR="0066462C" w:rsidRPr="004E3CAB" w:rsidRDefault="0066462C" w:rsidP="0066462C">
      <w:pPr>
        <w:widowControl/>
        <w:rPr>
          <w:rFonts w:ascii="標楷體" w:eastAsia="標楷體" w:hAnsi="標楷體"/>
          <w:sz w:val="26"/>
          <w:szCs w:val="26"/>
          <w:lang w:val="x-none"/>
        </w:rPr>
      </w:pPr>
    </w:p>
    <w:p w14:paraId="776084B8" w14:textId="47660689" w:rsidR="0079094B" w:rsidRPr="0079094B" w:rsidRDefault="0079094B">
      <w:pPr>
        <w:widowControl/>
        <w:rPr>
          <w:rFonts w:ascii="標楷體" w:eastAsia="標楷體" w:hAnsi="標楷體"/>
        </w:rPr>
      </w:pPr>
      <w:r>
        <w:rPr>
          <w:rFonts w:ascii="標楷體" w:eastAsia="標楷體" w:hAnsi="標楷體"/>
        </w:rPr>
        <w:br w:type="page"/>
      </w:r>
    </w:p>
    <w:p w14:paraId="1B50A8CE" w14:textId="77777777" w:rsidR="00FD0BA6" w:rsidRPr="004E3CAB" w:rsidRDefault="00FD0BA6" w:rsidP="00271977">
      <w:pPr>
        <w:pStyle w:val="1"/>
        <w:snapToGrid w:val="0"/>
        <w:spacing w:before="0" w:line="240" w:lineRule="auto"/>
        <w:rPr>
          <w:rFonts w:ascii="標楷體" w:hAnsi="標楷體"/>
          <w:sz w:val="32"/>
          <w:szCs w:val="32"/>
        </w:rPr>
      </w:pPr>
      <w:bookmarkStart w:id="257" w:name="_Toc90482874"/>
      <w:bookmarkStart w:id="258" w:name="_Toc90489867"/>
      <w:r w:rsidRPr="004E3CAB">
        <w:rPr>
          <w:rFonts w:ascii="標楷體" w:hAnsi="標楷體"/>
          <w:sz w:val="32"/>
          <w:szCs w:val="32"/>
        </w:rPr>
        <w:t>第4章</w:t>
      </w:r>
      <w:r w:rsidR="00716905" w:rsidRPr="004E3CAB">
        <w:rPr>
          <w:rFonts w:ascii="標楷體" w:hAnsi="標楷體" w:hint="eastAsia"/>
          <w:sz w:val="32"/>
          <w:szCs w:val="32"/>
        </w:rPr>
        <w:t xml:space="preserve"> </w:t>
      </w:r>
      <w:r w:rsidRPr="004E3CAB">
        <w:rPr>
          <w:rFonts w:ascii="標楷體" w:hAnsi="標楷體"/>
          <w:sz w:val="32"/>
          <w:szCs w:val="32"/>
        </w:rPr>
        <w:t>其他與附件</w:t>
      </w:r>
      <w:bookmarkEnd w:id="257"/>
      <w:bookmarkEnd w:id="258"/>
    </w:p>
    <w:p w14:paraId="0068A555" w14:textId="77777777" w:rsidR="007C5F22" w:rsidRPr="004E3CAB" w:rsidRDefault="007C5F22" w:rsidP="00271977">
      <w:pPr>
        <w:pStyle w:val="20"/>
        <w:keepNext w:val="0"/>
        <w:spacing w:before="0"/>
        <w:rPr>
          <w:rFonts w:ascii="標楷體" w:hAnsi="標楷體"/>
        </w:rPr>
      </w:pPr>
      <w:bookmarkStart w:id="259" w:name="_Toc28250798"/>
      <w:bookmarkStart w:id="260" w:name="_Toc90482875"/>
      <w:bookmarkStart w:id="261" w:name="_Toc90489868"/>
      <w:r w:rsidRPr="004E3CAB">
        <w:rPr>
          <w:rFonts w:ascii="標楷體" w:hAnsi="標楷體"/>
        </w:rPr>
        <w:t>4.1</w:t>
      </w:r>
      <w:r w:rsidRPr="004E3CAB">
        <w:rPr>
          <w:rFonts w:ascii="標楷體" w:hAnsi="標楷體" w:hint="eastAsia"/>
        </w:rPr>
        <w:t xml:space="preserve">    </w:t>
      </w:r>
      <w:r w:rsidRPr="004E3CAB">
        <w:rPr>
          <w:rFonts w:ascii="標楷體" w:hAnsi="標楷體"/>
        </w:rPr>
        <w:t>其他</w:t>
      </w:r>
      <w:bookmarkEnd w:id="259"/>
      <w:bookmarkEnd w:id="260"/>
      <w:bookmarkEnd w:id="261"/>
    </w:p>
    <w:p w14:paraId="499B4DB9"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6601939D" w14:textId="77777777" w:rsidR="007C5F22" w:rsidRPr="004E3CAB" w:rsidRDefault="007C5F22" w:rsidP="00271977">
      <w:pPr>
        <w:pStyle w:val="20"/>
        <w:keepNext w:val="0"/>
        <w:spacing w:before="0"/>
        <w:rPr>
          <w:rFonts w:ascii="標楷體" w:hAnsi="標楷體"/>
        </w:rPr>
      </w:pPr>
      <w:bookmarkStart w:id="262" w:name="_Toc28250799"/>
      <w:bookmarkStart w:id="263" w:name="_Toc90482876"/>
      <w:bookmarkStart w:id="264" w:name="_Toc90489869"/>
      <w:r w:rsidRPr="004E3CAB">
        <w:rPr>
          <w:rFonts w:ascii="標楷體" w:hAnsi="標楷體"/>
        </w:rPr>
        <w:t xml:space="preserve">4.2 </w:t>
      </w:r>
      <w:r w:rsidRPr="004E3CAB">
        <w:rPr>
          <w:rFonts w:ascii="標楷體" w:hAnsi="標楷體" w:hint="eastAsia"/>
        </w:rPr>
        <w:t xml:space="preserve">   </w:t>
      </w:r>
      <w:r w:rsidRPr="004E3CAB">
        <w:rPr>
          <w:rFonts w:ascii="標楷體" w:hAnsi="標楷體"/>
        </w:rPr>
        <w:t>附件</w:t>
      </w:r>
      <w:bookmarkEnd w:id="262"/>
      <w:bookmarkEnd w:id="263"/>
      <w:bookmarkEnd w:id="264"/>
    </w:p>
    <w:p w14:paraId="6588DB5B"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4E540C6C" w14:textId="77777777" w:rsidR="00FD0BA6" w:rsidRPr="004E3CAB" w:rsidRDefault="00FD0BA6" w:rsidP="00271977">
      <w:pPr>
        <w:tabs>
          <w:tab w:val="left" w:pos="788"/>
        </w:tabs>
        <w:rPr>
          <w:rFonts w:ascii="標楷體" w:eastAsia="標楷體" w:hAnsi="標楷體"/>
        </w:rPr>
      </w:pPr>
    </w:p>
    <w:p w14:paraId="096D6753" w14:textId="77777777" w:rsidR="00FD0BA6" w:rsidRPr="004E3CAB" w:rsidRDefault="00FD0BA6" w:rsidP="00271977">
      <w:pPr>
        <w:tabs>
          <w:tab w:val="left" w:pos="788"/>
        </w:tabs>
        <w:rPr>
          <w:rFonts w:ascii="標楷體" w:eastAsia="標楷體" w:hAnsi="標楷體"/>
        </w:rPr>
      </w:pPr>
    </w:p>
    <w:sectPr w:rsidR="00FD0BA6" w:rsidRPr="004E3CAB"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3A964F56"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4625A">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2C2E0591"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4625A" w:rsidRPr="0014625A">
            <w:rPr>
              <w:rFonts w:ascii="標楷體" w:eastAsia="標楷體" w:hAnsi="標楷體"/>
              <w:noProof/>
            </w:rPr>
            <w:t>2021/</w:t>
          </w:r>
          <w:r w:rsidR="0014625A">
            <w:rPr>
              <w:noProof/>
            </w:rPr>
            <w:t>12/15</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8240"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14625A">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14625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14625A"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6192"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D54"/>
    <w:rsid w:val="00030AEF"/>
    <w:rsid w:val="0003209D"/>
    <w:rsid w:val="00032D2B"/>
    <w:rsid w:val="00033BED"/>
    <w:rsid w:val="00034D4A"/>
    <w:rsid w:val="000355FB"/>
    <w:rsid w:val="00036417"/>
    <w:rsid w:val="000369ED"/>
    <w:rsid w:val="00040E6B"/>
    <w:rsid w:val="00040E7A"/>
    <w:rsid w:val="00041E1E"/>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0908"/>
    <w:rsid w:val="000D10C2"/>
    <w:rsid w:val="000D2E4C"/>
    <w:rsid w:val="000D38F1"/>
    <w:rsid w:val="000D4952"/>
    <w:rsid w:val="000D4E7D"/>
    <w:rsid w:val="000D5E3B"/>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5634"/>
    <w:rsid w:val="0011788D"/>
    <w:rsid w:val="001206D4"/>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D0D"/>
    <w:rsid w:val="00162A59"/>
    <w:rsid w:val="00162CB3"/>
    <w:rsid w:val="0016314C"/>
    <w:rsid w:val="00164028"/>
    <w:rsid w:val="00164102"/>
    <w:rsid w:val="001656B7"/>
    <w:rsid w:val="0016582C"/>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B1F24"/>
    <w:rsid w:val="001B222D"/>
    <w:rsid w:val="001B23BC"/>
    <w:rsid w:val="001B36C5"/>
    <w:rsid w:val="001B57DF"/>
    <w:rsid w:val="001B5BFC"/>
    <w:rsid w:val="001B5C9E"/>
    <w:rsid w:val="001B60E8"/>
    <w:rsid w:val="001C116C"/>
    <w:rsid w:val="001C30B3"/>
    <w:rsid w:val="001C5093"/>
    <w:rsid w:val="001C59EA"/>
    <w:rsid w:val="001C5CFC"/>
    <w:rsid w:val="001D0D7D"/>
    <w:rsid w:val="001D203F"/>
    <w:rsid w:val="001D2252"/>
    <w:rsid w:val="001D49C4"/>
    <w:rsid w:val="001D5FAC"/>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2DAB"/>
    <w:rsid w:val="00223447"/>
    <w:rsid w:val="002240ED"/>
    <w:rsid w:val="00224AC9"/>
    <w:rsid w:val="00225368"/>
    <w:rsid w:val="00225A54"/>
    <w:rsid w:val="0022638E"/>
    <w:rsid w:val="002265DA"/>
    <w:rsid w:val="0022705B"/>
    <w:rsid w:val="00230307"/>
    <w:rsid w:val="00230FC5"/>
    <w:rsid w:val="002319CA"/>
    <w:rsid w:val="00231E14"/>
    <w:rsid w:val="002336A2"/>
    <w:rsid w:val="00235162"/>
    <w:rsid w:val="00235446"/>
    <w:rsid w:val="002360EC"/>
    <w:rsid w:val="002368A8"/>
    <w:rsid w:val="00236AB2"/>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CAA"/>
    <w:rsid w:val="00264F93"/>
    <w:rsid w:val="0026644F"/>
    <w:rsid w:val="00266C09"/>
    <w:rsid w:val="00266D2B"/>
    <w:rsid w:val="0026793D"/>
    <w:rsid w:val="00271977"/>
    <w:rsid w:val="002756FD"/>
    <w:rsid w:val="00275F53"/>
    <w:rsid w:val="00277649"/>
    <w:rsid w:val="002777C7"/>
    <w:rsid w:val="0027798B"/>
    <w:rsid w:val="00277BC2"/>
    <w:rsid w:val="00281FF9"/>
    <w:rsid w:val="0028334F"/>
    <w:rsid w:val="00283A67"/>
    <w:rsid w:val="00283EEC"/>
    <w:rsid w:val="00284EBB"/>
    <w:rsid w:val="00286E83"/>
    <w:rsid w:val="002911AF"/>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252"/>
    <w:rsid w:val="00487EC5"/>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A9D"/>
    <w:rsid w:val="00521FF8"/>
    <w:rsid w:val="00522380"/>
    <w:rsid w:val="00522546"/>
    <w:rsid w:val="005231E1"/>
    <w:rsid w:val="00523373"/>
    <w:rsid w:val="00524FF3"/>
    <w:rsid w:val="005252C1"/>
    <w:rsid w:val="005257D6"/>
    <w:rsid w:val="00525C46"/>
    <w:rsid w:val="005261BC"/>
    <w:rsid w:val="00526648"/>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4028"/>
    <w:rsid w:val="00554246"/>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44B7"/>
    <w:rsid w:val="006448D2"/>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8B"/>
    <w:rsid w:val="0067618F"/>
    <w:rsid w:val="0067737F"/>
    <w:rsid w:val="00677837"/>
    <w:rsid w:val="00682BF0"/>
    <w:rsid w:val="00682F64"/>
    <w:rsid w:val="00683AB0"/>
    <w:rsid w:val="00684BAD"/>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7B3D"/>
    <w:rsid w:val="006E0A02"/>
    <w:rsid w:val="006E0DB5"/>
    <w:rsid w:val="006E1D33"/>
    <w:rsid w:val="006F306E"/>
    <w:rsid w:val="006F3BF4"/>
    <w:rsid w:val="006F3D68"/>
    <w:rsid w:val="006F3F52"/>
    <w:rsid w:val="006F3FD6"/>
    <w:rsid w:val="006F4127"/>
    <w:rsid w:val="006F41BC"/>
    <w:rsid w:val="006F4466"/>
    <w:rsid w:val="006F631D"/>
    <w:rsid w:val="006F64C1"/>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76B7"/>
    <w:rsid w:val="00730D73"/>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6C7E"/>
    <w:rsid w:val="007A104B"/>
    <w:rsid w:val="007A1C92"/>
    <w:rsid w:val="007A28AC"/>
    <w:rsid w:val="007A2E50"/>
    <w:rsid w:val="007A4943"/>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348F"/>
    <w:rsid w:val="00823A12"/>
    <w:rsid w:val="00823AF8"/>
    <w:rsid w:val="0082402D"/>
    <w:rsid w:val="008303A9"/>
    <w:rsid w:val="00831A99"/>
    <w:rsid w:val="00832F67"/>
    <w:rsid w:val="00833C3C"/>
    <w:rsid w:val="00833F47"/>
    <w:rsid w:val="00834B7D"/>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61229"/>
    <w:rsid w:val="00861950"/>
    <w:rsid w:val="00861F64"/>
    <w:rsid w:val="00863131"/>
    <w:rsid w:val="00863727"/>
    <w:rsid w:val="00865A50"/>
    <w:rsid w:val="00865AB4"/>
    <w:rsid w:val="00865D36"/>
    <w:rsid w:val="00870F28"/>
    <w:rsid w:val="00871FE6"/>
    <w:rsid w:val="008727DC"/>
    <w:rsid w:val="00876C4A"/>
    <w:rsid w:val="008779F9"/>
    <w:rsid w:val="0088104B"/>
    <w:rsid w:val="00882AB1"/>
    <w:rsid w:val="008831FD"/>
    <w:rsid w:val="00884039"/>
    <w:rsid w:val="00884848"/>
    <w:rsid w:val="008867D2"/>
    <w:rsid w:val="00890704"/>
    <w:rsid w:val="008917EC"/>
    <w:rsid w:val="00891F62"/>
    <w:rsid w:val="0089334A"/>
    <w:rsid w:val="0089605E"/>
    <w:rsid w:val="008A12DD"/>
    <w:rsid w:val="008A195C"/>
    <w:rsid w:val="008A197E"/>
    <w:rsid w:val="008A4DEA"/>
    <w:rsid w:val="008A7110"/>
    <w:rsid w:val="008A7582"/>
    <w:rsid w:val="008B1371"/>
    <w:rsid w:val="008B1393"/>
    <w:rsid w:val="008B190F"/>
    <w:rsid w:val="008B20FD"/>
    <w:rsid w:val="008B300A"/>
    <w:rsid w:val="008B3495"/>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F18"/>
    <w:rsid w:val="009071E6"/>
    <w:rsid w:val="009075DB"/>
    <w:rsid w:val="0090766A"/>
    <w:rsid w:val="009110F2"/>
    <w:rsid w:val="00911D31"/>
    <w:rsid w:val="00915EB3"/>
    <w:rsid w:val="00917C28"/>
    <w:rsid w:val="00917E77"/>
    <w:rsid w:val="00921FA7"/>
    <w:rsid w:val="00922023"/>
    <w:rsid w:val="00922380"/>
    <w:rsid w:val="009224CD"/>
    <w:rsid w:val="00922C03"/>
    <w:rsid w:val="00922C64"/>
    <w:rsid w:val="0092341A"/>
    <w:rsid w:val="00923730"/>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6F0"/>
    <w:rsid w:val="00985124"/>
    <w:rsid w:val="009851D8"/>
    <w:rsid w:val="00986057"/>
    <w:rsid w:val="009900F2"/>
    <w:rsid w:val="00992AF1"/>
    <w:rsid w:val="009948A0"/>
    <w:rsid w:val="009956DD"/>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71E6"/>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53CC"/>
    <w:rsid w:val="00A1598E"/>
    <w:rsid w:val="00A20E05"/>
    <w:rsid w:val="00A2151F"/>
    <w:rsid w:val="00A23590"/>
    <w:rsid w:val="00A2670E"/>
    <w:rsid w:val="00A270C0"/>
    <w:rsid w:val="00A30C65"/>
    <w:rsid w:val="00A333EF"/>
    <w:rsid w:val="00A338BE"/>
    <w:rsid w:val="00A34602"/>
    <w:rsid w:val="00A346A1"/>
    <w:rsid w:val="00A34F68"/>
    <w:rsid w:val="00A34FD4"/>
    <w:rsid w:val="00A3527B"/>
    <w:rsid w:val="00A359AA"/>
    <w:rsid w:val="00A41980"/>
    <w:rsid w:val="00A4629D"/>
    <w:rsid w:val="00A505EB"/>
    <w:rsid w:val="00A511F5"/>
    <w:rsid w:val="00A52EF9"/>
    <w:rsid w:val="00A540B0"/>
    <w:rsid w:val="00A555B6"/>
    <w:rsid w:val="00A55784"/>
    <w:rsid w:val="00A57329"/>
    <w:rsid w:val="00A575B3"/>
    <w:rsid w:val="00A617C8"/>
    <w:rsid w:val="00A61A75"/>
    <w:rsid w:val="00A621A5"/>
    <w:rsid w:val="00A634EF"/>
    <w:rsid w:val="00A6366E"/>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396F"/>
    <w:rsid w:val="00AC44DF"/>
    <w:rsid w:val="00AC45E4"/>
    <w:rsid w:val="00AC4BDE"/>
    <w:rsid w:val="00AD4EE4"/>
    <w:rsid w:val="00AD5487"/>
    <w:rsid w:val="00AD5AF6"/>
    <w:rsid w:val="00AD6BD7"/>
    <w:rsid w:val="00AE11F6"/>
    <w:rsid w:val="00AE1922"/>
    <w:rsid w:val="00AE1ED1"/>
    <w:rsid w:val="00AE1FD8"/>
    <w:rsid w:val="00AE2480"/>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33D0"/>
    <w:rsid w:val="00B04F6F"/>
    <w:rsid w:val="00B075E6"/>
    <w:rsid w:val="00B10F02"/>
    <w:rsid w:val="00B1117E"/>
    <w:rsid w:val="00B1135C"/>
    <w:rsid w:val="00B11B51"/>
    <w:rsid w:val="00B1240D"/>
    <w:rsid w:val="00B14B0A"/>
    <w:rsid w:val="00B14E7F"/>
    <w:rsid w:val="00B16CD2"/>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6B19"/>
    <w:rsid w:val="00B7060D"/>
    <w:rsid w:val="00B71451"/>
    <w:rsid w:val="00B71B58"/>
    <w:rsid w:val="00B72250"/>
    <w:rsid w:val="00B72A7B"/>
    <w:rsid w:val="00B73904"/>
    <w:rsid w:val="00B73ED0"/>
    <w:rsid w:val="00B7494F"/>
    <w:rsid w:val="00B75021"/>
    <w:rsid w:val="00B756A0"/>
    <w:rsid w:val="00B7578B"/>
    <w:rsid w:val="00B77293"/>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50FD"/>
    <w:rsid w:val="00BC6268"/>
    <w:rsid w:val="00BC62BA"/>
    <w:rsid w:val="00BC7BCC"/>
    <w:rsid w:val="00BD07DA"/>
    <w:rsid w:val="00BD22ED"/>
    <w:rsid w:val="00BD2BB4"/>
    <w:rsid w:val="00BD3147"/>
    <w:rsid w:val="00BD5075"/>
    <w:rsid w:val="00BD7552"/>
    <w:rsid w:val="00BD7A0D"/>
    <w:rsid w:val="00BD7A9C"/>
    <w:rsid w:val="00BD7AE7"/>
    <w:rsid w:val="00BE35BD"/>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19D8"/>
    <w:rsid w:val="00C822F7"/>
    <w:rsid w:val="00C82DB1"/>
    <w:rsid w:val="00C82EAE"/>
    <w:rsid w:val="00C82F40"/>
    <w:rsid w:val="00C85960"/>
    <w:rsid w:val="00C85B3C"/>
    <w:rsid w:val="00C9183A"/>
    <w:rsid w:val="00C918BA"/>
    <w:rsid w:val="00C9217E"/>
    <w:rsid w:val="00C931A7"/>
    <w:rsid w:val="00C93E2E"/>
    <w:rsid w:val="00C947E8"/>
    <w:rsid w:val="00C95333"/>
    <w:rsid w:val="00C95828"/>
    <w:rsid w:val="00C96375"/>
    <w:rsid w:val="00CA0B03"/>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7B57"/>
    <w:rsid w:val="00CB7F3C"/>
    <w:rsid w:val="00CC108C"/>
    <w:rsid w:val="00CC1A99"/>
    <w:rsid w:val="00CC45F1"/>
    <w:rsid w:val="00CC682F"/>
    <w:rsid w:val="00CC6D9F"/>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15B9"/>
    <w:rsid w:val="00DA19DA"/>
    <w:rsid w:val="00DA1AEB"/>
    <w:rsid w:val="00DA1E7B"/>
    <w:rsid w:val="00DA3516"/>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48E8"/>
    <w:rsid w:val="00E11D1C"/>
    <w:rsid w:val="00E11E89"/>
    <w:rsid w:val="00E14C34"/>
    <w:rsid w:val="00E17636"/>
    <w:rsid w:val="00E21499"/>
    <w:rsid w:val="00E21D1F"/>
    <w:rsid w:val="00E22BBA"/>
    <w:rsid w:val="00E24265"/>
    <w:rsid w:val="00E24F09"/>
    <w:rsid w:val="00E26342"/>
    <w:rsid w:val="00E30C4A"/>
    <w:rsid w:val="00E31A3F"/>
    <w:rsid w:val="00E335CB"/>
    <w:rsid w:val="00E34360"/>
    <w:rsid w:val="00E35957"/>
    <w:rsid w:val="00E40F04"/>
    <w:rsid w:val="00E40F86"/>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6242"/>
    <w:rsid w:val="00E80D09"/>
    <w:rsid w:val="00E81B91"/>
    <w:rsid w:val="00E826EF"/>
    <w:rsid w:val="00E84092"/>
    <w:rsid w:val="00E84F49"/>
    <w:rsid w:val="00E866F8"/>
    <w:rsid w:val="00E87836"/>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259" Type="http://schemas.openxmlformats.org/officeDocument/2006/relationships/image" Target="media/image241.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9" Type="http://schemas.openxmlformats.org/officeDocument/2006/relationships/settings" Target="settings.xml"/><Relationship Id="rId210" Type="http://schemas.openxmlformats.org/officeDocument/2006/relationships/image" Target="media/image192.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340" Type="http://schemas.openxmlformats.org/officeDocument/2006/relationships/image" Target="media/image322.png"/><Relationship Id="rId361" Type="http://schemas.openxmlformats.org/officeDocument/2006/relationships/image" Target="media/image343.png"/><Relationship Id="rId196" Type="http://schemas.openxmlformats.org/officeDocument/2006/relationships/image" Target="media/image178.png"/><Relationship Id="rId200" Type="http://schemas.openxmlformats.org/officeDocument/2006/relationships/image" Target="media/image182.png"/><Relationship Id="rId382" Type="http://schemas.openxmlformats.org/officeDocument/2006/relationships/image" Target="media/image364.png"/><Relationship Id="rId16" Type="http://schemas.openxmlformats.org/officeDocument/2006/relationships/footer" Target="footer2.xml"/><Relationship Id="rId221" Type="http://schemas.openxmlformats.org/officeDocument/2006/relationships/image" Target="media/image203.png"/><Relationship Id="rId242" Type="http://schemas.openxmlformats.org/officeDocument/2006/relationships/image" Target="media/image224.png"/><Relationship Id="rId263" Type="http://schemas.openxmlformats.org/officeDocument/2006/relationships/image" Target="media/image245.png"/><Relationship Id="rId284" Type="http://schemas.openxmlformats.org/officeDocument/2006/relationships/image" Target="media/image266.png"/><Relationship Id="rId319" Type="http://schemas.openxmlformats.org/officeDocument/2006/relationships/image" Target="media/image301.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330" Type="http://schemas.openxmlformats.org/officeDocument/2006/relationships/image" Target="media/image312.png"/><Relationship Id="rId90" Type="http://schemas.openxmlformats.org/officeDocument/2006/relationships/image" Target="media/image72.png"/><Relationship Id="rId165" Type="http://schemas.openxmlformats.org/officeDocument/2006/relationships/image" Target="media/image147.png"/><Relationship Id="rId186" Type="http://schemas.openxmlformats.org/officeDocument/2006/relationships/image" Target="media/image168.png"/><Relationship Id="rId351" Type="http://schemas.openxmlformats.org/officeDocument/2006/relationships/image" Target="media/image333.png"/><Relationship Id="rId372" Type="http://schemas.openxmlformats.org/officeDocument/2006/relationships/image" Target="media/image354.png"/><Relationship Id="rId211" Type="http://schemas.openxmlformats.org/officeDocument/2006/relationships/image" Target="media/image193.png"/><Relationship Id="rId232" Type="http://schemas.openxmlformats.org/officeDocument/2006/relationships/image" Target="media/image214.png"/><Relationship Id="rId253" Type="http://schemas.openxmlformats.org/officeDocument/2006/relationships/image" Target="media/image235.png"/><Relationship Id="rId274" Type="http://schemas.openxmlformats.org/officeDocument/2006/relationships/image" Target="media/image256.png"/><Relationship Id="rId295" Type="http://schemas.openxmlformats.org/officeDocument/2006/relationships/image" Target="media/image277.png"/><Relationship Id="rId309" Type="http://schemas.openxmlformats.org/officeDocument/2006/relationships/image" Target="media/image291.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6.png"/><Relationship Id="rId320" Type="http://schemas.openxmlformats.org/officeDocument/2006/relationships/image" Target="media/image302.png"/><Relationship Id="rId80" Type="http://schemas.openxmlformats.org/officeDocument/2006/relationships/image" Target="media/image62.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9.png"/><Relationship Id="rId341" Type="http://schemas.openxmlformats.org/officeDocument/2006/relationships/image" Target="media/image323.png"/><Relationship Id="rId362" Type="http://schemas.openxmlformats.org/officeDocument/2006/relationships/image" Target="media/image344.png"/><Relationship Id="rId383" Type="http://schemas.openxmlformats.org/officeDocument/2006/relationships/image" Target="media/image365.png"/><Relationship Id="rId201" Type="http://schemas.openxmlformats.org/officeDocument/2006/relationships/image" Target="media/image183.png"/><Relationship Id="rId222" Type="http://schemas.openxmlformats.org/officeDocument/2006/relationships/image" Target="media/image204.png"/><Relationship Id="rId243" Type="http://schemas.openxmlformats.org/officeDocument/2006/relationships/image" Target="media/image225.png"/><Relationship Id="rId264" Type="http://schemas.openxmlformats.org/officeDocument/2006/relationships/image" Target="media/image246.png"/><Relationship Id="rId285" Type="http://schemas.openxmlformats.org/officeDocument/2006/relationships/image" Target="media/image267.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image" Target="media/image106.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fontTable" Target="fontTable.xml"/><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theme" Target="theme/theme1.xml"/><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335</TotalTime>
  <Pages>25</Pages>
  <Words>69476</Words>
  <Characters>396015</Characters>
  <Application>Microsoft Office Word</Application>
  <DocSecurity>0</DocSecurity>
  <Lines>3300</Lines>
  <Paragraphs>929</Paragraphs>
  <ScaleCrop>false</ScaleCrop>
  <Company>Microsoft</Company>
  <LinksUpToDate>false</LinksUpToDate>
  <CharactersWithSpaces>464562</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897</cp:revision>
  <cp:lastPrinted>2014-10-29T13:57:00Z</cp:lastPrinted>
  <dcterms:created xsi:type="dcterms:W3CDTF">2019-12-26T02:53:00Z</dcterms:created>
  <dcterms:modified xsi:type="dcterms:W3CDTF">2021-12-15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